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bookmarkStart w:id="8" w:name="_GoBack"/>
      <w:bookmarkEnd w:id="8"/>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0" w:anchor="_blank" w:history="1">
              <w:r w:rsidRPr="00443EB2">
                <w:rPr>
                  <w:rFonts w:ascii="Arial" w:eastAsia="SimSun" w:hAnsi="Arial" w:cs="Arial"/>
                  <w:b/>
                  <w:i/>
                  <w:noProof/>
                  <w:color w:val="FF0000"/>
                  <w:u w:val="single"/>
                  <w:lang w:val="sv-SE" w:eastAsia="en-US"/>
                </w:rPr>
                <w:t>HE</w:t>
              </w:r>
              <w:bookmarkStart w:id="9" w:name="_Hlt497126619"/>
              <w:r w:rsidRPr="00443EB2">
                <w:rPr>
                  <w:rFonts w:ascii="Arial" w:eastAsia="SimSun" w:hAnsi="Arial" w:cs="Arial"/>
                  <w:b/>
                  <w:i/>
                  <w:noProof/>
                  <w:color w:val="FF0000"/>
                  <w:u w:val="single"/>
                  <w:lang w:val="sv-SE" w:eastAsia="en-US"/>
                </w:rPr>
                <w:t>L</w:t>
              </w:r>
              <w:bookmarkEnd w:id="9"/>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1"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2"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10"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10"/>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1" w:name="_Toc20486687"/>
      <w:bookmarkStart w:id="12" w:name="_Toc29341978"/>
      <w:bookmarkStart w:id="13" w:name="_Toc29343117"/>
      <w:bookmarkStart w:id="14" w:name="_Toc36566364"/>
      <w:bookmarkStart w:id="15" w:name="_Toc36809771"/>
      <w:bookmarkStart w:id="16" w:name="_Toc36846135"/>
      <w:bookmarkStart w:id="17" w:name="_Toc36938788"/>
      <w:bookmarkStart w:id="18" w:name="_Toc37081767"/>
      <w:r w:rsidRPr="000E4E7F">
        <w:lastRenderedPageBreak/>
        <w:t>1</w:t>
      </w:r>
      <w:r w:rsidRPr="000E4E7F">
        <w:tab/>
        <w:t>Scope</w:t>
      </w:r>
      <w:bookmarkEnd w:id="11"/>
      <w:bookmarkEnd w:id="12"/>
      <w:bookmarkEnd w:id="13"/>
      <w:bookmarkEnd w:id="14"/>
      <w:bookmarkEnd w:id="15"/>
      <w:bookmarkEnd w:id="16"/>
      <w:bookmarkEnd w:id="17"/>
      <w:bookmarkEnd w:id="18"/>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9" w:name="_Toc20486688"/>
      <w:bookmarkStart w:id="20" w:name="_Toc29341979"/>
      <w:bookmarkStart w:id="21" w:name="_Toc29343118"/>
      <w:bookmarkStart w:id="22" w:name="_Toc36566365"/>
      <w:bookmarkStart w:id="23" w:name="_Toc36809772"/>
      <w:bookmarkStart w:id="24" w:name="_Toc36846136"/>
      <w:bookmarkStart w:id="25" w:name="_Toc36938789"/>
      <w:bookmarkStart w:id="26" w:name="_Toc37081768"/>
      <w:r w:rsidRPr="000E4E7F">
        <w:t>2</w:t>
      </w:r>
      <w:r w:rsidRPr="000E4E7F">
        <w:tab/>
        <w:t>References</w:t>
      </w:r>
      <w:bookmarkEnd w:id="19"/>
      <w:bookmarkEnd w:id="20"/>
      <w:bookmarkEnd w:id="21"/>
      <w:bookmarkEnd w:id="22"/>
      <w:bookmarkEnd w:id="23"/>
      <w:bookmarkEnd w:id="24"/>
      <w:bookmarkEnd w:id="25"/>
      <w:bookmarkEnd w:id="26"/>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7"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8" w:name="OLE_LINK97"/>
      <w:bookmarkStart w:id="29" w:name="OLE_LINK98"/>
      <w:r w:rsidRPr="000E4E7F">
        <w:rPr>
          <w:noProof/>
        </w:rPr>
        <w:t>TS 45.008</w:t>
      </w:r>
      <w:bookmarkEnd w:id="28"/>
      <w:bookmarkEnd w:id="29"/>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0" w:name="_Toc20486689"/>
      <w:bookmarkStart w:id="31" w:name="_Toc29341980"/>
      <w:bookmarkStart w:id="32" w:name="_Toc29343119"/>
      <w:bookmarkEnd w:id="27"/>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3" w:name="_Toc36566366"/>
      <w:bookmarkStart w:id="34" w:name="_Toc36809773"/>
      <w:bookmarkStart w:id="35" w:name="_Toc36846137"/>
      <w:bookmarkStart w:id="36" w:name="_Toc36938790"/>
      <w:bookmarkStart w:id="37" w:name="_Toc37081769"/>
      <w:r w:rsidRPr="000E4E7F">
        <w:t>3</w:t>
      </w:r>
      <w:r w:rsidRPr="000E4E7F">
        <w:tab/>
        <w:t>Definitions, symbols and abbreviations</w:t>
      </w:r>
      <w:bookmarkEnd w:id="30"/>
      <w:bookmarkEnd w:id="31"/>
      <w:bookmarkEnd w:id="32"/>
      <w:bookmarkEnd w:id="33"/>
      <w:bookmarkEnd w:id="34"/>
      <w:bookmarkEnd w:id="35"/>
      <w:bookmarkEnd w:id="36"/>
      <w:bookmarkEnd w:id="37"/>
    </w:p>
    <w:p w14:paraId="7CE2A659" w14:textId="77777777" w:rsidR="009722D5" w:rsidRPr="000E4E7F" w:rsidRDefault="009722D5" w:rsidP="009722D5">
      <w:pPr>
        <w:pStyle w:val="Heading2"/>
      </w:pPr>
      <w:bookmarkStart w:id="38" w:name="_Toc20486690"/>
      <w:bookmarkStart w:id="39" w:name="_Toc29341981"/>
      <w:bookmarkStart w:id="40" w:name="_Toc29343120"/>
      <w:bookmarkStart w:id="41" w:name="_Toc36566367"/>
      <w:bookmarkStart w:id="42" w:name="_Toc36809774"/>
      <w:bookmarkStart w:id="43" w:name="_Toc36846138"/>
      <w:bookmarkStart w:id="44" w:name="_Toc36938791"/>
      <w:bookmarkStart w:id="45" w:name="_Toc37081770"/>
      <w:r w:rsidRPr="000E4E7F">
        <w:t>3.1</w:t>
      </w:r>
      <w:r w:rsidRPr="000E4E7F">
        <w:tab/>
        <w:t>Definitions</w:t>
      </w:r>
      <w:bookmarkEnd w:id="38"/>
      <w:bookmarkEnd w:id="39"/>
      <w:bookmarkEnd w:id="40"/>
      <w:bookmarkEnd w:id="41"/>
      <w:bookmarkEnd w:id="42"/>
      <w:bookmarkEnd w:id="43"/>
      <w:bookmarkEnd w:id="44"/>
      <w:bookmarkEnd w:id="45"/>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6"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6"/>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7" w:name="_Toc20486691"/>
      <w:bookmarkStart w:id="48" w:name="_Toc29341982"/>
      <w:bookmarkStart w:id="49" w:name="_Toc29343121"/>
      <w:bookmarkStart w:id="50" w:name="_Toc36566368"/>
      <w:bookmarkStart w:id="51" w:name="_Toc36809775"/>
      <w:bookmarkStart w:id="52" w:name="_Toc36846139"/>
      <w:bookmarkStart w:id="53" w:name="_Toc36938792"/>
      <w:bookmarkStart w:id="54" w:name="_Toc37081771"/>
      <w:r w:rsidRPr="000E4E7F">
        <w:lastRenderedPageBreak/>
        <w:t>3.2</w:t>
      </w:r>
      <w:r w:rsidRPr="000E4E7F">
        <w:tab/>
        <w:t>Abbreviations</w:t>
      </w:r>
      <w:bookmarkEnd w:id="47"/>
      <w:bookmarkEnd w:id="48"/>
      <w:bookmarkEnd w:id="49"/>
      <w:bookmarkEnd w:id="50"/>
      <w:bookmarkEnd w:id="51"/>
      <w:bookmarkEnd w:id="52"/>
      <w:bookmarkEnd w:id="53"/>
      <w:bookmarkEnd w:id="54"/>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5" w:name="_Toc20486692"/>
      <w:bookmarkStart w:id="56" w:name="_Toc29341983"/>
      <w:bookmarkStart w:id="57" w:name="_Toc29343122"/>
      <w:bookmarkStart w:id="58" w:name="_Toc36566369"/>
      <w:bookmarkStart w:id="59" w:name="_Toc36809776"/>
      <w:bookmarkStart w:id="60" w:name="_Toc36846140"/>
      <w:bookmarkStart w:id="61" w:name="_Toc36938793"/>
      <w:bookmarkStart w:id="62" w:name="_Toc37081772"/>
      <w:r w:rsidRPr="000E4E7F">
        <w:t>4</w:t>
      </w:r>
      <w:r w:rsidRPr="000E4E7F">
        <w:tab/>
        <w:t>General</w:t>
      </w:r>
      <w:bookmarkEnd w:id="55"/>
      <w:bookmarkEnd w:id="56"/>
      <w:bookmarkEnd w:id="57"/>
      <w:bookmarkEnd w:id="58"/>
      <w:bookmarkEnd w:id="59"/>
      <w:bookmarkEnd w:id="60"/>
      <w:bookmarkEnd w:id="61"/>
      <w:bookmarkEnd w:id="62"/>
    </w:p>
    <w:p w14:paraId="02D1CF3E" w14:textId="77777777" w:rsidR="009722D5" w:rsidRPr="000E4E7F" w:rsidRDefault="009722D5" w:rsidP="009722D5">
      <w:pPr>
        <w:pStyle w:val="Heading2"/>
      </w:pPr>
      <w:bookmarkStart w:id="63" w:name="_Toc20486693"/>
      <w:bookmarkStart w:id="64" w:name="_Toc29341984"/>
      <w:bookmarkStart w:id="65" w:name="_Toc29343123"/>
      <w:bookmarkStart w:id="66" w:name="_Toc36566370"/>
      <w:bookmarkStart w:id="67" w:name="_Toc36809777"/>
      <w:bookmarkStart w:id="68" w:name="_Toc36846141"/>
      <w:bookmarkStart w:id="69" w:name="_Toc36938794"/>
      <w:bookmarkStart w:id="70" w:name="_Toc37081773"/>
      <w:r w:rsidRPr="000E4E7F">
        <w:t>4.1</w:t>
      </w:r>
      <w:r w:rsidRPr="000E4E7F">
        <w:tab/>
        <w:t>Introduction</w:t>
      </w:r>
      <w:bookmarkEnd w:id="63"/>
      <w:bookmarkEnd w:id="64"/>
      <w:bookmarkEnd w:id="65"/>
      <w:bookmarkEnd w:id="66"/>
      <w:bookmarkEnd w:id="67"/>
      <w:bookmarkEnd w:id="68"/>
      <w:bookmarkEnd w:id="69"/>
      <w:bookmarkEnd w:id="70"/>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1" w:name="_Toc20486694"/>
      <w:bookmarkStart w:id="72" w:name="_Toc29341985"/>
      <w:bookmarkStart w:id="73" w:name="_Toc29343124"/>
      <w:bookmarkStart w:id="74" w:name="_Toc36566371"/>
      <w:bookmarkStart w:id="75" w:name="_Toc36809778"/>
      <w:bookmarkStart w:id="76" w:name="_Toc36846142"/>
      <w:bookmarkStart w:id="77" w:name="_Toc36938795"/>
      <w:bookmarkStart w:id="78" w:name="_Toc37081774"/>
      <w:r w:rsidRPr="000E4E7F">
        <w:lastRenderedPageBreak/>
        <w:t>4.2</w:t>
      </w:r>
      <w:r w:rsidRPr="000E4E7F">
        <w:tab/>
        <w:t>Architecture</w:t>
      </w:r>
      <w:bookmarkEnd w:id="71"/>
      <w:bookmarkEnd w:id="72"/>
      <w:bookmarkEnd w:id="73"/>
      <w:bookmarkEnd w:id="74"/>
      <w:bookmarkEnd w:id="75"/>
      <w:bookmarkEnd w:id="76"/>
      <w:bookmarkEnd w:id="77"/>
      <w:bookmarkEnd w:id="78"/>
    </w:p>
    <w:p w14:paraId="67A38896" w14:textId="77777777" w:rsidR="009722D5" w:rsidRPr="000E4E7F" w:rsidRDefault="009722D5" w:rsidP="009722D5">
      <w:pPr>
        <w:pStyle w:val="Heading3"/>
      </w:pPr>
      <w:bookmarkStart w:id="79" w:name="_Toc20486695"/>
      <w:bookmarkStart w:id="80" w:name="_Toc29341986"/>
      <w:bookmarkStart w:id="81" w:name="_Toc29343125"/>
      <w:bookmarkStart w:id="82" w:name="_Toc36566372"/>
      <w:bookmarkStart w:id="83" w:name="_Toc36809779"/>
      <w:bookmarkStart w:id="84" w:name="_Toc36846143"/>
      <w:bookmarkStart w:id="85" w:name="_Toc36938796"/>
      <w:bookmarkStart w:id="86" w:name="_Toc37081775"/>
      <w:r w:rsidRPr="000E4E7F">
        <w:t>4.2.1</w:t>
      </w:r>
      <w:r w:rsidRPr="000E4E7F">
        <w:tab/>
        <w:t>UE states and state transitions including inter RAT</w:t>
      </w:r>
      <w:bookmarkEnd w:id="79"/>
      <w:bookmarkEnd w:id="80"/>
      <w:bookmarkEnd w:id="81"/>
      <w:bookmarkEnd w:id="82"/>
      <w:bookmarkEnd w:id="83"/>
      <w:bookmarkEnd w:id="84"/>
      <w:bookmarkEnd w:id="85"/>
      <w:bookmarkEnd w:id="86"/>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7" w:name="_1584686132"/>
    <w:bookmarkEnd w:id="87"/>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3" o:title=""/>
          </v:shape>
          <o:OLEObject Type="Embed" ProgID="Word.Picture.8" ShapeID="_x0000_i1025" DrawAspect="Content" ObjectID="_1648505870" r:id="rId14"/>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5" o:title=""/>
          </v:shape>
          <o:OLEObject Type="Embed" ProgID="Word.Picture.8" ShapeID="_x0000_i1026" DrawAspect="Content" ObjectID="_1648505871" r:id="rId16"/>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17" o:title=""/>
          </v:shape>
          <o:OLEObject Type="Embed" ProgID="Word.Picture.8" ShapeID="_x0000_i1027" DrawAspect="Content" ObjectID="_1648505872" r:id="rId18"/>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19" o:title=""/>
          </v:shape>
          <o:OLEObject Type="Embed" ProgID="Word.Picture.8" ShapeID="_x0000_i1028" DrawAspect="Content" ObjectID="_1648505873" r:id="rId20"/>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1" o:title=""/>
          </v:shape>
          <o:OLEObject Type="Embed" ProgID="Word.Picture.8" ShapeID="_x0000_i1029" DrawAspect="Content" ObjectID="_1648505874" r:id="rId22"/>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3" o:title=""/>
          </v:shape>
          <o:OLEObject Type="Embed" ProgID="Word.Picture.8" ShapeID="_x0000_i1030" DrawAspect="Content" ObjectID="_1648505875" r:id="rId24"/>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8" w:name="_Toc20486696"/>
      <w:bookmarkStart w:id="89" w:name="_Toc29341987"/>
      <w:bookmarkStart w:id="90" w:name="_Toc29343126"/>
      <w:bookmarkStart w:id="91" w:name="_Toc36566373"/>
      <w:bookmarkStart w:id="92" w:name="_Toc36809780"/>
      <w:bookmarkStart w:id="93" w:name="_Toc36846144"/>
      <w:bookmarkStart w:id="94" w:name="_Toc36938797"/>
      <w:bookmarkStart w:id="95" w:name="_Toc37081776"/>
      <w:r w:rsidRPr="000E4E7F">
        <w:t>4.2.2</w:t>
      </w:r>
      <w:r w:rsidRPr="000E4E7F">
        <w:tab/>
        <w:t>Signalling radio bearers</w:t>
      </w:r>
      <w:bookmarkEnd w:id="88"/>
      <w:bookmarkEnd w:id="89"/>
      <w:bookmarkEnd w:id="90"/>
      <w:bookmarkEnd w:id="91"/>
      <w:bookmarkEnd w:id="92"/>
      <w:bookmarkEnd w:id="93"/>
      <w:bookmarkEnd w:id="94"/>
      <w:bookmarkEnd w:id="95"/>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6" w:name="_Toc20486697"/>
      <w:bookmarkStart w:id="97" w:name="_Toc29341988"/>
      <w:bookmarkStart w:id="98" w:name="_Toc29343127"/>
      <w:bookmarkStart w:id="99" w:name="_Toc36566374"/>
      <w:bookmarkStart w:id="100" w:name="_Toc36809781"/>
      <w:bookmarkStart w:id="101" w:name="_Toc36846145"/>
      <w:bookmarkStart w:id="102" w:name="_Toc36938798"/>
      <w:bookmarkStart w:id="103" w:name="_Toc37081777"/>
      <w:r w:rsidRPr="000E4E7F">
        <w:t>4.3</w:t>
      </w:r>
      <w:r w:rsidRPr="000E4E7F">
        <w:tab/>
        <w:t>Services</w:t>
      </w:r>
      <w:bookmarkEnd w:id="96"/>
      <w:bookmarkEnd w:id="97"/>
      <w:bookmarkEnd w:id="98"/>
      <w:bookmarkEnd w:id="99"/>
      <w:bookmarkEnd w:id="100"/>
      <w:bookmarkEnd w:id="101"/>
      <w:bookmarkEnd w:id="102"/>
      <w:bookmarkEnd w:id="103"/>
    </w:p>
    <w:p w14:paraId="744788F8" w14:textId="77777777" w:rsidR="009722D5" w:rsidRPr="000E4E7F" w:rsidRDefault="009722D5" w:rsidP="009722D5">
      <w:pPr>
        <w:pStyle w:val="Heading3"/>
      </w:pPr>
      <w:bookmarkStart w:id="104" w:name="_Toc20486698"/>
      <w:bookmarkStart w:id="105" w:name="_Toc29341989"/>
      <w:bookmarkStart w:id="106" w:name="_Toc29343128"/>
      <w:bookmarkStart w:id="107" w:name="_Toc36566375"/>
      <w:bookmarkStart w:id="108" w:name="_Toc36809782"/>
      <w:bookmarkStart w:id="109" w:name="_Toc36846146"/>
      <w:bookmarkStart w:id="110" w:name="_Toc36938799"/>
      <w:bookmarkStart w:id="111" w:name="_Toc37081778"/>
      <w:r w:rsidRPr="000E4E7F">
        <w:t>4.3.1</w:t>
      </w:r>
      <w:r w:rsidRPr="000E4E7F">
        <w:tab/>
        <w:t>Services provided to upper layers</w:t>
      </w:r>
      <w:bookmarkEnd w:id="104"/>
      <w:bookmarkEnd w:id="105"/>
      <w:bookmarkEnd w:id="106"/>
      <w:bookmarkEnd w:id="107"/>
      <w:bookmarkEnd w:id="108"/>
      <w:bookmarkEnd w:id="109"/>
      <w:bookmarkEnd w:id="110"/>
      <w:bookmarkEnd w:id="111"/>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2" w:name="_Toc20486699"/>
      <w:bookmarkStart w:id="113" w:name="_Toc29341990"/>
      <w:bookmarkStart w:id="114" w:name="_Toc29343129"/>
      <w:bookmarkStart w:id="115" w:name="_Toc36566376"/>
      <w:bookmarkStart w:id="116" w:name="_Toc36809783"/>
      <w:bookmarkStart w:id="117" w:name="_Toc36846147"/>
      <w:bookmarkStart w:id="118" w:name="_Toc36938800"/>
      <w:bookmarkStart w:id="119" w:name="_Toc37081779"/>
      <w:r w:rsidRPr="000E4E7F">
        <w:t>4.3.2</w:t>
      </w:r>
      <w:r w:rsidRPr="000E4E7F">
        <w:tab/>
        <w:t>Services expected from lower layers</w:t>
      </w:r>
      <w:bookmarkEnd w:id="112"/>
      <w:bookmarkEnd w:id="113"/>
      <w:bookmarkEnd w:id="114"/>
      <w:bookmarkEnd w:id="115"/>
      <w:bookmarkEnd w:id="116"/>
      <w:bookmarkEnd w:id="117"/>
      <w:bookmarkEnd w:id="118"/>
      <w:bookmarkEnd w:id="119"/>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0" w:name="_Toc20486700"/>
      <w:bookmarkStart w:id="121" w:name="_Toc29341991"/>
      <w:bookmarkStart w:id="122" w:name="_Toc29343130"/>
      <w:bookmarkStart w:id="123" w:name="_Toc36566377"/>
      <w:bookmarkStart w:id="124" w:name="_Toc36809784"/>
      <w:bookmarkStart w:id="125" w:name="_Toc36846148"/>
      <w:bookmarkStart w:id="126" w:name="_Toc36938801"/>
      <w:bookmarkStart w:id="127" w:name="_Toc37081780"/>
      <w:r w:rsidRPr="000E4E7F">
        <w:t>4.4</w:t>
      </w:r>
      <w:r w:rsidRPr="000E4E7F">
        <w:tab/>
        <w:t>Functions</w:t>
      </w:r>
      <w:bookmarkEnd w:id="120"/>
      <w:bookmarkEnd w:id="121"/>
      <w:bookmarkEnd w:id="122"/>
      <w:bookmarkEnd w:id="123"/>
      <w:bookmarkEnd w:id="124"/>
      <w:bookmarkEnd w:id="125"/>
      <w:bookmarkEnd w:id="126"/>
      <w:bookmarkEnd w:id="127"/>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8" w:name="_Toc20486701"/>
      <w:bookmarkStart w:id="129" w:name="_Toc29341992"/>
      <w:bookmarkStart w:id="130" w:name="_Toc29343131"/>
      <w:bookmarkStart w:id="131"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2" w:name="_Toc36809785"/>
      <w:bookmarkStart w:id="133" w:name="_Toc36846149"/>
      <w:bookmarkStart w:id="134" w:name="_Toc36938802"/>
      <w:bookmarkStart w:id="135" w:name="_Toc37081781"/>
      <w:r w:rsidRPr="000E4E7F">
        <w:t>4.</w:t>
      </w:r>
      <w:r w:rsidRPr="000E4E7F">
        <w:rPr>
          <w:lang w:eastAsia="zh-TW"/>
        </w:rPr>
        <w:t>5</w:t>
      </w:r>
      <w:r w:rsidRPr="000E4E7F">
        <w:tab/>
        <w:t>Data available for transmission</w:t>
      </w:r>
      <w:r w:rsidRPr="000E4E7F">
        <w:rPr>
          <w:lang w:eastAsia="zh-TW"/>
        </w:rPr>
        <w:t xml:space="preserve"> for NB-IoT</w:t>
      </w:r>
      <w:bookmarkEnd w:id="128"/>
      <w:bookmarkEnd w:id="129"/>
      <w:bookmarkEnd w:id="130"/>
      <w:bookmarkEnd w:id="131"/>
      <w:bookmarkEnd w:id="132"/>
      <w:bookmarkEnd w:id="133"/>
      <w:bookmarkEnd w:id="134"/>
      <w:bookmarkEnd w:id="135"/>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6" w:name="_Toc20486702"/>
      <w:bookmarkStart w:id="137" w:name="_Toc29341993"/>
      <w:bookmarkStart w:id="138" w:name="_Toc29343132"/>
      <w:bookmarkStart w:id="139" w:name="_Toc36566379"/>
      <w:bookmarkStart w:id="140" w:name="_Toc36809786"/>
      <w:bookmarkStart w:id="141" w:name="_Toc36846150"/>
      <w:bookmarkStart w:id="142" w:name="_Toc36938803"/>
      <w:bookmarkStart w:id="143" w:name="_Toc37081782"/>
      <w:r w:rsidRPr="000E4E7F">
        <w:t>5</w:t>
      </w:r>
      <w:r w:rsidRPr="000E4E7F">
        <w:tab/>
        <w:t>Procedures</w:t>
      </w:r>
      <w:bookmarkEnd w:id="136"/>
      <w:bookmarkEnd w:id="137"/>
      <w:bookmarkEnd w:id="138"/>
      <w:bookmarkEnd w:id="139"/>
      <w:bookmarkEnd w:id="140"/>
      <w:bookmarkEnd w:id="141"/>
      <w:bookmarkEnd w:id="142"/>
      <w:bookmarkEnd w:id="143"/>
    </w:p>
    <w:p w14:paraId="054DDAEC" w14:textId="77777777" w:rsidR="009722D5" w:rsidRPr="000E4E7F" w:rsidRDefault="009722D5" w:rsidP="009722D5">
      <w:pPr>
        <w:pStyle w:val="Heading2"/>
      </w:pPr>
      <w:bookmarkStart w:id="144" w:name="_Toc20486703"/>
      <w:bookmarkStart w:id="145" w:name="_Toc29341994"/>
      <w:bookmarkStart w:id="146" w:name="_Toc29343133"/>
      <w:bookmarkStart w:id="147" w:name="_Toc36566380"/>
      <w:bookmarkStart w:id="148" w:name="_Toc36809787"/>
      <w:bookmarkStart w:id="149" w:name="_Toc36846151"/>
      <w:bookmarkStart w:id="150" w:name="_Toc36938804"/>
      <w:bookmarkStart w:id="151" w:name="_Toc37081783"/>
      <w:r w:rsidRPr="000E4E7F">
        <w:t>5.1</w:t>
      </w:r>
      <w:r w:rsidRPr="000E4E7F">
        <w:tab/>
        <w:t>General</w:t>
      </w:r>
      <w:bookmarkEnd w:id="144"/>
      <w:bookmarkEnd w:id="145"/>
      <w:bookmarkEnd w:id="146"/>
      <w:bookmarkEnd w:id="147"/>
      <w:bookmarkEnd w:id="148"/>
      <w:bookmarkEnd w:id="149"/>
      <w:bookmarkEnd w:id="150"/>
      <w:bookmarkEnd w:id="151"/>
    </w:p>
    <w:p w14:paraId="16D447C9" w14:textId="77777777" w:rsidR="009722D5" w:rsidRPr="000E4E7F" w:rsidRDefault="009722D5" w:rsidP="009722D5">
      <w:pPr>
        <w:pStyle w:val="Heading3"/>
      </w:pPr>
      <w:bookmarkStart w:id="152" w:name="_Toc20486704"/>
      <w:bookmarkStart w:id="153" w:name="_Toc29341995"/>
      <w:bookmarkStart w:id="154" w:name="_Toc29343134"/>
      <w:bookmarkStart w:id="155" w:name="_Toc36566381"/>
      <w:bookmarkStart w:id="156" w:name="_Toc36809788"/>
      <w:bookmarkStart w:id="157" w:name="_Toc36846152"/>
      <w:bookmarkStart w:id="158" w:name="_Toc36938805"/>
      <w:bookmarkStart w:id="159" w:name="_Toc37081784"/>
      <w:r w:rsidRPr="000E4E7F">
        <w:t>5.1.1</w:t>
      </w:r>
      <w:r w:rsidRPr="000E4E7F">
        <w:tab/>
        <w:t>Introduction</w:t>
      </w:r>
      <w:bookmarkEnd w:id="152"/>
      <w:bookmarkEnd w:id="153"/>
      <w:bookmarkEnd w:id="154"/>
      <w:bookmarkEnd w:id="155"/>
      <w:bookmarkEnd w:id="156"/>
      <w:bookmarkEnd w:id="157"/>
      <w:bookmarkEnd w:id="158"/>
      <w:bookmarkEnd w:id="159"/>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0" w:name="OLE_LINK106"/>
      <w:bookmarkStart w:id="161" w:name="OLE_LINK107"/>
      <w:r w:rsidRPr="000E4E7F">
        <w:t>clause</w:t>
      </w:r>
      <w:bookmarkEnd w:id="160"/>
      <w:bookmarkEnd w:id="161"/>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2" w:name="_Toc20486705"/>
      <w:bookmarkStart w:id="163" w:name="_Toc29341996"/>
      <w:bookmarkStart w:id="164" w:name="_Toc29343135"/>
      <w:bookmarkStart w:id="165" w:name="_Toc36566382"/>
      <w:bookmarkStart w:id="166" w:name="_Toc36809789"/>
      <w:bookmarkStart w:id="167" w:name="_Toc36846153"/>
      <w:bookmarkStart w:id="168" w:name="_Toc36938806"/>
      <w:bookmarkStart w:id="169" w:name="_Toc37081785"/>
      <w:r w:rsidRPr="000E4E7F">
        <w:t>5.1.2</w:t>
      </w:r>
      <w:r w:rsidRPr="000E4E7F">
        <w:tab/>
        <w:t>General requirements</w:t>
      </w:r>
      <w:bookmarkEnd w:id="162"/>
      <w:bookmarkEnd w:id="163"/>
      <w:bookmarkEnd w:id="164"/>
      <w:bookmarkEnd w:id="165"/>
      <w:bookmarkEnd w:id="166"/>
      <w:bookmarkEnd w:id="167"/>
      <w:bookmarkEnd w:id="168"/>
      <w:bookmarkEnd w:id="169"/>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0" w:name="_Toc29341997"/>
      <w:bookmarkStart w:id="171" w:name="_Toc29343136"/>
      <w:bookmarkStart w:id="172" w:name="_Toc36566383"/>
      <w:bookmarkStart w:id="173" w:name="_Toc36809790"/>
      <w:bookmarkStart w:id="174" w:name="_Toc36846154"/>
      <w:bookmarkStart w:id="175" w:name="_Toc36938807"/>
      <w:bookmarkStart w:id="176" w:name="_Toc37081786"/>
      <w:r w:rsidRPr="000E4E7F">
        <w:t>5.1.3</w:t>
      </w:r>
      <w:r w:rsidRPr="000E4E7F">
        <w:tab/>
        <w:t>Requirements for UE in MR-DC</w:t>
      </w:r>
      <w:bookmarkEnd w:id="170"/>
      <w:bookmarkEnd w:id="171"/>
      <w:bookmarkEnd w:id="172"/>
      <w:bookmarkEnd w:id="173"/>
      <w:bookmarkEnd w:id="174"/>
      <w:bookmarkEnd w:id="175"/>
      <w:bookmarkEnd w:id="176"/>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7" w:name="_Toc20486706"/>
      <w:bookmarkStart w:id="178" w:name="_Toc29341998"/>
      <w:bookmarkStart w:id="179" w:name="_Toc29343137"/>
      <w:bookmarkStart w:id="180" w:name="_Toc36566384"/>
      <w:bookmarkStart w:id="181" w:name="_Toc36809791"/>
      <w:bookmarkStart w:id="182" w:name="_Toc36846155"/>
      <w:bookmarkStart w:id="183" w:name="_Toc36938808"/>
      <w:bookmarkStart w:id="184" w:name="_Toc37081787"/>
      <w:r w:rsidRPr="000E4E7F">
        <w:lastRenderedPageBreak/>
        <w:t>5.2</w:t>
      </w:r>
      <w:r w:rsidRPr="000E4E7F">
        <w:tab/>
        <w:t>System information</w:t>
      </w:r>
      <w:bookmarkEnd w:id="177"/>
      <w:bookmarkEnd w:id="178"/>
      <w:bookmarkEnd w:id="179"/>
      <w:bookmarkEnd w:id="180"/>
      <w:bookmarkEnd w:id="181"/>
      <w:bookmarkEnd w:id="182"/>
      <w:bookmarkEnd w:id="183"/>
      <w:bookmarkEnd w:id="184"/>
    </w:p>
    <w:p w14:paraId="20133A38" w14:textId="77777777" w:rsidR="009722D5" w:rsidRPr="000E4E7F" w:rsidRDefault="009722D5" w:rsidP="009722D5">
      <w:pPr>
        <w:pStyle w:val="Heading3"/>
      </w:pPr>
      <w:bookmarkStart w:id="185" w:name="_Toc20486707"/>
      <w:bookmarkStart w:id="186" w:name="_Toc29341999"/>
      <w:bookmarkStart w:id="187" w:name="_Toc29343138"/>
      <w:bookmarkStart w:id="188" w:name="_Toc36566385"/>
      <w:bookmarkStart w:id="189" w:name="_Toc36809792"/>
      <w:bookmarkStart w:id="190" w:name="_Toc36846156"/>
      <w:bookmarkStart w:id="191" w:name="_Toc36938809"/>
      <w:bookmarkStart w:id="192" w:name="_Toc37081788"/>
      <w:r w:rsidRPr="000E4E7F">
        <w:t>5.2.1</w:t>
      </w:r>
      <w:r w:rsidRPr="000E4E7F">
        <w:tab/>
        <w:t>Introduction</w:t>
      </w:r>
      <w:bookmarkEnd w:id="185"/>
      <w:bookmarkEnd w:id="186"/>
      <w:bookmarkEnd w:id="187"/>
      <w:bookmarkEnd w:id="188"/>
      <w:bookmarkEnd w:id="189"/>
      <w:bookmarkEnd w:id="190"/>
      <w:bookmarkEnd w:id="191"/>
      <w:bookmarkEnd w:id="192"/>
    </w:p>
    <w:p w14:paraId="1CAD3D14" w14:textId="77777777" w:rsidR="009722D5" w:rsidRPr="000E4E7F" w:rsidRDefault="009722D5" w:rsidP="009722D5">
      <w:pPr>
        <w:pStyle w:val="Heading4"/>
      </w:pPr>
      <w:bookmarkStart w:id="193" w:name="_Toc20486708"/>
      <w:bookmarkStart w:id="194" w:name="_Toc29342000"/>
      <w:bookmarkStart w:id="195" w:name="_Toc29343139"/>
      <w:bookmarkStart w:id="196" w:name="_Toc36566386"/>
      <w:bookmarkStart w:id="197" w:name="_Toc36809793"/>
      <w:bookmarkStart w:id="198" w:name="_Toc36846157"/>
      <w:bookmarkStart w:id="199" w:name="_Toc36938810"/>
      <w:bookmarkStart w:id="200" w:name="_Toc37081789"/>
      <w:r w:rsidRPr="000E4E7F">
        <w:t>5.2.1.1</w:t>
      </w:r>
      <w:r w:rsidRPr="000E4E7F">
        <w:tab/>
        <w:t>General</w:t>
      </w:r>
      <w:bookmarkEnd w:id="193"/>
      <w:bookmarkEnd w:id="194"/>
      <w:bookmarkEnd w:id="195"/>
      <w:bookmarkEnd w:id="196"/>
      <w:bookmarkEnd w:id="197"/>
      <w:bookmarkEnd w:id="198"/>
      <w:bookmarkEnd w:id="199"/>
      <w:bookmarkEnd w:id="200"/>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1" w:name="_Toc20486709"/>
      <w:bookmarkStart w:id="202" w:name="_Toc29342001"/>
      <w:bookmarkStart w:id="203" w:name="_Toc29343140"/>
      <w:bookmarkStart w:id="204" w:name="_Toc36566387"/>
      <w:bookmarkStart w:id="205" w:name="_Toc36809794"/>
      <w:bookmarkStart w:id="206" w:name="_Toc36846158"/>
      <w:bookmarkStart w:id="207" w:name="_Toc36938811"/>
      <w:bookmarkStart w:id="208" w:name="_Toc37081790"/>
      <w:r w:rsidRPr="000E4E7F">
        <w:t>5.2.1.2</w:t>
      </w:r>
      <w:r w:rsidRPr="000E4E7F">
        <w:tab/>
        <w:t>Scheduling</w:t>
      </w:r>
      <w:bookmarkEnd w:id="201"/>
      <w:bookmarkEnd w:id="202"/>
      <w:bookmarkEnd w:id="203"/>
      <w:bookmarkEnd w:id="204"/>
      <w:bookmarkEnd w:id="205"/>
      <w:bookmarkEnd w:id="206"/>
      <w:bookmarkEnd w:id="207"/>
      <w:bookmarkEnd w:id="208"/>
    </w:p>
    <w:p w14:paraId="563005E4" w14:textId="77777777" w:rsidR="00010A48" w:rsidRPr="000E4E7F" w:rsidRDefault="009722D5" w:rsidP="00010A48">
      <w:bookmarkStart w:id="209" w:name="OLE_LINK19"/>
      <w:bookmarkStart w:id="210"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1" w:name="_Toc20486710"/>
      <w:bookmarkStart w:id="212" w:name="_Toc29342002"/>
      <w:bookmarkStart w:id="213" w:name="_Toc29343141"/>
      <w:bookmarkStart w:id="214" w:name="_Toc36566388"/>
      <w:bookmarkStart w:id="215" w:name="_Toc36809795"/>
      <w:bookmarkStart w:id="216" w:name="_Toc36846159"/>
      <w:bookmarkStart w:id="217" w:name="_Toc36938812"/>
      <w:bookmarkStart w:id="218" w:name="_Toc37081791"/>
      <w:bookmarkEnd w:id="209"/>
      <w:bookmarkEnd w:id="210"/>
      <w:r w:rsidRPr="000E4E7F">
        <w:t>5.2.1.2a</w:t>
      </w:r>
      <w:r w:rsidRPr="000E4E7F">
        <w:tab/>
        <w:t>Scheduling for NB-IoT</w:t>
      </w:r>
      <w:bookmarkEnd w:id="211"/>
      <w:bookmarkEnd w:id="212"/>
      <w:bookmarkEnd w:id="213"/>
      <w:bookmarkEnd w:id="214"/>
      <w:bookmarkEnd w:id="215"/>
      <w:bookmarkEnd w:id="216"/>
      <w:bookmarkEnd w:id="217"/>
      <w:bookmarkEnd w:id="218"/>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9" w:name="_Toc20486711"/>
      <w:bookmarkStart w:id="220" w:name="_Toc29342003"/>
      <w:bookmarkStart w:id="221" w:name="_Toc29343142"/>
      <w:bookmarkStart w:id="222" w:name="_Toc36566389"/>
      <w:bookmarkStart w:id="223" w:name="_Toc36809796"/>
      <w:bookmarkStart w:id="224" w:name="_Toc36846160"/>
      <w:bookmarkStart w:id="225" w:name="_Toc36938813"/>
      <w:bookmarkStart w:id="226" w:name="_Toc37081792"/>
      <w:r w:rsidRPr="000E4E7F">
        <w:t>5.2.1.3</w:t>
      </w:r>
      <w:r w:rsidRPr="000E4E7F">
        <w:tab/>
        <w:t>System information validity and notification of changes</w:t>
      </w:r>
      <w:bookmarkEnd w:id="219"/>
      <w:bookmarkEnd w:id="220"/>
      <w:bookmarkEnd w:id="221"/>
      <w:bookmarkEnd w:id="222"/>
      <w:bookmarkEnd w:id="223"/>
      <w:bookmarkEnd w:id="224"/>
      <w:bookmarkEnd w:id="225"/>
      <w:bookmarkEnd w:id="226"/>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7" w:name="_MON_1139214809"/>
    <w:bookmarkStart w:id="228" w:name="_MON_1139216975"/>
    <w:bookmarkStart w:id="229" w:name="_MON_1141455217"/>
    <w:bookmarkStart w:id="230" w:name="_MON_1142250178"/>
    <w:bookmarkStart w:id="231" w:name="_MON_1142250267"/>
    <w:bookmarkStart w:id="232" w:name="_MON_1142250278"/>
    <w:bookmarkStart w:id="233" w:name="_MON_1142250289"/>
    <w:bookmarkStart w:id="234" w:name="_MON_1142250316"/>
    <w:bookmarkStart w:id="235" w:name="_MON_1142250323"/>
    <w:bookmarkStart w:id="236" w:name="_MON_1144579870"/>
    <w:bookmarkStart w:id="237" w:name="_MON_1256375447"/>
    <w:bookmarkStart w:id="238" w:name="_MON_1256466064"/>
    <w:bookmarkStart w:id="239" w:name="_MON_1266527591"/>
    <w:bookmarkStart w:id="240" w:name="_MON_1139213770"/>
    <w:bookmarkStart w:id="241" w:name="_MON_1139213781"/>
    <w:bookmarkStart w:id="242" w:name="_MON_1139213889"/>
    <w:bookmarkStart w:id="243" w:name="_MON_1139213938"/>
    <w:bookmarkStart w:id="244" w:name="_MON_1139214046"/>
    <w:bookmarkStart w:id="245" w:name="_MON_1139214582"/>
    <w:bookmarkStart w:id="246" w:name="_MON_1139214621"/>
    <w:bookmarkStart w:id="247" w:name="_MON_1139214679"/>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Start w:id="248" w:name="_MON_1139214726"/>
    <w:bookmarkEnd w:id="248"/>
    <w:p w14:paraId="0B26AEC6" w14:textId="77777777" w:rsidR="009722D5" w:rsidRPr="000E4E7F" w:rsidRDefault="009722D5" w:rsidP="009722D5">
      <w:pPr>
        <w:pStyle w:val="TH"/>
      </w:pPr>
      <w:r w:rsidRPr="000E4E7F">
        <w:object w:dxaOrig="10305" w:dyaOrig="1815" w14:anchorId="4DC36A9F">
          <v:shape id="_x0000_i1031" type="#_x0000_t75" style="width:442.95pt;height:77.75pt" o:ole="">
            <v:imagedata r:id="rId25" o:title=""/>
          </v:shape>
          <o:OLEObject Type="Embed" ProgID="Word.Picture.8" ShapeID="_x0000_i1031" DrawAspect="Content" ObjectID="_1648505876" r:id="rId26"/>
        </w:object>
      </w:r>
    </w:p>
    <w:p w14:paraId="660B9E8B" w14:textId="77777777" w:rsidR="009722D5" w:rsidRPr="000E4E7F" w:rsidRDefault="009722D5" w:rsidP="009722D5">
      <w:pPr>
        <w:pStyle w:val="TF"/>
      </w:pPr>
      <w:bookmarkStart w:id="249" w:name="_Ref65473125"/>
      <w:bookmarkStart w:id="250" w:name="_Ref65473118"/>
      <w:r w:rsidRPr="000E4E7F">
        <w:t>Figure</w:t>
      </w:r>
      <w:bookmarkEnd w:id="249"/>
      <w:r w:rsidRPr="000E4E7F">
        <w:t xml:space="preserve"> 5.2.1.3-1: Change of system Information</w:t>
      </w:r>
      <w:bookmarkEnd w:id="250"/>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1" w:name="_Toc20486712"/>
      <w:bookmarkStart w:id="252" w:name="_Toc29342004"/>
      <w:bookmarkStart w:id="253" w:name="_Toc29343143"/>
      <w:bookmarkStart w:id="254" w:name="_Toc36566390"/>
      <w:bookmarkStart w:id="255" w:name="_Toc36809797"/>
      <w:bookmarkStart w:id="256" w:name="_Toc36846161"/>
      <w:bookmarkStart w:id="257" w:name="_Toc36938814"/>
      <w:bookmarkStart w:id="258" w:name="_Toc37081793"/>
      <w:bookmarkStart w:id="259" w:name="OLE_LINK23"/>
      <w:bookmarkStart w:id="260" w:name="OLE_LINK24"/>
      <w:r w:rsidRPr="000E4E7F">
        <w:t>5.2.1.4</w:t>
      </w:r>
      <w:r w:rsidRPr="000E4E7F">
        <w:tab/>
        <w:t>Indication of ETWS notification</w:t>
      </w:r>
      <w:bookmarkEnd w:id="251"/>
      <w:bookmarkEnd w:id="252"/>
      <w:bookmarkEnd w:id="253"/>
      <w:bookmarkEnd w:id="254"/>
      <w:bookmarkEnd w:id="255"/>
      <w:bookmarkEnd w:id="256"/>
      <w:bookmarkEnd w:id="257"/>
      <w:bookmarkEnd w:id="258"/>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1" w:name="_Toc20486713"/>
      <w:bookmarkStart w:id="262" w:name="_Toc29342005"/>
      <w:bookmarkStart w:id="263" w:name="_Toc29343144"/>
      <w:bookmarkStart w:id="264" w:name="_Toc36566391"/>
      <w:bookmarkStart w:id="265" w:name="_Toc36809798"/>
      <w:bookmarkStart w:id="266" w:name="_Toc36846162"/>
      <w:bookmarkStart w:id="267" w:name="_Toc36938815"/>
      <w:bookmarkStart w:id="268" w:name="_Toc37081794"/>
      <w:r w:rsidRPr="000E4E7F">
        <w:t>5.2.1.5</w:t>
      </w:r>
      <w:r w:rsidRPr="000E4E7F">
        <w:tab/>
        <w:t>Indication of CMAS notification</w:t>
      </w:r>
      <w:bookmarkEnd w:id="261"/>
      <w:bookmarkEnd w:id="262"/>
      <w:bookmarkEnd w:id="263"/>
      <w:bookmarkEnd w:id="264"/>
      <w:bookmarkEnd w:id="265"/>
      <w:bookmarkEnd w:id="266"/>
      <w:bookmarkEnd w:id="267"/>
      <w:bookmarkEnd w:id="268"/>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9" w:name="_Toc20486714"/>
      <w:bookmarkStart w:id="270" w:name="_Toc29342006"/>
      <w:bookmarkStart w:id="271" w:name="_Toc29343145"/>
      <w:bookmarkStart w:id="272" w:name="_Toc36566392"/>
      <w:bookmarkStart w:id="273" w:name="_Toc36809799"/>
      <w:bookmarkStart w:id="274" w:name="_Toc36846163"/>
      <w:bookmarkStart w:id="275" w:name="_Toc36938816"/>
      <w:bookmarkStart w:id="276"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9"/>
      <w:bookmarkEnd w:id="270"/>
      <w:bookmarkEnd w:id="271"/>
      <w:bookmarkEnd w:id="272"/>
      <w:bookmarkEnd w:id="273"/>
      <w:bookmarkEnd w:id="274"/>
      <w:bookmarkEnd w:id="275"/>
      <w:bookmarkEnd w:id="276"/>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7" w:name="_Toc20486715"/>
      <w:bookmarkStart w:id="278" w:name="_Toc29342007"/>
      <w:bookmarkStart w:id="279" w:name="_Toc29343146"/>
      <w:bookmarkStart w:id="280" w:name="_Toc36566393"/>
      <w:bookmarkStart w:id="281" w:name="_Toc36809800"/>
      <w:bookmarkStart w:id="282" w:name="_Toc36846164"/>
      <w:bookmarkStart w:id="283" w:name="_Toc36938817"/>
      <w:bookmarkStart w:id="284" w:name="_Toc37081796"/>
      <w:r w:rsidRPr="000E4E7F">
        <w:t>5.2.1.7</w:t>
      </w:r>
      <w:r w:rsidRPr="000E4E7F">
        <w:tab/>
      </w:r>
      <w:r w:rsidRPr="000E4E7F">
        <w:rPr>
          <w:lang w:eastAsia="zh-CN"/>
        </w:rPr>
        <w:t>Access Barring parameters</w:t>
      </w:r>
      <w:r w:rsidRPr="000E4E7F">
        <w:t xml:space="preserve"> change in NB-IoT</w:t>
      </w:r>
      <w:bookmarkEnd w:id="277"/>
      <w:bookmarkEnd w:id="278"/>
      <w:bookmarkEnd w:id="279"/>
      <w:bookmarkEnd w:id="280"/>
      <w:bookmarkEnd w:id="281"/>
      <w:bookmarkEnd w:id="282"/>
      <w:bookmarkEnd w:id="283"/>
      <w:bookmarkEnd w:id="284"/>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5" w:name="_Toc36566394"/>
      <w:bookmarkStart w:id="286" w:name="_Toc36809801"/>
      <w:bookmarkStart w:id="287" w:name="_Toc36846165"/>
      <w:bookmarkStart w:id="288" w:name="_Toc36938818"/>
      <w:bookmarkStart w:id="289" w:name="_Toc37081797"/>
      <w:bookmarkStart w:id="290" w:name="_Toc20486716"/>
      <w:bookmarkStart w:id="291" w:name="_Toc29342008"/>
      <w:bookmarkStart w:id="292" w:name="_Toc29343147"/>
      <w:r w:rsidRPr="000E4E7F">
        <w:t>5.2.1.8</w:t>
      </w:r>
      <w:r w:rsidRPr="000E4E7F">
        <w:tab/>
        <w:t>Notification of UAC parameters change</w:t>
      </w:r>
      <w:bookmarkEnd w:id="285"/>
      <w:bookmarkEnd w:id="286"/>
      <w:bookmarkEnd w:id="287"/>
      <w:bookmarkEnd w:id="288"/>
      <w:bookmarkEnd w:id="289"/>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3" w:name="_Toc36566395"/>
      <w:bookmarkStart w:id="294" w:name="_Toc36809802"/>
      <w:bookmarkStart w:id="295" w:name="_Toc36846166"/>
      <w:bookmarkStart w:id="296" w:name="_Toc36938819"/>
      <w:bookmarkStart w:id="297" w:name="_Toc37081798"/>
      <w:r w:rsidRPr="000E4E7F">
        <w:lastRenderedPageBreak/>
        <w:t>5.2.2</w:t>
      </w:r>
      <w:bookmarkEnd w:id="259"/>
      <w:bookmarkEnd w:id="260"/>
      <w:r w:rsidRPr="000E4E7F">
        <w:tab/>
        <w:t>System information acquisition</w:t>
      </w:r>
      <w:bookmarkEnd w:id="290"/>
      <w:bookmarkEnd w:id="291"/>
      <w:bookmarkEnd w:id="292"/>
      <w:bookmarkEnd w:id="293"/>
      <w:bookmarkEnd w:id="294"/>
      <w:bookmarkEnd w:id="295"/>
      <w:bookmarkEnd w:id="296"/>
      <w:bookmarkEnd w:id="297"/>
    </w:p>
    <w:p w14:paraId="45EFE5FB" w14:textId="77777777" w:rsidR="009722D5" w:rsidRPr="000E4E7F" w:rsidRDefault="009722D5" w:rsidP="009722D5">
      <w:pPr>
        <w:pStyle w:val="Heading4"/>
      </w:pPr>
      <w:bookmarkStart w:id="298" w:name="_Toc20486717"/>
      <w:bookmarkStart w:id="299" w:name="_Toc29342009"/>
      <w:bookmarkStart w:id="300" w:name="_Toc29343148"/>
      <w:bookmarkStart w:id="301" w:name="_Toc36566396"/>
      <w:bookmarkStart w:id="302" w:name="_Toc36809803"/>
      <w:bookmarkStart w:id="303" w:name="_Toc36846167"/>
      <w:bookmarkStart w:id="304" w:name="_Toc36938820"/>
      <w:bookmarkStart w:id="305" w:name="_Toc37081799"/>
      <w:r w:rsidRPr="000E4E7F">
        <w:t>5.2.2.1</w:t>
      </w:r>
      <w:r w:rsidRPr="000E4E7F">
        <w:tab/>
        <w:t>General</w:t>
      </w:r>
      <w:bookmarkEnd w:id="298"/>
      <w:bookmarkEnd w:id="299"/>
      <w:bookmarkEnd w:id="300"/>
      <w:bookmarkEnd w:id="301"/>
      <w:bookmarkEnd w:id="302"/>
      <w:bookmarkEnd w:id="303"/>
      <w:bookmarkEnd w:id="304"/>
      <w:bookmarkEnd w:id="305"/>
    </w:p>
    <w:bookmarkStart w:id="306" w:name="_MON_1272650954"/>
    <w:bookmarkEnd w:id="306"/>
    <w:p w14:paraId="1F56A8A0" w14:textId="77777777" w:rsidR="009722D5" w:rsidRPr="000E4E7F" w:rsidRDefault="009722D5" w:rsidP="009722D5">
      <w:pPr>
        <w:pStyle w:val="TH"/>
      </w:pPr>
      <w:r w:rsidRPr="000E4E7F">
        <w:object w:dxaOrig="7050" w:dyaOrig="3090" w14:anchorId="5CDE439B">
          <v:shape id="_x0000_i1032" type="#_x0000_t75" style="width:292.05pt;height:127.85pt" o:ole="" fillcolor="window">
            <v:imagedata r:id="rId27" o:title=""/>
          </v:shape>
          <o:OLEObject Type="Embed" ProgID="Word.Picture.8" ShapeID="_x0000_i1032" DrawAspect="Content" ObjectID="_1648505877" r:id="rId28"/>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7" w:name="_Toc20486718"/>
      <w:bookmarkStart w:id="308" w:name="_Toc29342010"/>
      <w:bookmarkStart w:id="309" w:name="_Toc29343149"/>
      <w:bookmarkStart w:id="310" w:name="_Toc36566397"/>
      <w:bookmarkStart w:id="311" w:name="_Toc36809804"/>
      <w:bookmarkStart w:id="312" w:name="_Toc36846168"/>
      <w:bookmarkStart w:id="313" w:name="_Toc36938821"/>
      <w:bookmarkStart w:id="314" w:name="_Toc37081800"/>
      <w:r w:rsidRPr="000E4E7F">
        <w:t>5.2.2.2</w:t>
      </w:r>
      <w:r w:rsidRPr="000E4E7F">
        <w:tab/>
        <w:t>Initiation</w:t>
      </w:r>
      <w:bookmarkEnd w:id="307"/>
      <w:bookmarkEnd w:id="308"/>
      <w:bookmarkEnd w:id="309"/>
      <w:bookmarkEnd w:id="310"/>
      <w:bookmarkEnd w:id="311"/>
      <w:bookmarkEnd w:id="312"/>
      <w:bookmarkEnd w:id="313"/>
      <w:bookmarkEnd w:id="314"/>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5" w:name="_Toc20486719"/>
      <w:bookmarkStart w:id="316" w:name="_Toc29342011"/>
      <w:bookmarkStart w:id="317" w:name="_Toc29343150"/>
      <w:bookmarkStart w:id="318" w:name="_Toc36566398"/>
      <w:bookmarkStart w:id="319" w:name="_Toc36809805"/>
      <w:bookmarkStart w:id="320" w:name="_Toc36846169"/>
      <w:bookmarkStart w:id="321" w:name="_Toc36938822"/>
      <w:bookmarkStart w:id="322" w:name="_Toc37081801"/>
      <w:r w:rsidRPr="000E4E7F">
        <w:t>5.2.2.3</w:t>
      </w:r>
      <w:r w:rsidRPr="000E4E7F">
        <w:tab/>
        <w:t>System information required by the UE</w:t>
      </w:r>
      <w:bookmarkEnd w:id="315"/>
      <w:bookmarkEnd w:id="316"/>
      <w:bookmarkEnd w:id="317"/>
      <w:bookmarkEnd w:id="318"/>
      <w:bookmarkEnd w:id="319"/>
      <w:bookmarkEnd w:id="320"/>
      <w:bookmarkEnd w:id="321"/>
      <w:bookmarkEnd w:id="322"/>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3" w:name="_Hlk515523804"/>
      <w:r w:rsidR="00A40A7C" w:rsidRPr="000E4E7F">
        <w:rPr>
          <w:i/>
        </w:rPr>
        <w:t>SystemInformationBlockType2</w:t>
      </w:r>
      <w:r w:rsidR="005E6F5E" w:rsidRPr="000E4E7F">
        <w:rPr>
          <w:i/>
        </w:rPr>
        <w:t>5</w:t>
      </w:r>
      <w:r w:rsidRPr="000E4E7F">
        <w:t>;</w:t>
      </w:r>
    </w:p>
    <w:bookmarkEnd w:id="323"/>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4" w:name="_Toc20486720"/>
      <w:bookmarkStart w:id="325" w:name="_Toc29342012"/>
      <w:bookmarkStart w:id="326" w:name="_Toc29343151"/>
      <w:bookmarkStart w:id="327" w:name="_Toc36566399"/>
      <w:bookmarkStart w:id="328" w:name="_Toc36809806"/>
      <w:bookmarkStart w:id="329" w:name="_Toc36846170"/>
      <w:bookmarkStart w:id="330" w:name="_Toc36938823"/>
      <w:bookmarkStart w:id="331" w:name="_Toc37081802"/>
      <w:r w:rsidRPr="000E4E7F">
        <w:t>5.2.2.4</w:t>
      </w:r>
      <w:r w:rsidRPr="000E4E7F">
        <w:tab/>
        <w:t>System information acquisition by the UE</w:t>
      </w:r>
      <w:bookmarkEnd w:id="324"/>
      <w:bookmarkEnd w:id="325"/>
      <w:bookmarkEnd w:id="326"/>
      <w:bookmarkEnd w:id="327"/>
      <w:bookmarkEnd w:id="328"/>
      <w:bookmarkEnd w:id="329"/>
      <w:bookmarkEnd w:id="330"/>
      <w:bookmarkEnd w:id="331"/>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2" w:name="_Toc20486721"/>
      <w:bookmarkStart w:id="333" w:name="_Toc29342013"/>
      <w:bookmarkStart w:id="334" w:name="_Toc29343152"/>
      <w:bookmarkStart w:id="335" w:name="_Toc36566400"/>
      <w:bookmarkStart w:id="336" w:name="_Toc36809807"/>
      <w:bookmarkStart w:id="337" w:name="_Toc36846171"/>
      <w:bookmarkStart w:id="338" w:name="_Toc36938824"/>
      <w:bookmarkStart w:id="339" w:name="_Toc37081803"/>
      <w:r w:rsidRPr="000E4E7F">
        <w:t>5.2.2.5</w:t>
      </w:r>
      <w:r w:rsidRPr="000E4E7F">
        <w:tab/>
        <w:t>Essential system information missing</w:t>
      </w:r>
      <w:bookmarkEnd w:id="332"/>
      <w:bookmarkEnd w:id="333"/>
      <w:bookmarkEnd w:id="334"/>
      <w:bookmarkEnd w:id="335"/>
      <w:bookmarkEnd w:id="336"/>
      <w:bookmarkEnd w:id="337"/>
      <w:bookmarkEnd w:id="338"/>
      <w:bookmarkEnd w:id="339"/>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0" w:name="_Toc20486722"/>
      <w:bookmarkStart w:id="341" w:name="_Toc29342014"/>
      <w:bookmarkStart w:id="342" w:name="_Toc29343153"/>
      <w:bookmarkStart w:id="343" w:name="_Toc36566401"/>
      <w:bookmarkStart w:id="344" w:name="_Toc36809808"/>
      <w:bookmarkStart w:id="345" w:name="_Toc36846172"/>
      <w:bookmarkStart w:id="346" w:name="_Toc36938825"/>
      <w:bookmarkStart w:id="347" w:name="_Toc37081804"/>
      <w:r w:rsidRPr="000E4E7F">
        <w:t>5.2.2.6</w:t>
      </w:r>
      <w:r w:rsidRPr="000E4E7F">
        <w:tab/>
        <w:t xml:space="preserve">Actions upon reception of the </w:t>
      </w:r>
      <w:r w:rsidRPr="000E4E7F">
        <w:rPr>
          <w:i/>
        </w:rPr>
        <w:t>MasterInformationBlock</w:t>
      </w:r>
      <w:r w:rsidRPr="000E4E7F">
        <w:t xml:space="preserve"> message</w:t>
      </w:r>
      <w:bookmarkEnd w:id="340"/>
      <w:bookmarkEnd w:id="341"/>
      <w:bookmarkEnd w:id="342"/>
      <w:bookmarkEnd w:id="343"/>
      <w:bookmarkEnd w:id="344"/>
      <w:bookmarkEnd w:id="345"/>
      <w:bookmarkEnd w:id="346"/>
      <w:bookmarkEnd w:id="347"/>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8" w:name="_Toc20486723"/>
      <w:bookmarkStart w:id="349" w:name="_Toc29342015"/>
      <w:bookmarkStart w:id="350" w:name="_Toc29343154"/>
      <w:bookmarkStart w:id="351" w:name="_Toc36566402"/>
      <w:bookmarkStart w:id="352" w:name="_Toc36809809"/>
      <w:bookmarkStart w:id="353" w:name="_Toc36846173"/>
      <w:bookmarkStart w:id="354" w:name="_Toc36938826"/>
      <w:bookmarkStart w:id="355" w:name="_Toc37081805"/>
      <w:r w:rsidRPr="000E4E7F">
        <w:t>5.2.2.7</w:t>
      </w:r>
      <w:r w:rsidRPr="000E4E7F">
        <w:tab/>
        <w:t xml:space="preserve">Actions upon reception of the </w:t>
      </w:r>
      <w:r w:rsidRPr="000E4E7F">
        <w:rPr>
          <w:i/>
        </w:rPr>
        <w:t>SystemInformationBlockType1</w:t>
      </w:r>
      <w:r w:rsidRPr="000E4E7F">
        <w:t xml:space="preserve"> message</w:t>
      </w:r>
      <w:bookmarkEnd w:id="348"/>
      <w:bookmarkEnd w:id="349"/>
      <w:bookmarkEnd w:id="350"/>
      <w:bookmarkEnd w:id="351"/>
      <w:bookmarkEnd w:id="352"/>
      <w:bookmarkEnd w:id="353"/>
      <w:bookmarkEnd w:id="354"/>
      <w:bookmarkEnd w:id="355"/>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6" w:name="_Toc20486724"/>
      <w:bookmarkStart w:id="357" w:name="_Toc29342016"/>
      <w:bookmarkStart w:id="358" w:name="_Toc29343155"/>
      <w:bookmarkStart w:id="359" w:name="_Toc36566403"/>
      <w:bookmarkStart w:id="360" w:name="_Toc36809810"/>
      <w:bookmarkStart w:id="361" w:name="_Toc36846174"/>
      <w:bookmarkStart w:id="362" w:name="_Toc36938827"/>
      <w:bookmarkStart w:id="363"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6"/>
      <w:bookmarkEnd w:id="357"/>
      <w:bookmarkEnd w:id="358"/>
      <w:bookmarkEnd w:id="359"/>
      <w:bookmarkEnd w:id="360"/>
      <w:bookmarkEnd w:id="361"/>
      <w:bookmarkEnd w:id="362"/>
      <w:bookmarkEnd w:id="363"/>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4" w:name="_Toc20486725"/>
      <w:bookmarkStart w:id="365" w:name="_Toc29342017"/>
      <w:bookmarkStart w:id="366" w:name="_Toc29343156"/>
      <w:bookmarkStart w:id="367" w:name="_Toc36566404"/>
      <w:bookmarkStart w:id="368" w:name="_Toc36809811"/>
      <w:bookmarkStart w:id="369" w:name="_Toc36846175"/>
      <w:bookmarkStart w:id="370" w:name="_Toc36938828"/>
      <w:bookmarkStart w:id="371" w:name="_Toc37081807"/>
      <w:r w:rsidRPr="000E4E7F">
        <w:t>5.2.2.9</w:t>
      </w:r>
      <w:r w:rsidRPr="000E4E7F">
        <w:tab/>
        <w:t xml:space="preserve">Actions upon reception of </w:t>
      </w:r>
      <w:r w:rsidRPr="000E4E7F">
        <w:rPr>
          <w:i/>
        </w:rPr>
        <w:t>SystemInformationBlockType2</w:t>
      </w:r>
      <w:bookmarkEnd w:id="364"/>
      <w:bookmarkEnd w:id="365"/>
      <w:bookmarkEnd w:id="366"/>
      <w:bookmarkEnd w:id="367"/>
      <w:bookmarkEnd w:id="368"/>
      <w:bookmarkEnd w:id="369"/>
      <w:bookmarkEnd w:id="370"/>
      <w:bookmarkEnd w:id="371"/>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2" w:name="_Toc20486726"/>
      <w:bookmarkStart w:id="373" w:name="_Toc29342018"/>
      <w:bookmarkStart w:id="374" w:name="_Toc29343157"/>
      <w:bookmarkStart w:id="375" w:name="_Toc36566405"/>
      <w:bookmarkStart w:id="376" w:name="_Toc36809812"/>
      <w:bookmarkStart w:id="377" w:name="_Toc36846176"/>
      <w:bookmarkStart w:id="378" w:name="_Toc36938829"/>
      <w:bookmarkStart w:id="379" w:name="_Toc37081808"/>
      <w:r w:rsidRPr="000E4E7F">
        <w:t>5.2.2.10</w:t>
      </w:r>
      <w:r w:rsidRPr="000E4E7F">
        <w:tab/>
        <w:t xml:space="preserve">Actions upon reception of </w:t>
      </w:r>
      <w:r w:rsidRPr="000E4E7F">
        <w:rPr>
          <w:i/>
        </w:rPr>
        <w:t>SystemInformationBlockType3</w:t>
      </w:r>
      <w:bookmarkEnd w:id="372"/>
      <w:bookmarkEnd w:id="373"/>
      <w:bookmarkEnd w:id="374"/>
      <w:bookmarkEnd w:id="375"/>
      <w:bookmarkEnd w:id="376"/>
      <w:bookmarkEnd w:id="377"/>
      <w:bookmarkEnd w:id="378"/>
      <w:bookmarkEnd w:id="379"/>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80" w:name="_Toc20486727"/>
      <w:bookmarkStart w:id="381" w:name="_Toc29342019"/>
      <w:bookmarkStart w:id="382" w:name="_Toc29343158"/>
      <w:bookmarkStart w:id="383" w:name="_Toc36566406"/>
      <w:bookmarkStart w:id="384" w:name="_Toc36809813"/>
      <w:bookmarkStart w:id="385" w:name="_Toc36846177"/>
      <w:bookmarkStart w:id="386" w:name="_Toc36938830"/>
      <w:bookmarkStart w:id="387" w:name="_Toc37081809"/>
      <w:r w:rsidRPr="000E4E7F">
        <w:t>5.2.2.11</w:t>
      </w:r>
      <w:r w:rsidRPr="000E4E7F">
        <w:tab/>
        <w:t xml:space="preserve">Actions upon reception of </w:t>
      </w:r>
      <w:r w:rsidRPr="000E4E7F">
        <w:rPr>
          <w:i/>
        </w:rPr>
        <w:t>SystemInformationBlockType4</w:t>
      </w:r>
      <w:bookmarkEnd w:id="380"/>
      <w:bookmarkEnd w:id="381"/>
      <w:bookmarkEnd w:id="382"/>
      <w:bookmarkEnd w:id="383"/>
      <w:bookmarkEnd w:id="384"/>
      <w:bookmarkEnd w:id="385"/>
      <w:bookmarkEnd w:id="386"/>
      <w:bookmarkEnd w:id="387"/>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8" w:name="_Toc20486728"/>
      <w:bookmarkStart w:id="389" w:name="_Toc29342020"/>
      <w:bookmarkStart w:id="390" w:name="_Toc29343159"/>
      <w:bookmarkStart w:id="391" w:name="_Toc36566407"/>
      <w:bookmarkStart w:id="392" w:name="_Toc36809814"/>
      <w:bookmarkStart w:id="393" w:name="_Toc36846178"/>
      <w:bookmarkStart w:id="394" w:name="_Toc36938831"/>
      <w:bookmarkStart w:id="395" w:name="_Toc37081810"/>
      <w:r w:rsidRPr="000E4E7F">
        <w:t>5.2.2.12</w:t>
      </w:r>
      <w:r w:rsidRPr="000E4E7F">
        <w:tab/>
        <w:t xml:space="preserve">Actions upon reception of </w:t>
      </w:r>
      <w:r w:rsidRPr="000E4E7F">
        <w:rPr>
          <w:i/>
        </w:rPr>
        <w:t>SystemInformationBlockType5</w:t>
      </w:r>
      <w:bookmarkEnd w:id="388"/>
      <w:bookmarkEnd w:id="389"/>
      <w:bookmarkEnd w:id="390"/>
      <w:bookmarkEnd w:id="391"/>
      <w:bookmarkEnd w:id="392"/>
      <w:bookmarkEnd w:id="393"/>
      <w:bookmarkEnd w:id="394"/>
      <w:bookmarkEnd w:id="395"/>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6"/>
      <w:r w:rsidRPr="000E4E7F">
        <w:rPr>
          <w:lang w:eastAsia="zh-CN"/>
        </w:rPr>
        <w:t>for CA</w:t>
      </w:r>
      <w:commentRangeEnd w:id="396"/>
      <w:r w:rsidR="00C86466">
        <w:rPr>
          <w:rStyle w:val="CommentReference"/>
        </w:rPr>
        <w:commentReference w:id="396"/>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7" w:name="_Toc20486729"/>
      <w:bookmarkStart w:id="398" w:name="_Toc29342021"/>
      <w:bookmarkStart w:id="399" w:name="_Toc29343160"/>
      <w:bookmarkStart w:id="400" w:name="_Toc36566408"/>
      <w:bookmarkStart w:id="401" w:name="_Toc36809815"/>
      <w:bookmarkStart w:id="402" w:name="_Toc36846179"/>
      <w:bookmarkStart w:id="403" w:name="_Toc36938832"/>
      <w:bookmarkStart w:id="404" w:name="_Toc37081811"/>
      <w:r w:rsidRPr="000E4E7F">
        <w:t>5.2.2.13</w:t>
      </w:r>
      <w:r w:rsidRPr="000E4E7F">
        <w:tab/>
        <w:t xml:space="preserve">Actions upon reception of </w:t>
      </w:r>
      <w:r w:rsidRPr="000E4E7F">
        <w:rPr>
          <w:i/>
        </w:rPr>
        <w:t>SystemInformationBlockType6</w:t>
      </w:r>
      <w:bookmarkEnd w:id="397"/>
      <w:bookmarkEnd w:id="398"/>
      <w:bookmarkEnd w:id="399"/>
      <w:bookmarkEnd w:id="400"/>
      <w:bookmarkEnd w:id="401"/>
      <w:bookmarkEnd w:id="402"/>
      <w:bookmarkEnd w:id="403"/>
      <w:bookmarkEnd w:id="404"/>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5" w:name="_Toc20486730"/>
      <w:bookmarkStart w:id="406" w:name="_Toc29342022"/>
      <w:bookmarkStart w:id="407" w:name="_Toc29343161"/>
      <w:bookmarkStart w:id="408" w:name="_Toc36566409"/>
      <w:bookmarkStart w:id="409" w:name="_Toc36809816"/>
      <w:bookmarkStart w:id="410" w:name="_Toc36846180"/>
      <w:bookmarkStart w:id="411" w:name="_Toc36938833"/>
      <w:bookmarkStart w:id="412" w:name="_Toc37081812"/>
      <w:r w:rsidRPr="000E4E7F">
        <w:t>5.2.2.14</w:t>
      </w:r>
      <w:r w:rsidRPr="000E4E7F">
        <w:tab/>
        <w:t xml:space="preserve">Actions upon reception of </w:t>
      </w:r>
      <w:r w:rsidRPr="000E4E7F">
        <w:rPr>
          <w:i/>
        </w:rPr>
        <w:t>SystemInformationBlockType7</w:t>
      </w:r>
      <w:bookmarkEnd w:id="405"/>
      <w:bookmarkEnd w:id="406"/>
      <w:bookmarkEnd w:id="407"/>
      <w:bookmarkEnd w:id="408"/>
      <w:bookmarkEnd w:id="409"/>
      <w:bookmarkEnd w:id="410"/>
      <w:bookmarkEnd w:id="411"/>
      <w:bookmarkEnd w:id="412"/>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3" w:name="_Toc20486731"/>
      <w:bookmarkStart w:id="414" w:name="_Toc29342023"/>
      <w:bookmarkStart w:id="415" w:name="_Toc29343162"/>
      <w:bookmarkStart w:id="416" w:name="_Toc36566410"/>
      <w:bookmarkStart w:id="417" w:name="_Toc36809817"/>
      <w:bookmarkStart w:id="418" w:name="_Toc36846181"/>
      <w:bookmarkStart w:id="419" w:name="_Toc36938834"/>
      <w:bookmarkStart w:id="420" w:name="_Toc37081813"/>
      <w:r w:rsidRPr="000E4E7F">
        <w:t>5.2.2.15</w:t>
      </w:r>
      <w:r w:rsidRPr="000E4E7F">
        <w:tab/>
        <w:t xml:space="preserve">Actions upon reception of </w:t>
      </w:r>
      <w:r w:rsidRPr="000E4E7F">
        <w:rPr>
          <w:i/>
        </w:rPr>
        <w:t>SystemInformationBlockType8</w:t>
      </w:r>
      <w:bookmarkEnd w:id="413"/>
      <w:bookmarkEnd w:id="414"/>
      <w:bookmarkEnd w:id="415"/>
      <w:bookmarkEnd w:id="416"/>
      <w:bookmarkEnd w:id="417"/>
      <w:bookmarkEnd w:id="418"/>
      <w:bookmarkEnd w:id="419"/>
      <w:bookmarkEnd w:id="420"/>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1" w:name="_Toc20486732"/>
      <w:bookmarkStart w:id="422" w:name="_Toc29342024"/>
      <w:bookmarkStart w:id="423" w:name="_Toc29343163"/>
      <w:bookmarkStart w:id="424" w:name="_Toc36566411"/>
      <w:bookmarkStart w:id="425" w:name="_Toc36809818"/>
      <w:bookmarkStart w:id="426" w:name="_Toc36846182"/>
      <w:bookmarkStart w:id="427" w:name="_Toc36938835"/>
      <w:bookmarkStart w:id="428" w:name="_Toc37081814"/>
      <w:r w:rsidRPr="000E4E7F">
        <w:t>5.2.2.16</w:t>
      </w:r>
      <w:r w:rsidRPr="000E4E7F">
        <w:tab/>
        <w:t xml:space="preserve">Actions upon reception of </w:t>
      </w:r>
      <w:r w:rsidRPr="000E4E7F">
        <w:rPr>
          <w:i/>
        </w:rPr>
        <w:t>SystemInformationBlockType9</w:t>
      </w:r>
      <w:bookmarkEnd w:id="421"/>
      <w:bookmarkEnd w:id="422"/>
      <w:bookmarkEnd w:id="423"/>
      <w:bookmarkEnd w:id="424"/>
      <w:bookmarkEnd w:id="425"/>
      <w:bookmarkEnd w:id="426"/>
      <w:bookmarkEnd w:id="427"/>
      <w:bookmarkEnd w:id="428"/>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9" w:name="_Toc20486733"/>
      <w:bookmarkStart w:id="430" w:name="_Toc29342025"/>
      <w:bookmarkStart w:id="431" w:name="_Toc29343164"/>
      <w:bookmarkStart w:id="432" w:name="_Toc36566412"/>
      <w:bookmarkStart w:id="433" w:name="_Toc36809819"/>
      <w:bookmarkStart w:id="434" w:name="_Toc36846183"/>
      <w:bookmarkStart w:id="435" w:name="_Toc36938836"/>
      <w:bookmarkStart w:id="436" w:name="_Toc37081815"/>
      <w:r w:rsidRPr="000E4E7F">
        <w:t>5.2.2.17</w:t>
      </w:r>
      <w:r w:rsidRPr="000E4E7F">
        <w:tab/>
        <w:t xml:space="preserve">Actions upon reception of </w:t>
      </w:r>
      <w:r w:rsidRPr="000E4E7F">
        <w:rPr>
          <w:i/>
        </w:rPr>
        <w:t>SystemInformationBlockType10</w:t>
      </w:r>
      <w:bookmarkEnd w:id="429"/>
      <w:bookmarkEnd w:id="430"/>
      <w:bookmarkEnd w:id="431"/>
      <w:bookmarkEnd w:id="432"/>
      <w:bookmarkEnd w:id="433"/>
      <w:bookmarkEnd w:id="434"/>
      <w:bookmarkEnd w:id="435"/>
      <w:bookmarkEnd w:id="436"/>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7" w:name="_Toc20486734"/>
      <w:bookmarkStart w:id="438" w:name="_Toc29342026"/>
      <w:bookmarkStart w:id="439" w:name="_Toc29343165"/>
      <w:bookmarkStart w:id="440" w:name="_Toc36566413"/>
      <w:bookmarkStart w:id="441" w:name="_Toc36809820"/>
      <w:bookmarkStart w:id="442" w:name="_Toc36846184"/>
      <w:bookmarkStart w:id="443" w:name="_Toc36938837"/>
      <w:bookmarkStart w:id="444" w:name="_Toc37081816"/>
      <w:r w:rsidRPr="000E4E7F">
        <w:lastRenderedPageBreak/>
        <w:t>5.2.2.18</w:t>
      </w:r>
      <w:r w:rsidRPr="000E4E7F">
        <w:tab/>
        <w:t xml:space="preserve">Actions upon reception of </w:t>
      </w:r>
      <w:r w:rsidRPr="000E4E7F">
        <w:rPr>
          <w:i/>
        </w:rPr>
        <w:t>SystemInformationBlockType11</w:t>
      </w:r>
      <w:bookmarkEnd w:id="437"/>
      <w:bookmarkEnd w:id="438"/>
      <w:bookmarkEnd w:id="439"/>
      <w:bookmarkEnd w:id="440"/>
      <w:bookmarkEnd w:id="441"/>
      <w:bookmarkEnd w:id="442"/>
      <w:bookmarkEnd w:id="443"/>
      <w:bookmarkEnd w:id="444"/>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5" w:name="OLE_LINK32"/>
      <w:bookmarkStart w:id="446"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5"/>
    <w:bookmarkEnd w:id="446"/>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7" w:name="_Toc20486735"/>
      <w:bookmarkStart w:id="448" w:name="_Toc29342027"/>
      <w:bookmarkStart w:id="449" w:name="_Toc29343166"/>
      <w:bookmarkStart w:id="450" w:name="_Toc36566414"/>
      <w:bookmarkStart w:id="451" w:name="_Toc36809821"/>
      <w:bookmarkStart w:id="452" w:name="_Toc36846185"/>
      <w:bookmarkStart w:id="453" w:name="_Toc36938838"/>
      <w:bookmarkStart w:id="454" w:name="_Toc37081817"/>
      <w:r w:rsidRPr="000E4E7F">
        <w:t>5.2.2.19</w:t>
      </w:r>
      <w:r w:rsidRPr="000E4E7F">
        <w:tab/>
        <w:t xml:space="preserve">Actions upon reception of </w:t>
      </w:r>
      <w:r w:rsidRPr="000E4E7F">
        <w:rPr>
          <w:i/>
        </w:rPr>
        <w:t>SystemInformationBlockType12</w:t>
      </w:r>
      <w:bookmarkEnd w:id="447"/>
      <w:bookmarkEnd w:id="448"/>
      <w:bookmarkEnd w:id="449"/>
      <w:bookmarkEnd w:id="450"/>
      <w:bookmarkEnd w:id="451"/>
      <w:bookmarkEnd w:id="452"/>
      <w:bookmarkEnd w:id="453"/>
      <w:bookmarkEnd w:id="454"/>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5" w:name="_Hlk520095124"/>
      <w:r w:rsidRPr="000E4E7F">
        <w:t>3&gt;</w:t>
      </w:r>
      <w:r w:rsidRPr="000E4E7F">
        <w:tab/>
        <w:t xml:space="preserve">store the received </w:t>
      </w:r>
      <w:r w:rsidRPr="000E4E7F">
        <w:rPr>
          <w:i/>
        </w:rPr>
        <w:t>warningAreaCoordinatesSegment</w:t>
      </w:r>
      <w:r w:rsidRPr="000E4E7F">
        <w:t xml:space="preserve"> (if any);</w:t>
      </w:r>
    </w:p>
    <w:bookmarkEnd w:id="455"/>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6"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6"/>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7" w:name="_Hlk521484096"/>
      <w:bookmarkStart w:id="458" w:name="_Hlk520286731"/>
      <w:r w:rsidR="00855829" w:rsidRPr="000E4E7F">
        <w:t>and</w:t>
      </w:r>
      <w:r w:rsidR="00855829" w:rsidRPr="000E4E7F">
        <w:rPr>
          <w:i/>
        </w:rPr>
        <w:t xml:space="preserve"> warningAreaCoordinatesSegment</w:t>
      </w:r>
      <w:r w:rsidR="00855829" w:rsidRPr="000E4E7F">
        <w:t xml:space="preserve"> </w:t>
      </w:r>
      <w:bookmarkEnd w:id="457"/>
      <w:r w:rsidR="00855829" w:rsidRPr="000E4E7F">
        <w:t xml:space="preserve">(if any) </w:t>
      </w:r>
      <w:bookmarkEnd w:id="458"/>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9" w:name="_Toc20486736"/>
      <w:bookmarkStart w:id="460" w:name="_Toc29342028"/>
      <w:bookmarkStart w:id="461" w:name="_Toc29343167"/>
      <w:bookmarkStart w:id="462" w:name="_Toc36566415"/>
      <w:bookmarkStart w:id="463" w:name="_Toc36809822"/>
      <w:bookmarkStart w:id="464" w:name="_Toc36846186"/>
      <w:bookmarkStart w:id="465" w:name="_Toc36938839"/>
      <w:bookmarkStart w:id="466" w:name="_Toc37081818"/>
      <w:r w:rsidRPr="000E4E7F">
        <w:t>5.2.2.20</w:t>
      </w:r>
      <w:r w:rsidRPr="000E4E7F">
        <w:tab/>
        <w:t xml:space="preserve">Actions upon reception of </w:t>
      </w:r>
      <w:r w:rsidRPr="000E4E7F">
        <w:rPr>
          <w:i/>
        </w:rPr>
        <w:t>SystemInformationBlockType13</w:t>
      </w:r>
      <w:bookmarkEnd w:id="459"/>
      <w:bookmarkEnd w:id="460"/>
      <w:bookmarkEnd w:id="461"/>
      <w:bookmarkEnd w:id="462"/>
      <w:bookmarkEnd w:id="463"/>
      <w:bookmarkEnd w:id="464"/>
      <w:bookmarkEnd w:id="465"/>
      <w:bookmarkEnd w:id="466"/>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7" w:name="_Toc20486737"/>
      <w:bookmarkStart w:id="468" w:name="_Toc29342029"/>
      <w:bookmarkStart w:id="469" w:name="_Toc29343168"/>
      <w:bookmarkStart w:id="470" w:name="_Toc36566416"/>
      <w:bookmarkStart w:id="471" w:name="_Toc36809823"/>
      <w:bookmarkStart w:id="472" w:name="_Toc36846187"/>
      <w:bookmarkStart w:id="473" w:name="_Toc36938840"/>
      <w:bookmarkStart w:id="474"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7"/>
      <w:bookmarkEnd w:id="468"/>
      <w:bookmarkEnd w:id="469"/>
      <w:bookmarkEnd w:id="470"/>
      <w:bookmarkEnd w:id="471"/>
      <w:bookmarkEnd w:id="472"/>
      <w:bookmarkEnd w:id="473"/>
      <w:bookmarkEnd w:id="474"/>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5" w:name="_Toc20486738"/>
      <w:bookmarkStart w:id="476" w:name="_Toc29342030"/>
      <w:bookmarkStart w:id="477" w:name="_Toc29343169"/>
      <w:bookmarkStart w:id="478" w:name="_Toc36566417"/>
      <w:bookmarkStart w:id="479" w:name="_Toc36809824"/>
      <w:bookmarkStart w:id="480" w:name="_Toc36846188"/>
      <w:bookmarkStart w:id="481" w:name="_Toc36938841"/>
      <w:bookmarkStart w:id="482" w:name="_Toc37081820"/>
      <w:r w:rsidRPr="000E4E7F">
        <w:t>5.2.2.22</w:t>
      </w:r>
      <w:r w:rsidRPr="000E4E7F">
        <w:tab/>
        <w:t xml:space="preserve">Actions upon reception of </w:t>
      </w:r>
      <w:r w:rsidRPr="000E4E7F">
        <w:rPr>
          <w:i/>
        </w:rPr>
        <w:t>SystemInformationBlockType15</w:t>
      </w:r>
      <w:bookmarkEnd w:id="475"/>
      <w:bookmarkEnd w:id="476"/>
      <w:bookmarkEnd w:id="477"/>
      <w:bookmarkEnd w:id="478"/>
      <w:bookmarkEnd w:id="479"/>
      <w:bookmarkEnd w:id="480"/>
      <w:bookmarkEnd w:id="481"/>
      <w:bookmarkEnd w:id="482"/>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3" w:name="_Toc20486739"/>
      <w:bookmarkStart w:id="484" w:name="_Toc29342031"/>
      <w:bookmarkStart w:id="485" w:name="_Toc29343170"/>
      <w:bookmarkStart w:id="486" w:name="_Toc36566418"/>
      <w:bookmarkStart w:id="487" w:name="_Toc36809825"/>
      <w:bookmarkStart w:id="488" w:name="_Toc36846189"/>
      <w:bookmarkStart w:id="489" w:name="_Toc36938842"/>
      <w:bookmarkStart w:id="490" w:name="_Toc37081821"/>
      <w:r w:rsidRPr="000E4E7F">
        <w:t>5.2.2.23</w:t>
      </w:r>
      <w:r w:rsidRPr="000E4E7F">
        <w:tab/>
        <w:t xml:space="preserve">Actions upon reception of </w:t>
      </w:r>
      <w:r w:rsidRPr="000E4E7F">
        <w:rPr>
          <w:i/>
        </w:rPr>
        <w:t>SystemInformationBlockType16</w:t>
      </w:r>
      <w:bookmarkEnd w:id="483"/>
      <w:bookmarkEnd w:id="484"/>
      <w:bookmarkEnd w:id="485"/>
      <w:bookmarkEnd w:id="486"/>
      <w:bookmarkEnd w:id="487"/>
      <w:bookmarkEnd w:id="488"/>
      <w:bookmarkEnd w:id="489"/>
      <w:bookmarkEnd w:id="490"/>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1" w:name="_Toc20486740"/>
      <w:bookmarkStart w:id="492" w:name="_Toc29342032"/>
      <w:bookmarkStart w:id="493" w:name="_Toc29343171"/>
      <w:bookmarkStart w:id="494" w:name="_Toc36566419"/>
      <w:bookmarkStart w:id="495" w:name="_Toc36809826"/>
      <w:bookmarkStart w:id="496" w:name="_Toc36846190"/>
      <w:bookmarkStart w:id="497" w:name="_Toc36938843"/>
      <w:bookmarkStart w:id="498" w:name="_Toc37081822"/>
      <w:r w:rsidRPr="000E4E7F">
        <w:lastRenderedPageBreak/>
        <w:t>5.2.2.24</w:t>
      </w:r>
      <w:r w:rsidRPr="000E4E7F">
        <w:tab/>
        <w:t xml:space="preserve">Actions upon reception of </w:t>
      </w:r>
      <w:r w:rsidRPr="000E4E7F">
        <w:rPr>
          <w:i/>
        </w:rPr>
        <w:t>SystemInformationBlockType17</w:t>
      </w:r>
      <w:bookmarkEnd w:id="491"/>
      <w:bookmarkEnd w:id="492"/>
      <w:bookmarkEnd w:id="493"/>
      <w:bookmarkEnd w:id="494"/>
      <w:bookmarkEnd w:id="495"/>
      <w:bookmarkEnd w:id="496"/>
      <w:bookmarkEnd w:id="497"/>
      <w:bookmarkEnd w:id="498"/>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9" w:name="_Toc20486741"/>
      <w:bookmarkStart w:id="500" w:name="_Toc29342033"/>
      <w:bookmarkStart w:id="501" w:name="_Toc29343172"/>
      <w:bookmarkStart w:id="502" w:name="_Toc36566420"/>
      <w:bookmarkStart w:id="503" w:name="_Toc36809827"/>
      <w:bookmarkStart w:id="504" w:name="_Toc36846191"/>
      <w:bookmarkStart w:id="505" w:name="_Toc36938844"/>
      <w:bookmarkStart w:id="506" w:name="_Toc37081823"/>
      <w:r w:rsidRPr="000E4E7F">
        <w:t>5.2.2.25</w:t>
      </w:r>
      <w:r w:rsidRPr="000E4E7F">
        <w:tab/>
        <w:t xml:space="preserve">Actions upon reception of </w:t>
      </w:r>
      <w:r w:rsidRPr="000E4E7F">
        <w:rPr>
          <w:i/>
        </w:rPr>
        <w:t>SystemInformationBlockType18</w:t>
      </w:r>
      <w:bookmarkEnd w:id="499"/>
      <w:bookmarkEnd w:id="500"/>
      <w:bookmarkEnd w:id="501"/>
      <w:bookmarkEnd w:id="502"/>
      <w:bookmarkEnd w:id="503"/>
      <w:bookmarkEnd w:id="504"/>
      <w:bookmarkEnd w:id="505"/>
      <w:bookmarkEnd w:id="506"/>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7" w:name="_Toc20486742"/>
      <w:bookmarkStart w:id="508" w:name="_Toc29342034"/>
      <w:bookmarkStart w:id="509" w:name="_Toc29343173"/>
      <w:bookmarkStart w:id="510" w:name="_Toc36566421"/>
      <w:bookmarkStart w:id="511" w:name="_Toc36809828"/>
      <w:bookmarkStart w:id="512" w:name="_Toc36846192"/>
      <w:bookmarkStart w:id="513" w:name="_Toc36938845"/>
      <w:bookmarkStart w:id="514" w:name="_Toc37081824"/>
      <w:r w:rsidRPr="000E4E7F">
        <w:t>5.2.2.26</w:t>
      </w:r>
      <w:r w:rsidRPr="000E4E7F">
        <w:tab/>
        <w:t xml:space="preserve">Actions upon reception of </w:t>
      </w:r>
      <w:r w:rsidRPr="000E4E7F">
        <w:rPr>
          <w:i/>
        </w:rPr>
        <w:t>SystemInformationBlockType19</w:t>
      </w:r>
      <w:bookmarkEnd w:id="507"/>
      <w:bookmarkEnd w:id="508"/>
      <w:bookmarkEnd w:id="509"/>
      <w:bookmarkEnd w:id="510"/>
      <w:bookmarkEnd w:id="511"/>
      <w:bookmarkEnd w:id="512"/>
      <w:bookmarkEnd w:id="513"/>
      <w:bookmarkEnd w:id="514"/>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5" w:name="_Toc20486743"/>
      <w:bookmarkStart w:id="516" w:name="_Toc29342035"/>
      <w:bookmarkStart w:id="517" w:name="_Toc29343174"/>
      <w:bookmarkStart w:id="518" w:name="_Toc36566422"/>
      <w:bookmarkStart w:id="519" w:name="_Toc36809829"/>
      <w:bookmarkStart w:id="520" w:name="_Toc36846193"/>
      <w:bookmarkStart w:id="521" w:name="_Toc36938846"/>
      <w:bookmarkStart w:id="522" w:name="_Toc37081825"/>
      <w:r w:rsidRPr="000E4E7F">
        <w:t>5.2.2.27</w:t>
      </w:r>
      <w:r w:rsidRPr="000E4E7F">
        <w:tab/>
        <w:t xml:space="preserve">Actions upon reception of </w:t>
      </w:r>
      <w:r w:rsidRPr="000E4E7F">
        <w:rPr>
          <w:i/>
        </w:rPr>
        <w:t>SystemInformationBlockType20</w:t>
      </w:r>
      <w:bookmarkEnd w:id="515"/>
      <w:bookmarkEnd w:id="516"/>
      <w:bookmarkEnd w:id="517"/>
      <w:bookmarkEnd w:id="518"/>
      <w:bookmarkEnd w:id="519"/>
      <w:bookmarkEnd w:id="520"/>
      <w:bookmarkEnd w:id="521"/>
      <w:bookmarkEnd w:id="522"/>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3" w:name="_Toc20486744"/>
      <w:bookmarkStart w:id="524" w:name="_Toc29342036"/>
      <w:bookmarkStart w:id="525" w:name="_Toc29343175"/>
      <w:bookmarkStart w:id="526" w:name="_Toc36566423"/>
      <w:bookmarkStart w:id="527" w:name="_Toc36809830"/>
      <w:bookmarkStart w:id="528" w:name="_Toc36846194"/>
      <w:bookmarkStart w:id="529" w:name="_Toc36938847"/>
      <w:bookmarkStart w:id="530"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3"/>
      <w:bookmarkEnd w:id="524"/>
      <w:bookmarkEnd w:id="525"/>
      <w:bookmarkEnd w:id="526"/>
      <w:bookmarkEnd w:id="527"/>
      <w:bookmarkEnd w:id="528"/>
      <w:bookmarkEnd w:id="529"/>
      <w:bookmarkEnd w:id="530"/>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1" w:name="_Toc20486745"/>
      <w:bookmarkStart w:id="532" w:name="_Toc29342037"/>
      <w:bookmarkStart w:id="533" w:name="_Toc29343176"/>
      <w:bookmarkStart w:id="534" w:name="_Toc36566424"/>
      <w:bookmarkStart w:id="535" w:name="_Toc36809831"/>
      <w:bookmarkStart w:id="536" w:name="_Toc36846195"/>
      <w:bookmarkStart w:id="537" w:name="_Toc36938848"/>
      <w:bookmarkStart w:id="538" w:name="_Toc37081827"/>
      <w:r w:rsidRPr="000E4E7F">
        <w:t>5.2.2.29</w:t>
      </w:r>
      <w:r w:rsidRPr="000E4E7F">
        <w:tab/>
        <w:t xml:space="preserve">Actions upon reception of </w:t>
      </w:r>
      <w:r w:rsidRPr="000E4E7F">
        <w:rPr>
          <w:i/>
        </w:rPr>
        <w:t>SystemInformationBlockType22-NB</w:t>
      </w:r>
      <w:bookmarkEnd w:id="531"/>
      <w:bookmarkEnd w:id="532"/>
      <w:bookmarkEnd w:id="533"/>
      <w:bookmarkEnd w:id="534"/>
      <w:bookmarkEnd w:id="535"/>
      <w:bookmarkEnd w:id="536"/>
      <w:bookmarkEnd w:id="537"/>
      <w:bookmarkEnd w:id="538"/>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9" w:name="_Toc20486746"/>
      <w:bookmarkStart w:id="540" w:name="_Toc29342038"/>
      <w:bookmarkStart w:id="541" w:name="_Toc29343177"/>
      <w:bookmarkStart w:id="542" w:name="_Toc36566425"/>
      <w:bookmarkStart w:id="543" w:name="_Toc36809832"/>
      <w:bookmarkStart w:id="544" w:name="_Toc36846196"/>
      <w:bookmarkStart w:id="545" w:name="_Toc36938849"/>
      <w:bookmarkStart w:id="546" w:name="_Toc37081828"/>
      <w:r w:rsidRPr="000E4E7F">
        <w:t>5.2.2.30</w:t>
      </w:r>
      <w:r w:rsidR="00FE7D2C" w:rsidRPr="000E4E7F">
        <w:tab/>
        <w:t xml:space="preserve">Actions upon reception of </w:t>
      </w:r>
      <w:r w:rsidR="00FE7D2C" w:rsidRPr="000E4E7F">
        <w:rPr>
          <w:i/>
        </w:rPr>
        <w:t>SystemInformationBlockType23-NB</w:t>
      </w:r>
      <w:bookmarkEnd w:id="539"/>
      <w:bookmarkEnd w:id="540"/>
      <w:bookmarkEnd w:id="541"/>
      <w:bookmarkEnd w:id="542"/>
      <w:bookmarkEnd w:id="543"/>
      <w:bookmarkEnd w:id="544"/>
      <w:bookmarkEnd w:id="545"/>
      <w:bookmarkEnd w:id="546"/>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7" w:name="_Toc20486747"/>
      <w:bookmarkStart w:id="548" w:name="_Toc29342039"/>
      <w:bookmarkStart w:id="549" w:name="_Toc29343178"/>
      <w:bookmarkStart w:id="550" w:name="_Toc36566426"/>
      <w:bookmarkStart w:id="551" w:name="_Toc36809833"/>
      <w:bookmarkStart w:id="552" w:name="_Toc36846197"/>
      <w:bookmarkStart w:id="553" w:name="_Toc36938850"/>
      <w:bookmarkStart w:id="554" w:name="_Toc37081829"/>
      <w:r w:rsidRPr="000E4E7F">
        <w:t>5.2.2.3</w:t>
      </w:r>
      <w:r w:rsidR="00470038" w:rsidRPr="000E4E7F">
        <w:t>1</w:t>
      </w:r>
      <w:r w:rsidRPr="000E4E7F">
        <w:tab/>
        <w:t xml:space="preserve">Actions upon reception of </w:t>
      </w:r>
      <w:r w:rsidRPr="000E4E7F">
        <w:rPr>
          <w:i/>
        </w:rPr>
        <w:t>SystemInformationBlockType24</w:t>
      </w:r>
      <w:bookmarkEnd w:id="547"/>
      <w:bookmarkEnd w:id="548"/>
      <w:bookmarkEnd w:id="549"/>
      <w:bookmarkEnd w:id="550"/>
      <w:bookmarkEnd w:id="551"/>
      <w:bookmarkEnd w:id="552"/>
      <w:bookmarkEnd w:id="553"/>
      <w:bookmarkEnd w:id="554"/>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5" w:name="_Toc20486748"/>
      <w:bookmarkStart w:id="556" w:name="_Toc29342040"/>
      <w:bookmarkStart w:id="557" w:name="_Toc29343179"/>
      <w:bookmarkStart w:id="558" w:name="_Toc36566427"/>
      <w:bookmarkStart w:id="559" w:name="_Toc36809834"/>
      <w:bookmarkStart w:id="560" w:name="_Toc36846198"/>
      <w:bookmarkStart w:id="561" w:name="_Toc36938851"/>
      <w:bookmarkStart w:id="562" w:name="_Toc37081830"/>
      <w:r w:rsidRPr="000E4E7F">
        <w:t>5.2.2.32</w:t>
      </w:r>
      <w:r w:rsidRPr="000E4E7F">
        <w:tab/>
        <w:t xml:space="preserve">Actions upon reception of </w:t>
      </w:r>
      <w:r w:rsidRPr="000E4E7F">
        <w:rPr>
          <w:i/>
        </w:rPr>
        <w:t>SystemInformationBlockType25</w:t>
      </w:r>
      <w:bookmarkEnd w:id="555"/>
      <w:bookmarkEnd w:id="556"/>
      <w:bookmarkEnd w:id="557"/>
      <w:bookmarkEnd w:id="558"/>
      <w:bookmarkEnd w:id="559"/>
      <w:bookmarkEnd w:id="560"/>
      <w:bookmarkEnd w:id="561"/>
      <w:bookmarkEnd w:id="562"/>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3" w:name="_Toc20486749"/>
      <w:bookmarkStart w:id="564" w:name="_Toc29342041"/>
      <w:bookmarkStart w:id="565" w:name="_Toc29343180"/>
      <w:bookmarkStart w:id="566" w:name="_Toc36566428"/>
      <w:bookmarkStart w:id="567" w:name="_Toc36809835"/>
      <w:bookmarkStart w:id="568" w:name="_Toc36846199"/>
      <w:bookmarkStart w:id="569" w:name="_Toc36938852"/>
      <w:bookmarkStart w:id="570"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3"/>
      <w:bookmarkEnd w:id="564"/>
      <w:bookmarkEnd w:id="565"/>
      <w:bookmarkEnd w:id="566"/>
      <w:bookmarkEnd w:id="567"/>
      <w:bookmarkEnd w:id="568"/>
      <w:bookmarkEnd w:id="569"/>
      <w:bookmarkEnd w:id="570"/>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1" w:name="_Toc20486750"/>
      <w:bookmarkStart w:id="572" w:name="_Toc29342042"/>
      <w:bookmarkStart w:id="573" w:name="_Toc29343181"/>
      <w:bookmarkStart w:id="574" w:name="_Toc36566429"/>
      <w:bookmarkStart w:id="575" w:name="_Toc36809836"/>
      <w:bookmarkStart w:id="576" w:name="_Toc36846200"/>
      <w:bookmarkStart w:id="577" w:name="_Toc36938853"/>
      <w:bookmarkStart w:id="578" w:name="_Toc37081832"/>
      <w:r w:rsidRPr="000E4E7F">
        <w:t>5.2.2.3</w:t>
      </w:r>
      <w:r w:rsidR="00834D8B" w:rsidRPr="000E4E7F">
        <w:t>4</w:t>
      </w:r>
      <w:r w:rsidRPr="000E4E7F">
        <w:tab/>
        <w:t xml:space="preserve">Actions upon reception of </w:t>
      </w:r>
      <w:r w:rsidRPr="000E4E7F">
        <w:rPr>
          <w:i/>
        </w:rPr>
        <w:t>SystemInformationBlockPos</w:t>
      </w:r>
      <w:bookmarkEnd w:id="571"/>
      <w:bookmarkEnd w:id="572"/>
      <w:bookmarkEnd w:id="573"/>
      <w:bookmarkEnd w:id="574"/>
      <w:bookmarkEnd w:id="575"/>
      <w:bookmarkEnd w:id="576"/>
      <w:bookmarkEnd w:id="577"/>
      <w:bookmarkEnd w:id="578"/>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9" w:name="_Toc12745282"/>
      <w:bookmarkStart w:id="580" w:name="_Toc36809837"/>
      <w:bookmarkStart w:id="581" w:name="_Toc36846201"/>
      <w:bookmarkStart w:id="582" w:name="_Toc36938854"/>
      <w:bookmarkStart w:id="583" w:name="_Toc37081833"/>
      <w:r w:rsidRPr="000E4E7F">
        <w:lastRenderedPageBreak/>
        <w:t>5.2.2.35</w:t>
      </w:r>
      <w:r w:rsidRPr="000E4E7F">
        <w:tab/>
        <w:t xml:space="preserve">Actions upon reception of </w:t>
      </w:r>
      <w:r w:rsidRPr="000E4E7F">
        <w:rPr>
          <w:i/>
        </w:rPr>
        <w:t>SystemInformationBlockType</w:t>
      </w:r>
      <w:bookmarkEnd w:id="579"/>
      <w:r w:rsidR="00A86A0E" w:rsidRPr="000E4E7F">
        <w:rPr>
          <w:i/>
        </w:rPr>
        <w:t>27</w:t>
      </w:r>
      <w:bookmarkEnd w:id="580"/>
      <w:bookmarkEnd w:id="581"/>
      <w:bookmarkEnd w:id="582"/>
      <w:bookmarkEnd w:id="583"/>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4" w:name="_Toc36809838"/>
      <w:bookmarkStart w:id="585" w:name="_Toc36846202"/>
      <w:bookmarkStart w:id="586" w:name="_Toc36938855"/>
      <w:bookmarkStart w:id="587" w:name="_Toc37081834"/>
      <w:bookmarkStart w:id="588" w:name="_Toc20486751"/>
      <w:bookmarkStart w:id="589" w:name="_Toc29342043"/>
      <w:bookmarkStart w:id="590" w:name="_Toc29343182"/>
      <w:bookmarkStart w:id="59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4"/>
      <w:bookmarkEnd w:id="585"/>
      <w:bookmarkEnd w:id="586"/>
      <w:bookmarkEnd w:id="587"/>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2" w:name="_Toc36809839"/>
      <w:bookmarkStart w:id="593" w:name="_Toc36846203"/>
      <w:bookmarkStart w:id="594" w:name="_Toc36938856"/>
      <w:bookmarkStart w:id="595" w:name="_Toc37081835"/>
      <w:r w:rsidRPr="000E4E7F">
        <w:t>5.2.3</w:t>
      </w:r>
      <w:r w:rsidRPr="000E4E7F">
        <w:tab/>
        <w:t>Acquisition of an SI message</w:t>
      </w:r>
      <w:bookmarkEnd w:id="588"/>
      <w:bookmarkEnd w:id="589"/>
      <w:bookmarkEnd w:id="590"/>
      <w:bookmarkEnd w:id="591"/>
      <w:bookmarkEnd w:id="592"/>
      <w:bookmarkEnd w:id="593"/>
      <w:bookmarkEnd w:id="594"/>
      <w:bookmarkEnd w:id="595"/>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6" w:name="_Toc20486752"/>
      <w:bookmarkStart w:id="597" w:name="_Toc29342044"/>
      <w:bookmarkStart w:id="598" w:name="_Toc29343183"/>
      <w:bookmarkStart w:id="599" w:name="_Toc36566431"/>
      <w:bookmarkStart w:id="600" w:name="_Toc36809840"/>
      <w:bookmarkStart w:id="601" w:name="_Toc36846204"/>
      <w:bookmarkStart w:id="602" w:name="_Toc36938857"/>
      <w:bookmarkStart w:id="603" w:name="_Toc37081836"/>
      <w:r w:rsidRPr="000E4E7F">
        <w:t>5.2.3a</w:t>
      </w:r>
      <w:r w:rsidRPr="000E4E7F">
        <w:tab/>
        <w:t>Acquisition of an SI message by BL UE or UE in CE or a NB-IoT UE</w:t>
      </w:r>
      <w:bookmarkEnd w:id="596"/>
      <w:bookmarkEnd w:id="597"/>
      <w:bookmarkEnd w:id="598"/>
      <w:bookmarkEnd w:id="599"/>
      <w:bookmarkEnd w:id="600"/>
      <w:bookmarkEnd w:id="601"/>
      <w:bookmarkEnd w:id="602"/>
      <w:bookmarkEnd w:id="60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4" w:name="_Toc20486753"/>
      <w:bookmarkStart w:id="605" w:name="_Toc29342045"/>
      <w:bookmarkStart w:id="606" w:name="_Toc29343184"/>
      <w:bookmarkStart w:id="607" w:name="_Toc36566432"/>
      <w:bookmarkStart w:id="608" w:name="_Toc36809841"/>
      <w:bookmarkStart w:id="609" w:name="_Toc36846205"/>
      <w:bookmarkStart w:id="610" w:name="_Toc36938858"/>
      <w:bookmarkStart w:id="611" w:name="_Toc37081837"/>
      <w:r w:rsidRPr="000E4E7F">
        <w:t>5.2.3b</w:t>
      </w:r>
      <w:r w:rsidRPr="000E4E7F">
        <w:tab/>
        <w:t>Acquisition of an SI message from MBMS-dedicated cell</w:t>
      </w:r>
      <w:bookmarkEnd w:id="604"/>
      <w:bookmarkEnd w:id="605"/>
      <w:bookmarkEnd w:id="606"/>
      <w:bookmarkEnd w:id="607"/>
      <w:bookmarkEnd w:id="608"/>
      <w:bookmarkEnd w:id="609"/>
      <w:bookmarkEnd w:id="610"/>
      <w:bookmarkEnd w:id="61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2" w:name="_Toc20486754"/>
      <w:bookmarkStart w:id="613" w:name="_Toc29342046"/>
      <w:bookmarkStart w:id="614" w:name="_Toc29343185"/>
      <w:bookmarkStart w:id="615" w:name="_Toc36566433"/>
      <w:bookmarkStart w:id="616" w:name="_Toc36809842"/>
      <w:bookmarkStart w:id="617" w:name="_Toc36846206"/>
      <w:bookmarkStart w:id="618" w:name="_Toc36938859"/>
      <w:bookmarkStart w:id="619" w:name="_Toc37081838"/>
      <w:r w:rsidRPr="000E4E7F">
        <w:t>5.3</w:t>
      </w:r>
      <w:r w:rsidRPr="000E4E7F">
        <w:tab/>
        <w:t>Connection control</w:t>
      </w:r>
      <w:bookmarkEnd w:id="612"/>
      <w:bookmarkEnd w:id="613"/>
      <w:bookmarkEnd w:id="614"/>
      <w:bookmarkEnd w:id="615"/>
      <w:bookmarkEnd w:id="616"/>
      <w:bookmarkEnd w:id="617"/>
      <w:bookmarkEnd w:id="618"/>
      <w:bookmarkEnd w:id="619"/>
    </w:p>
    <w:p w14:paraId="39512AA9" w14:textId="77777777" w:rsidR="009722D5" w:rsidRPr="000E4E7F" w:rsidRDefault="009722D5" w:rsidP="009722D5">
      <w:pPr>
        <w:pStyle w:val="Heading3"/>
      </w:pPr>
      <w:bookmarkStart w:id="620" w:name="_Toc20486755"/>
      <w:bookmarkStart w:id="621" w:name="_Toc29342047"/>
      <w:bookmarkStart w:id="622" w:name="_Toc29343186"/>
      <w:bookmarkStart w:id="623" w:name="_Toc36566434"/>
      <w:bookmarkStart w:id="624" w:name="_Toc36809843"/>
      <w:bookmarkStart w:id="625" w:name="_Toc36846207"/>
      <w:bookmarkStart w:id="626" w:name="_Toc36938860"/>
      <w:bookmarkStart w:id="627" w:name="_Toc37081839"/>
      <w:r w:rsidRPr="000E4E7F">
        <w:t>5.3.1</w:t>
      </w:r>
      <w:r w:rsidRPr="000E4E7F">
        <w:tab/>
        <w:t>Introduction</w:t>
      </w:r>
      <w:bookmarkEnd w:id="620"/>
      <w:bookmarkEnd w:id="621"/>
      <w:bookmarkEnd w:id="622"/>
      <w:bookmarkEnd w:id="623"/>
      <w:bookmarkEnd w:id="624"/>
      <w:bookmarkEnd w:id="625"/>
      <w:bookmarkEnd w:id="626"/>
      <w:bookmarkEnd w:id="627"/>
    </w:p>
    <w:p w14:paraId="79DE7A78" w14:textId="77777777" w:rsidR="009722D5" w:rsidRPr="000E4E7F" w:rsidRDefault="009722D5" w:rsidP="009722D5">
      <w:pPr>
        <w:pStyle w:val="Heading4"/>
      </w:pPr>
      <w:bookmarkStart w:id="628" w:name="_Toc20486756"/>
      <w:bookmarkStart w:id="629" w:name="_Toc29342048"/>
      <w:bookmarkStart w:id="630" w:name="_Toc29343187"/>
      <w:bookmarkStart w:id="631" w:name="_Toc36566435"/>
      <w:bookmarkStart w:id="632" w:name="_Toc36809844"/>
      <w:bookmarkStart w:id="633" w:name="_Toc36846208"/>
      <w:bookmarkStart w:id="634" w:name="_Toc36938861"/>
      <w:bookmarkStart w:id="635" w:name="_Toc37081840"/>
      <w:r w:rsidRPr="000E4E7F">
        <w:t>5.3.1.1</w:t>
      </w:r>
      <w:r w:rsidRPr="000E4E7F">
        <w:tab/>
        <w:t>RRC connection control</w:t>
      </w:r>
      <w:bookmarkEnd w:id="628"/>
      <w:bookmarkEnd w:id="629"/>
      <w:bookmarkEnd w:id="630"/>
      <w:bookmarkEnd w:id="631"/>
      <w:bookmarkEnd w:id="632"/>
      <w:bookmarkEnd w:id="633"/>
      <w:bookmarkEnd w:id="634"/>
      <w:bookmarkEnd w:id="63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6"/>
      <w:r w:rsidRPr="000E4E7F">
        <w:t>suspension</w:t>
      </w:r>
      <w:commentRangeEnd w:id="636"/>
      <w:r w:rsidR="00251066">
        <w:rPr>
          <w:rStyle w:val="CommentReference"/>
        </w:rPr>
        <w:commentReference w:id="636"/>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7" w:name="_Toc20486757"/>
      <w:bookmarkStart w:id="638" w:name="_Toc29342049"/>
      <w:bookmarkStart w:id="639" w:name="_Toc29343188"/>
      <w:bookmarkStart w:id="640" w:name="_Toc36566436"/>
      <w:bookmarkStart w:id="641" w:name="_Toc36809845"/>
      <w:bookmarkStart w:id="642" w:name="_Toc36846209"/>
      <w:bookmarkStart w:id="643" w:name="_Toc36938862"/>
      <w:bookmarkStart w:id="644" w:name="_Toc37081841"/>
      <w:r w:rsidRPr="000E4E7F">
        <w:t>5.3.1.2</w:t>
      </w:r>
      <w:r w:rsidRPr="000E4E7F">
        <w:tab/>
        <w:t>Security</w:t>
      </w:r>
      <w:bookmarkEnd w:id="637"/>
      <w:bookmarkEnd w:id="638"/>
      <w:bookmarkEnd w:id="639"/>
      <w:bookmarkEnd w:id="640"/>
      <w:bookmarkEnd w:id="641"/>
      <w:bookmarkEnd w:id="642"/>
      <w:bookmarkEnd w:id="643"/>
      <w:bookmarkEnd w:id="644"/>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5" w:name="_Toc20486758"/>
      <w:bookmarkStart w:id="646" w:name="_Toc29342050"/>
      <w:bookmarkStart w:id="647" w:name="_Toc29343189"/>
      <w:bookmarkStart w:id="648" w:name="_Toc36566437"/>
      <w:bookmarkStart w:id="649" w:name="_Toc36809846"/>
      <w:bookmarkStart w:id="650" w:name="_Toc36846210"/>
      <w:bookmarkStart w:id="651" w:name="_Toc36938863"/>
      <w:bookmarkStart w:id="652" w:name="_Toc37081842"/>
      <w:r w:rsidRPr="000E4E7F">
        <w:lastRenderedPageBreak/>
        <w:t>5.3.1.2a</w:t>
      </w:r>
      <w:r w:rsidRPr="000E4E7F">
        <w:tab/>
        <w:t>RN security</w:t>
      </w:r>
      <w:bookmarkEnd w:id="645"/>
      <w:bookmarkEnd w:id="646"/>
      <w:bookmarkEnd w:id="647"/>
      <w:bookmarkEnd w:id="648"/>
      <w:bookmarkEnd w:id="649"/>
      <w:bookmarkEnd w:id="650"/>
      <w:bookmarkEnd w:id="651"/>
      <w:bookmarkEnd w:id="652"/>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3" w:name="_Toc20486759"/>
      <w:bookmarkStart w:id="654" w:name="_Toc29342051"/>
      <w:bookmarkStart w:id="655" w:name="_Toc29343190"/>
      <w:bookmarkStart w:id="656" w:name="_Toc36566438"/>
      <w:bookmarkStart w:id="657" w:name="_Toc36809847"/>
      <w:bookmarkStart w:id="658" w:name="_Toc36846211"/>
      <w:bookmarkStart w:id="659" w:name="_Toc36938864"/>
      <w:bookmarkStart w:id="660" w:name="_Toc37081843"/>
      <w:r w:rsidRPr="000E4E7F">
        <w:t>5.3.1.3</w:t>
      </w:r>
      <w:r w:rsidRPr="000E4E7F">
        <w:tab/>
        <w:t>Connected mode mobility</w:t>
      </w:r>
      <w:bookmarkEnd w:id="653"/>
      <w:bookmarkEnd w:id="654"/>
      <w:bookmarkEnd w:id="655"/>
      <w:bookmarkEnd w:id="656"/>
      <w:bookmarkEnd w:id="657"/>
      <w:bookmarkEnd w:id="658"/>
      <w:bookmarkEnd w:id="659"/>
      <w:bookmarkEnd w:id="660"/>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1" w:name="_Toc20486760"/>
      <w:bookmarkStart w:id="662" w:name="_Toc29342052"/>
      <w:bookmarkStart w:id="663" w:name="_Toc29343191"/>
      <w:bookmarkStart w:id="664" w:name="_Toc36566439"/>
      <w:bookmarkStart w:id="665" w:name="_Toc36809848"/>
      <w:bookmarkStart w:id="666" w:name="_Toc36846212"/>
      <w:bookmarkStart w:id="667" w:name="_Toc36938865"/>
      <w:bookmarkStart w:id="668" w:name="_Toc37081844"/>
      <w:r w:rsidRPr="000E4E7F">
        <w:t>5.3.1.4</w:t>
      </w:r>
      <w:r w:rsidRPr="000E4E7F">
        <w:tab/>
        <w:t>Connection control in NB-IoT</w:t>
      </w:r>
      <w:bookmarkEnd w:id="661"/>
      <w:bookmarkEnd w:id="662"/>
      <w:bookmarkEnd w:id="663"/>
      <w:bookmarkEnd w:id="664"/>
      <w:bookmarkEnd w:id="665"/>
      <w:bookmarkEnd w:id="666"/>
      <w:bookmarkEnd w:id="667"/>
      <w:bookmarkEnd w:id="668"/>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9" w:name="_Toc20486761"/>
      <w:bookmarkStart w:id="670" w:name="_Toc29342053"/>
      <w:bookmarkStart w:id="671" w:name="_Toc29343192"/>
      <w:bookmarkStart w:id="672" w:name="_Toc36566440"/>
      <w:bookmarkStart w:id="673" w:name="_Toc36809849"/>
      <w:bookmarkStart w:id="674" w:name="_Toc36846213"/>
      <w:bookmarkStart w:id="675" w:name="_Toc36938866"/>
      <w:bookmarkStart w:id="676" w:name="_Toc37081845"/>
      <w:r w:rsidRPr="000E4E7F">
        <w:t>5.3.2</w:t>
      </w:r>
      <w:r w:rsidRPr="000E4E7F">
        <w:tab/>
        <w:t>Paging</w:t>
      </w:r>
      <w:bookmarkEnd w:id="669"/>
      <w:bookmarkEnd w:id="670"/>
      <w:bookmarkEnd w:id="671"/>
      <w:bookmarkEnd w:id="672"/>
      <w:bookmarkEnd w:id="673"/>
      <w:bookmarkEnd w:id="674"/>
      <w:bookmarkEnd w:id="675"/>
      <w:bookmarkEnd w:id="676"/>
    </w:p>
    <w:p w14:paraId="25DEF2A1" w14:textId="77777777" w:rsidR="009722D5" w:rsidRPr="000E4E7F" w:rsidRDefault="009722D5" w:rsidP="009722D5">
      <w:pPr>
        <w:pStyle w:val="Heading4"/>
      </w:pPr>
      <w:bookmarkStart w:id="677" w:name="_Toc20486762"/>
      <w:bookmarkStart w:id="678" w:name="_Toc29342054"/>
      <w:bookmarkStart w:id="679" w:name="_Toc29343193"/>
      <w:bookmarkStart w:id="680" w:name="_Toc36566441"/>
      <w:bookmarkStart w:id="681" w:name="_Toc36809850"/>
      <w:bookmarkStart w:id="682" w:name="_Toc36846214"/>
      <w:bookmarkStart w:id="683" w:name="_Toc36938867"/>
      <w:bookmarkStart w:id="684" w:name="_Toc37081846"/>
      <w:r w:rsidRPr="000E4E7F">
        <w:t>5.3.2.1</w:t>
      </w:r>
      <w:r w:rsidRPr="000E4E7F">
        <w:tab/>
        <w:t>General</w:t>
      </w:r>
      <w:bookmarkEnd w:id="677"/>
      <w:bookmarkEnd w:id="678"/>
      <w:bookmarkEnd w:id="679"/>
      <w:bookmarkEnd w:id="680"/>
      <w:bookmarkEnd w:id="681"/>
      <w:bookmarkEnd w:id="682"/>
      <w:bookmarkEnd w:id="683"/>
      <w:bookmarkEnd w:id="684"/>
    </w:p>
    <w:bookmarkStart w:id="685" w:name="_MON_1289914513"/>
    <w:bookmarkEnd w:id="685"/>
    <w:bookmarkStart w:id="686" w:name="_MON_1267529838"/>
    <w:bookmarkEnd w:id="686"/>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30" o:title=""/>
          </v:shape>
          <o:OLEObject Type="Embed" ProgID="Word.Picture.8" ShapeID="_x0000_i1033" DrawAspect="Content" ObjectID="_1648505878"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7" w:name="_Toc20486763"/>
      <w:bookmarkStart w:id="688" w:name="_Toc29342055"/>
      <w:bookmarkStart w:id="689" w:name="_Toc29343194"/>
      <w:bookmarkStart w:id="690" w:name="_Toc36566442"/>
      <w:bookmarkStart w:id="691" w:name="_Toc36809851"/>
      <w:bookmarkStart w:id="692" w:name="_Toc36846215"/>
      <w:bookmarkStart w:id="693" w:name="_Toc36938868"/>
      <w:bookmarkStart w:id="694" w:name="_Toc37081847"/>
      <w:r w:rsidRPr="000E4E7F">
        <w:lastRenderedPageBreak/>
        <w:t>5.3.2.2</w:t>
      </w:r>
      <w:r w:rsidRPr="000E4E7F">
        <w:tab/>
        <w:t>Initiation</w:t>
      </w:r>
      <w:bookmarkEnd w:id="687"/>
      <w:bookmarkEnd w:id="688"/>
      <w:bookmarkEnd w:id="689"/>
      <w:bookmarkEnd w:id="690"/>
      <w:bookmarkEnd w:id="691"/>
      <w:bookmarkEnd w:id="692"/>
      <w:bookmarkEnd w:id="693"/>
      <w:bookmarkEnd w:id="694"/>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5" w:name="_Toc20486764"/>
      <w:bookmarkStart w:id="696" w:name="_Toc29342056"/>
      <w:bookmarkStart w:id="697" w:name="_Toc29343195"/>
      <w:bookmarkStart w:id="698" w:name="_Toc36566443"/>
      <w:bookmarkStart w:id="699" w:name="_Toc36809852"/>
      <w:bookmarkStart w:id="700" w:name="_Toc36846216"/>
      <w:bookmarkStart w:id="701" w:name="_Toc36938869"/>
      <w:bookmarkStart w:id="702" w:name="_Toc37081848"/>
      <w:r w:rsidRPr="000E4E7F">
        <w:t>5.3.2.3</w:t>
      </w:r>
      <w:r w:rsidRPr="000E4E7F">
        <w:tab/>
        <w:t xml:space="preserve">Reception of the </w:t>
      </w:r>
      <w:r w:rsidRPr="000E4E7F">
        <w:rPr>
          <w:i/>
        </w:rPr>
        <w:t>Paging</w:t>
      </w:r>
      <w:r w:rsidRPr="000E4E7F">
        <w:t xml:space="preserve"> message by the UE</w:t>
      </w:r>
      <w:bookmarkEnd w:id="695"/>
      <w:bookmarkEnd w:id="696"/>
      <w:bookmarkEnd w:id="697"/>
      <w:bookmarkEnd w:id="698"/>
      <w:bookmarkEnd w:id="699"/>
      <w:bookmarkEnd w:id="700"/>
      <w:bookmarkEnd w:id="701"/>
      <w:bookmarkEnd w:id="702"/>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3" w:name="OLE_LINK77"/>
      <w:r w:rsidRPr="000E4E7F">
        <w:rPr>
          <w:i/>
        </w:rPr>
        <w:t>systemInfoModification</w:t>
      </w:r>
      <w:bookmarkEnd w:id="703"/>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4"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5"/>
      <w:r w:rsidRPr="000E4E7F">
        <w:t>EDT</w:t>
      </w:r>
      <w:commentRangeEnd w:id="705"/>
      <w:r w:rsidR="00251066">
        <w:rPr>
          <w:rStyle w:val="CommentReference"/>
        </w:rPr>
        <w:commentReference w:id="705"/>
      </w:r>
      <w:r w:rsidRPr="000E4E7F">
        <w:t xml:space="preserve"> in accordance with conditions in 5.3.3.1b</w:t>
      </w:r>
      <w:r w:rsidRPr="000E4E7F">
        <w:rPr>
          <w:lang w:eastAsia="zh-CN"/>
        </w:rPr>
        <w:t>;</w:t>
      </w:r>
      <w:bookmarkEnd w:id="704"/>
    </w:p>
    <w:p w14:paraId="543FBBF1" w14:textId="77777777" w:rsidR="009722D5" w:rsidRPr="000E4E7F" w:rsidRDefault="009722D5" w:rsidP="009722D5">
      <w:pPr>
        <w:pStyle w:val="Heading3"/>
      </w:pPr>
      <w:bookmarkStart w:id="706" w:name="_Toc20486765"/>
      <w:bookmarkStart w:id="707" w:name="_Toc29342057"/>
      <w:bookmarkStart w:id="708" w:name="_Toc29343196"/>
      <w:bookmarkStart w:id="709" w:name="_Toc36566444"/>
      <w:bookmarkStart w:id="710" w:name="_Toc36809853"/>
      <w:bookmarkStart w:id="711" w:name="_Toc36846217"/>
      <w:bookmarkStart w:id="712" w:name="_Toc36938870"/>
      <w:bookmarkStart w:id="713" w:name="_Toc37081849"/>
      <w:r w:rsidRPr="000E4E7F">
        <w:t>5.3.3</w:t>
      </w:r>
      <w:r w:rsidRPr="000E4E7F">
        <w:tab/>
        <w:t>RRC connection establishment</w:t>
      </w:r>
      <w:bookmarkEnd w:id="706"/>
      <w:bookmarkEnd w:id="707"/>
      <w:bookmarkEnd w:id="708"/>
      <w:bookmarkEnd w:id="709"/>
      <w:bookmarkEnd w:id="710"/>
      <w:bookmarkEnd w:id="711"/>
      <w:bookmarkEnd w:id="712"/>
      <w:bookmarkEnd w:id="713"/>
    </w:p>
    <w:p w14:paraId="2C19EABD" w14:textId="77777777" w:rsidR="009722D5" w:rsidRPr="000E4E7F" w:rsidRDefault="009722D5" w:rsidP="009722D5">
      <w:pPr>
        <w:pStyle w:val="Heading4"/>
      </w:pPr>
      <w:bookmarkStart w:id="714" w:name="_Toc20486766"/>
      <w:bookmarkStart w:id="715" w:name="_Toc29342058"/>
      <w:bookmarkStart w:id="716" w:name="_Toc29343197"/>
      <w:bookmarkStart w:id="717" w:name="_Toc36566445"/>
      <w:bookmarkStart w:id="718" w:name="_Toc36809854"/>
      <w:bookmarkStart w:id="719" w:name="_Toc36846218"/>
      <w:bookmarkStart w:id="720" w:name="_Toc36938871"/>
      <w:bookmarkStart w:id="721" w:name="_Toc37081850"/>
      <w:r w:rsidRPr="000E4E7F">
        <w:t>5.3.3.1</w:t>
      </w:r>
      <w:r w:rsidRPr="000E4E7F">
        <w:tab/>
        <w:t>General</w:t>
      </w:r>
      <w:bookmarkEnd w:id="714"/>
      <w:bookmarkEnd w:id="715"/>
      <w:bookmarkEnd w:id="716"/>
      <w:bookmarkEnd w:id="717"/>
      <w:bookmarkEnd w:id="718"/>
      <w:bookmarkEnd w:id="719"/>
      <w:bookmarkEnd w:id="720"/>
      <w:bookmarkEnd w:id="721"/>
    </w:p>
    <w:bookmarkStart w:id="722" w:name="_MON_1267531456"/>
    <w:bookmarkEnd w:id="722"/>
    <w:p w14:paraId="794F147F" w14:textId="77777777" w:rsidR="009722D5" w:rsidRPr="000E4E7F" w:rsidRDefault="009722D5" w:rsidP="009722D5">
      <w:pPr>
        <w:pStyle w:val="TH"/>
      </w:pPr>
      <w:r w:rsidRPr="000E4E7F">
        <w:object w:dxaOrig="7574" w:dyaOrig="3614" w14:anchorId="52C30F98">
          <v:shape id="_x0000_i1034" type="#_x0000_t75" style="width:351.95pt;height:169.35pt" o:ole="">
            <v:imagedata r:id="rId32" o:title=""/>
          </v:shape>
          <o:OLEObject Type="Embed" ProgID="Word.Picture.8" ShapeID="_x0000_i1034" DrawAspect="Content" ObjectID="_1648505879" r:id="rId33"/>
        </w:object>
      </w:r>
    </w:p>
    <w:p w14:paraId="69D2430C" w14:textId="77777777" w:rsidR="009722D5" w:rsidRPr="000E4E7F" w:rsidRDefault="009722D5" w:rsidP="009722D5">
      <w:pPr>
        <w:pStyle w:val="TF"/>
      </w:pPr>
      <w:r w:rsidRPr="000E4E7F">
        <w:t>Figure 5.3.3.1-1: RRC connection establishment, successful</w:t>
      </w:r>
    </w:p>
    <w:bookmarkStart w:id="723" w:name="_MON_1289914515"/>
    <w:bookmarkEnd w:id="723"/>
    <w:bookmarkStart w:id="724" w:name="_MON_1267941692"/>
    <w:bookmarkEnd w:id="724"/>
    <w:p w14:paraId="42630764" w14:textId="77777777" w:rsidR="009722D5" w:rsidRPr="000E4E7F" w:rsidRDefault="009722D5" w:rsidP="009722D5">
      <w:pPr>
        <w:pStyle w:val="TH"/>
      </w:pPr>
      <w:r w:rsidRPr="000E4E7F">
        <w:object w:dxaOrig="7574" w:dyaOrig="2534" w14:anchorId="203A1FC0">
          <v:shape id="_x0000_i1035" type="#_x0000_t75" style="width:351.95pt;height:119.25pt" o:ole="">
            <v:imagedata r:id="rId34" o:title=""/>
          </v:shape>
          <o:OLEObject Type="Embed" ProgID="Word.Picture.8" ShapeID="_x0000_i1035" DrawAspect="Content" ObjectID="_1648505880" r:id="rId35"/>
        </w:object>
      </w:r>
    </w:p>
    <w:p w14:paraId="6C1F4D9C" w14:textId="77777777" w:rsidR="009722D5" w:rsidRPr="000E4E7F" w:rsidRDefault="009722D5" w:rsidP="009722D5">
      <w:pPr>
        <w:pStyle w:val="TF"/>
      </w:pPr>
      <w:r w:rsidRPr="000E4E7F">
        <w:t>Figure 5.3.3.1-2: RRC connection establishment, network reject</w:t>
      </w:r>
    </w:p>
    <w:bookmarkStart w:id="725" w:name="_MON_1516773507"/>
    <w:bookmarkEnd w:id="725"/>
    <w:p w14:paraId="07F1420D" w14:textId="77777777" w:rsidR="009722D5" w:rsidRPr="000E4E7F" w:rsidRDefault="009722D5" w:rsidP="009722D5">
      <w:pPr>
        <w:pStyle w:val="TH"/>
      </w:pPr>
      <w:r w:rsidRPr="000E4E7F">
        <w:object w:dxaOrig="7575" w:dyaOrig="3615" w14:anchorId="70E0C0F2">
          <v:shape id="_x0000_i1036" type="#_x0000_t75" style="width:351.95pt;height:168.75pt" o:ole="">
            <v:imagedata r:id="rId36" o:title=""/>
          </v:shape>
          <o:OLEObject Type="Embed" ProgID="Word.Picture.8" ShapeID="_x0000_i1036" DrawAspect="Content" ObjectID="_1648505881"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6" w:name="_MON_1517723717"/>
    <w:bookmarkEnd w:id="726"/>
    <w:p w14:paraId="3459D464" w14:textId="77777777" w:rsidR="009722D5" w:rsidRPr="000E4E7F" w:rsidRDefault="009722D5" w:rsidP="009722D5">
      <w:pPr>
        <w:pStyle w:val="TH"/>
      </w:pPr>
      <w:r w:rsidRPr="000E4E7F">
        <w:object w:dxaOrig="7575" w:dyaOrig="3615" w14:anchorId="7956E697">
          <v:shape id="_x0000_i1037" type="#_x0000_t75" style="width:351.95pt;height:168.75pt" o:ole="">
            <v:imagedata r:id="rId38" o:title=""/>
          </v:shape>
          <o:OLEObject Type="Embed" ProgID="Word.Picture.8" ShapeID="_x0000_i1037" DrawAspect="Content" ObjectID="_1648505882"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7" w:name="_MON_1516823585"/>
    <w:bookmarkEnd w:id="727"/>
    <w:p w14:paraId="2B089770" w14:textId="77777777" w:rsidR="009722D5" w:rsidRPr="000E4E7F" w:rsidRDefault="009722D5" w:rsidP="009722D5">
      <w:pPr>
        <w:pStyle w:val="TH"/>
      </w:pPr>
      <w:r w:rsidRPr="000E4E7F">
        <w:object w:dxaOrig="7575" w:dyaOrig="2535" w14:anchorId="15D9379A">
          <v:shape id="_x0000_i1038" type="#_x0000_t75" style="width:351.95pt;height:119.8pt" o:ole="">
            <v:imagedata r:id="rId40" o:title=""/>
          </v:shape>
          <o:OLEObject Type="Embed" ProgID="Word.Picture.8" ShapeID="_x0000_i1038" DrawAspect="Content" ObjectID="_1648505883"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8" w:name="_MON_1573739081"/>
    <w:bookmarkEnd w:id="728"/>
    <w:p w14:paraId="217020A7" w14:textId="77777777" w:rsidR="002E2F4B" w:rsidRPr="000E4E7F" w:rsidRDefault="002E2F4B" w:rsidP="002E2F4B">
      <w:pPr>
        <w:pStyle w:val="TH"/>
      </w:pPr>
      <w:r w:rsidRPr="000E4E7F">
        <w:object w:dxaOrig="7575" w:dyaOrig="2535" w14:anchorId="4936D574">
          <v:shape id="_x0000_i1039" type="#_x0000_t75" style="width:351.95pt;height:119.8pt" o:ole="">
            <v:imagedata r:id="rId42" o:title=""/>
          </v:shape>
          <o:OLEObject Type="Embed" ProgID="Word.Picture.8" ShapeID="_x0000_i1039" DrawAspect="Content" ObjectID="_1648505884"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9" w:name="_MON_1574228985"/>
    <w:bookmarkEnd w:id="729"/>
    <w:p w14:paraId="7DCC23EA" w14:textId="77777777" w:rsidR="002E2F4B" w:rsidRPr="000E4E7F" w:rsidRDefault="002E2F4B" w:rsidP="002E2F4B">
      <w:pPr>
        <w:pStyle w:val="TH"/>
      </w:pPr>
      <w:r w:rsidRPr="000E4E7F">
        <w:object w:dxaOrig="7575" w:dyaOrig="2757" w14:anchorId="57A79A0E">
          <v:shape id="_x0000_i1040" type="#_x0000_t75" style="width:351.95pt;height:129.6pt" o:ole="">
            <v:imagedata r:id="rId44" o:title=""/>
          </v:shape>
          <o:OLEObject Type="Embed" ProgID="Word.Picture.8" ShapeID="_x0000_i1040" DrawAspect="Content" ObjectID="_1648505885"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6" o:title=""/>
          </v:shape>
          <o:OLEObject Type="Embed" ProgID="Word.Picture.8" ShapeID="_x0000_i1041" DrawAspect="Content" ObjectID="_1648505886" r:id="rId47"/>
        </w:object>
      </w:r>
    </w:p>
    <w:p w14:paraId="794FA704" w14:textId="77777777" w:rsidR="00AA5063" w:rsidRPr="000E4E7F" w:rsidRDefault="00AA5063" w:rsidP="002E2F4B">
      <w:pPr>
        <w:pStyle w:val="TF"/>
      </w:pPr>
      <w:r w:rsidRPr="000E4E7F">
        <w:t>Figure 5.3.3.1-7a: CP transmission using PUR, successful</w:t>
      </w:r>
    </w:p>
    <w:bookmarkStart w:id="730" w:name="_MON_1570889461"/>
    <w:bookmarkEnd w:id="730"/>
    <w:p w14:paraId="7FC749E6" w14:textId="77777777" w:rsidR="002E2F4B" w:rsidRPr="000E4E7F" w:rsidRDefault="002E2F4B" w:rsidP="002E2F4B">
      <w:pPr>
        <w:pStyle w:val="TH"/>
      </w:pPr>
      <w:r w:rsidRPr="000E4E7F">
        <w:object w:dxaOrig="7575" w:dyaOrig="3615" w14:anchorId="20DEFB37">
          <v:shape id="_x0000_i1042" type="#_x0000_t75" style="width:351.95pt;height:168.75pt" o:ole="">
            <v:imagedata r:id="rId48" o:title=""/>
          </v:shape>
          <o:OLEObject Type="Embed" ProgID="Word.Picture.8" ShapeID="_x0000_i1042" DrawAspect="Content" ObjectID="_1648505887"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1" w:name="_MON_1570975097"/>
    <w:bookmarkEnd w:id="731"/>
    <w:p w14:paraId="6F955112" w14:textId="77777777" w:rsidR="002E2F4B" w:rsidRPr="000E4E7F" w:rsidRDefault="002E2F4B" w:rsidP="002E2F4B">
      <w:pPr>
        <w:pStyle w:val="TH"/>
      </w:pPr>
      <w:r w:rsidRPr="000E4E7F">
        <w:object w:dxaOrig="7575" w:dyaOrig="2757" w14:anchorId="25582C99">
          <v:shape id="_x0000_i1043" type="#_x0000_t75" style="width:351.95pt;height:129.6pt" o:ole="">
            <v:imagedata r:id="rId50" o:title=""/>
          </v:shape>
          <o:OLEObject Type="Embed" ProgID="Word.Picture.8" ShapeID="_x0000_i1043" DrawAspect="Content" ObjectID="_1648505888"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2" w:name="_Toc20486767"/>
      <w:bookmarkStart w:id="733" w:name="_Toc29342059"/>
      <w:bookmarkStart w:id="734" w:name="_Toc29343198"/>
      <w:bookmarkStart w:id="735" w:name="_Toc36566446"/>
      <w:bookmarkStart w:id="736" w:name="_Toc36809855"/>
      <w:bookmarkStart w:id="737" w:name="_Toc36846219"/>
      <w:bookmarkStart w:id="738" w:name="_Toc36938872"/>
      <w:bookmarkStart w:id="739" w:name="_Toc37081851"/>
      <w:r w:rsidRPr="000E4E7F">
        <w:t>5.3.3.1a</w:t>
      </w:r>
      <w:r w:rsidRPr="000E4E7F">
        <w:tab/>
        <w:t>Conditions for establishing RRC Connection for sidelink communication/ discovery</w:t>
      </w:r>
      <w:r w:rsidRPr="000E4E7F">
        <w:rPr>
          <w:lang w:eastAsia="zh-CN"/>
        </w:rPr>
        <w:t>/ V2X sidelink communication</w:t>
      </w:r>
      <w:bookmarkEnd w:id="732"/>
      <w:bookmarkEnd w:id="733"/>
      <w:bookmarkEnd w:id="734"/>
      <w:bookmarkEnd w:id="735"/>
      <w:r w:rsidR="00F450A4" w:rsidRPr="000E4E7F">
        <w:rPr>
          <w:lang w:eastAsia="zh-CN"/>
        </w:rPr>
        <w:t>/ NR sidelink communication</w:t>
      </w:r>
      <w:bookmarkEnd w:id="736"/>
      <w:bookmarkEnd w:id="737"/>
      <w:bookmarkEnd w:id="738"/>
      <w:bookmarkEnd w:id="739"/>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40" w:name="OLE_LINK225"/>
      <w:bookmarkStart w:id="741"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40"/>
      <w:bookmarkEnd w:id="741"/>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2" w:name="_Toc20486768"/>
      <w:bookmarkStart w:id="743" w:name="_Toc29342060"/>
      <w:bookmarkStart w:id="744" w:name="_Toc29343199"/>
      <w:bookmarkStart w:id="745" w:name="_Toc36566447"/>
      <w:bookmarkStart w:id="746" w:name="_Toc36809856"/>
      <w:bookmarkStart w:id="747" w:name="_Toc36846220"/>
      <w:bookmarkStart w:id="748" w:name="_Toc36938873"/>
      <w:bookmarkStart w:id="749" w:name="_Toc37081852"/>
      <w:r w:rsidRPr="000E4E7F">
        <w:t>5.3.3.1b</w:t>
      </w:r>
      <w:r w:rsidRPr="000E4E7F">
        <w:tab/>
        <w:t>Conditions for initiating EDT</w:t>
      </w:r>
      <w:bookmarkEnd w:id="742"/>
      <w:bookmarkEnd w:id="743"/>
      <w:bookmarkEnd w:id="744"/>
      <w:bookmarkEnd w:id="745"/>
      <w:bookmarkEnd w:id="746"/>
      <w:bookmarkEnd w:id="747"/>
      <w:bookmarkEnd w:id="748"/>
      <w:bookmarkEnd w:id="749"/>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50" w:name="_Toc36566448"/>
      <w:bookmarkStart w:id="751" w:name="_Toc36809857"/>
      <w:bookmarkStart w:id="752" w:name="_Toc36846221"/>
      <w:bookmarkStart w:id="753" w:name="_Toc36938874"/>
      <w:bookmarkStart w:id="754" w:name="_Toc37081853"/>
      <w:bookmarkStart w:id="755" w:name="_Toc20486769"/>
      <w:bookmarkStart w:id="756" w:name="_Toc29342061"/>
      <w:bookmarkStart w:id="757" w:name="_Toc29343200"/>
      <w:r w:rsidRPr="000E4E7F">
        <w:t>5.3.3.1c</w:t>
      </w:r>
      <w:r w:rsidRPr="000E4E7F">
        <w:tab/>
        <w:t>Conditions for initiating transmission using PUR</w:t>
      </w:r>
      <w:bookmarkEnd w:id="750"/>
      <w:bookmarkEnd w:id="751"/>
      <w:bookmarkEnd w:id="752"/>
      <w:bookmarkEnd w:id="753"/>
      <w:bookmarkEnd w:id="754"/>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8"/>
      <w:r w:rsidRPr="000E4E7F">
        <w:t>establishment</w:t>
      </w:r>
      <w:commentRangeEnd w:id="758"/>
      <w:r w:rsidR="00251066">
        <w:rPr>
          <w:rStyle w:val="CommentReference"/>
        </w:rPr>
        <w:commentReference w:id="758"/>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9" w:name="_Hlk23852942"/>
      <w:r w:rsidRPr="000E4E7F">
        <w:t>1&gt;</w:t>
      </w:r>
      <w:r w:rsidRPr="000E4E7F">
        <w:tab/>
        <w:t>for CP transmission using PUR, the size of the resulting MAC PDU including the total UL data is expected to be smaller than or equal to the TBS configured for PUR.</w:t>
      </w:r>
    </w:p>
    <w:bookmarkEnd w:id="759"/>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60" w:name="_Toc36566449"/>
      <w:bookmarkStart w:id="761" w:name="_Toc36809858"/>
      <w:bookmarkStart w:id="762" w:name="_Toc36846222"/>
      <w:bookmarkStart w:id="763" w:name="_Toc36938875"/>
      <w:bookmarkStart w:id="764" w:name="_Toc37081854"/>
      <w:r w:rsidRPr="000E4E7F">
        <w:t>5.3.3.2</w:t>
      </w:r>
      <w:r w:rsidRPr="000E4E7F">
        <w:tab/>
        <w:t>Initiation</w:t>
      </w:r>
      <w:bookmarkEnd w:id="755"/>
      <w:bookmarkEnd w:id="756"/>
      <w:bookmarkEnd w:id="757"/>
      <w:bookmarkEnd w:id="760"/>
      <w:bookmarkEnd w:id="761"/>
      <w:bookmarkEnd w:id="762"/>
      <w:bookmarkEnd w:id="763"/>
      <w:bookmarkEnd w:id="764"/>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5" w:name="_Hlk517014742"/>
      <w:r w:rsidRPr="000E4E7F">
        <w:rPr>
          <w:i/>
        </w:rPr>
        <w:t xml:space="preserve">pendingRnaUpdate </w:t>
      </w:r>
      <w:bookmarkEnd w:id="765"/>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6" w:name="_Toc20486770"/>
      <w:bookmarkStart w:id="767" w:name="_Toc29342062"/>
      <w:bookmarkStart w:id="768" w:name="_Toc29343201"/>
      <w:bookmarkStart w:id="769"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70" w:name="_Toc36809859"/>
      <w:bookmarkStart w:id="771" w:name="_Toc36846223"/>
      <w:bookmarkStart w:id="772" w:name="_Toc36938876"/>
      <w:bookmarkStart w:id="773" w:name="_Toc37081855"/>
      <w:r w:rsidRPr="000E4E7F">
        <w:t>5.3.3.3</w:t>
      </w:r>
      <w:r w:rsidRPr="000E4E7F">
        <w:tab/>
        <w:t xml:space="preserve">Actions related to transmission of </w:t>
      </w:r>
      <w:r w:rsidRPr="000E4E7F">
        <w:rPr>
          <w:i/>
        </w:rPr>
        <w:t>RRCConnectionRequest</w:t>
      </w:r>
      <w:r w:rsidRPr="000E4E7F">
        <w:t xml:space="preserve"> message</w:t>
      </w:r>
      <w:bookmarkEnd w:id="766"/>
      <w:bookmarkEnd w:id="767"/>
      <w:bookmarkEnd w:id="768"/>
      <w:bookmarkEnd w:id="769"/>
      <w:bookmarkEnd w:id="770"/>
      <w:bookmarkEnd w:id="771"/>
      <w:bookmarkEnd w:id="772"/>
      <w:bookmarkEnd w:id="773"/>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4" w:name="_Toc20486771"/>
      <w:bookmarkStart w:id="775" w:name="_Toc29342063"/>
      <w:bookmarkStart w:id="776" w:name="_Toc29343202"/>
      <w:bookmarkStart w:id="777" w:name="_Toc36566451"/>
      <w:bookmarkStart w:id="778" w:name="_Toc36809860"/>
      <w:bookmarkStart w:id="779" w:name="_Toc36846224"/>
      <w:bookmarkStart w:id="780" w:name="_Toc36938877"/>
      <w:bookmarkStart w:id="781" w:name="_Toc37081856"/>
      <w:r w:rsidRPr="000E4E7F">
        <w:t>5.3.3.3a</w:t>
      </w:r>
      <w:r w:rsidRPr="000E4E7F">
        <w:tab/>
        <w:t xml:space="preserve">Actions related to transmission of </w:t>
      </w:r>
      <w:r w:rsidRPr="000E4E7F">
        <w:rPr>
          <w:i/>
        </w:rPr>
        <w:t>RRCConnectionResumeRequest</w:t>
      </w:r>
      <w:r w:rsidRPr="000E4E7F">
        <w:t xml:space="preserve"> message</w:t>
      </w:r>
      <w:bookmarkEnd w:id="774"/>
      <w:bookmarkEnd w:id="775"/>
      <w:bookmarkEnd w:id="776"/>
      <w:bookmarkEnd w:id="777"/>
      <w:bookmarkEnd w:id="778"/>
      <w:bookmarkEnd w:id="779"/>
      <w:bookmarkEnd w:id="780"/>
      <w:bookmarkEnd w:id="781"/>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2"/>
      <w:r w:rsidRPr="000E4E7F">
        <w:t>TRUE</w:t>
      </w:r>
      <w:commentRangeEnd w:id="782"/>
      <w:r w:rsidR="00956784">
        <w:rPr>
          <w:rStyle w:val="CommentReference"/>
        </w:rPr>
        <w:commentReference w:id="782"/>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3"/>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3"/>
      <w:r w:rsidR="003C3FDF">
        <w:rPr>
          <w:rStyle w:val="CommentReference"/>
        </w:rPr>
        <w:commentReference w:id="783"/>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4" w:name="_Toc20486772"/>
      <w:bookmarkStart w:id="785" w:name="_Toc29342064"/>
      <w:bookmarkStart w:id="786" w:name="_Toc29343203"/>
      <w:bookmarkStart w:id="787" w:name="_Toc36566452"/>
      <w:bookmarkStart w:id="788" w:name="_Toc36809861"/>
      <w:bookmarkStart w:id="789" w:name="_Toc36846225"/>
      <w:bookmarkStart w:id="790" w:name="_Toc36938878"/>
      <w:bookmarkStart w:id="791" w:name="_Toc37081857"/>
      <w:r w:rsidRPr="000E4E7F">
        <w:t>5.3.3.3b</w:t>
      </w:r>
      <w:r w:rsidRPr="000E4E7F">
        <w:tab/>
        <w:t xml:space="preserve">Actions related to transmission of </w:t>
      </w:r>
      <w:r w:rsidRPr="000E4E7F">
        <w:rPr>
          <w:i/>
        </w:rPr>
        <w:t xml:space="preserve">RRCEarlyDataRequest </w:t>
      </w:r>
      <w:r w:rsidRPr="000E4E7F">
        <w:t>message</w:t>
      </w:r>
      <w:bookmarkEnd w:id="784"/>
      <w:bookmarkEnd w:id="785"/>
      <w:bookmarkEnd w:id="786"/>
      <w:bookmarkEnd w:id="787"/>
      <w:bookmarkEnd w:id="788"/>
      <w:bookmarkEnd w:id="789"/>
      <w:bookmarkEnd w:id="790"/>
      <w:bookmarkEnd w:id="791"/>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2" w:name="_Toc20486773"/>
      <w:bookmarkStart w:id="793" w:name="_Toc29342065"/>
      <w:bookmarkStart w:id="794" w:name="_Toc29343204"/>
      <w:bookmarkStart w:id="795" w:name="_Toc36566453"/>
      <w:bookmarkStart w:id="796" w:name="_Toc36809862"/>
      <w:bookmarkStart w:id="797" w:name="_Toc36846226"/>
      <w:bookmarkStart w:id="798" w:name="_Toc36938879"/>
      <w:bookmarkStart w:id="799" w:name="_Toc37081858"/>
      <w:r w:rsidRPr="000E4E7F">
        <w:lastRenderedPageBreak/>
        <w:t>5.3.3.3c</w:t>
      </w:r>
      <w:r w:rsidRPr="000E4E7F">
        <w:tab/>
        <w:t>UE actions upon receiving EDT fallback indication from lower layers</w:t>
      </w:r>
      <w:bookmarkEnd w:id="792"/>
      <w:bookmarkEnd w:id="793"/>
      <w:bookmarkEnd w:id="794"/>
      <w:bookmarkEnd w:id="795"/>
      <w:bookmarkEnd w:id="796"/>
      <w:bookmarkEnd w:id="797"/>
      <w:bookmarkEnd w:id="798"/>
      <w:bookmarkEnd w:id="799"/>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800" w:name="_Toc20486774"/>
      <w:bookmarkStart w:id="801" w:name="_Toc29342066"/>
      <w:bookmarkStart w:id="802"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3"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4" w:name="_Toc36809863"/>
      <w:bookmarkStart w:id="805" w:name="_Toc36846227"/>
      <w:bookmarkStart w:id="806" w:name="_Toc36938880"/>
      <w:bookmarkStart w:id="807" w:name="_Toc37081859"/>
      <w:r w:rsidRPr="000E4E7F">
        <w:t>5.3.3.4</w:t>
      </w:r>
      <w:r w:rsidRPr="000E4E7F">
        <w:tab/>
        <w:t xml:space="preserve">Reception of the </w:t>
      </w:r>
      <w:r w:rsidRPr="000E4E7F">
        <w:rPr>
          <w:i/>
        </w:rPr>
        <w:t>RRCConnectionSetup</w:t>
      </w:r>
      <w:r w:rsidRPr="000E4E7F">
        <w:t xml:space="preserve"> by the UE</w:t>
      </w:r>
      <w:bookmarkEnd w:id="800"/>
      <w:bookmarkEnd w:id="801"/>
      <w:bookmarkEnd w:id="802"/>
      <w:bookmarkEnd w:id="803"/>
      <w:bookmarkEnd w:id="804"/>
      <w:bookmarkEnd w:id="805"/>
      <w:bookmarkEnd w:id="806"/>
      <w:bookmarkEnd w:id="807"/>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8" w:name="OLE_LINK58"/>
      <w:bookmarkStart w:id="809"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8"/>
    <w:bookmarkEnd w:id="809"/>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10"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10"/>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1" w:name="OLE_LINK64"/>
      <w:bookmarkStart w:id="812" w:name="OLE_LINK67"/>
      <w:r w:rsidRPr="000E4E7F">
        <w:rPr>
          <w:i/>
        </w:rPr>
        <w:t>Complete</w:t>
      </w:r>
      <w:bookmarkEnd w:id="811"/>
      <w:bookmarkEnd w:id="812"/>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3" w:name="_Toc20486775"/>
      <w:bookmarkStart w:id="814" w:name="_Toc29342067"/>
      <w:bookmarkStart w:id="815" w:name="_Toc29343206"/>
      <w:bookmarkStart w:id="816" w:name="_Toc36566455"/>
      <w:bookmarkStart w:id="817" w:name="_Toc36809864"/>
      <w:bookmarkStart w:id="818" w:name="_Toc36846228"/>
      <w:bookmarkStart w:id="819" w:name="_Toc36938881"/>
      <w:bookmarkStart w:id="820" w:name="_Toc37081860"/>
      <w:r w:rsidRPr="000E4E7F">
        <w:t>5.3.3.4a</w:t>
      </w:r>
      <w:r w:rsidRPr="000E4E7F">
        <w:tab/>
        <w:t xml:space="preserve">Reception of the </w:t>
      </w:r>
      <w:r w:rsidRPr="000E4E7F">
        <w:rPr>
          <w:i/>
        </w:rPr>
        <w:t>RRCConnectionResume</w:t>
      </w:r>
      <w:r w:rsidRPr="000E4E7F">
        <w:t xml:space="preserve"> by the UE</w:t>
      </w:r>
      <w:bookmarkEnd w:id="813"/>
      <w:bookmarkEnd w:id="814"/>
      <w:bookmarkEnd w:id="815"/>
      <w:bookmarkEnd w:id="816"/>
      <w:bookmarkEnd w:id="817"/>
      <w:bookmarkEnd w:id="818"/>
      <w:bookmarkEnd w:id="819"/>
      <w:bookmarkEnd w:id="820"/>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1"/>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1"/>
      <w:r w:rsidR="003D29EA">
        <w:rPr>
          <w:rStyle w:val="CommentReference"/>
        </w:rPr>
        <w:commentReference w:id="821"/>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2"/>
      <w:r w:rsidR="009722D5" w:rsidRPr="000E4E7F">
        <w:t xml:space="preserve">discard </w:t>
      </w:r>
      <w:commentRangeEnd w:id="822"/>
      <w:r w:rsidR="00C86466">
        <w:rPr>
          <w:rStyle w:val="CommentReference"/>
        </w:rPr>
        <w:commentReference w:id="822"/>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3"/>
      <w:r w:rsidR="00AA5063" w:rsidRPr="000E4E7F">
        <w:t>5GC</w:t>
      </w:r>
      <w:commentRangeEnd w:id="823"/>
      <w:r w:rsidR="00022718">
        <w:rPr>
          <w:rStyle w:val="CommentReference"/>
        </w:rPr>
        <w:commentReference w:id="823"/>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r w:rsidR="002955FF">
        <w:rPr>
          <w:rStyle w:val="CommentReference"/>
        </w:rPr>
        <w:commentReference w:id="824"/>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5" w:name="_Toc20486776"/>
      <w:bookmarkStart w:id="826" w:name="_Toc29342068"/>
      <w:bookmarkStart w:id="827" w:name="_Toc29343207"/>
      <w:bookmarkStart w:id="828" w:name="_Toc36566456"/>
      <w:bookmarkStart w:id="829" w:name="_Toc36809865"/>
      <w:bookmarkStart w:id="830" w:name="_Toc36846229"/>
      <w:bookmarkStart w:id="831" w:name="_Toc36938882"/>
      <w:bookmarkStart w:id="832" w:name="_Toc37081861"/>
      <w:r w:rsidRPr="000E4E7F">
        <w:t>5.3.3.4b</w:t>
      </w:r>
      <w:r w:rsidRPr="000E4E7F">
        <w:tab/>
        <w:t xml:space="preserve">Reception of the </w:t>
      </w:r>
      <w:r w:rsidRPr="000E4E7F">
        <w:rPr>
          <w:i/>
        </w:rPr>
        <w:t>RRCEarlyDataComplete</w:t>
      </w:r>
      <w:r w:rsidRPr="000E4E7F">
        <w:t xml:space="preserve"> by the UE</w:t>
      </w:r>
      <w:bookmarkEnd w:id="825"/>
      <w:bookmarkEnd w:id="826"/>
      <w:bookmarkEnd w:id="827"/>
      <w:bookmarkEnd w:id="828"/>
      <w:bookmarkEnd w:id="829"/>
      <w:bookmarkEnd w:id="830"/>
      <w:bookmarkEnd w:id="831"/>
      <w:bookmarkEnd w:id="832"/>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3" w:name="_Toc20486777"/>
      <w:bookmarkStart w:id="834" w:name="_Toc29342069"/>
      <w:bookmarkStart w:id="835" w:name="_Toc29343208"/>
      <w:bookmarkStart w:id="836" w:name="_Toc36566457"/>
      <w:bookmarkStart w:id="837" w:name="_Toc36809866"/>
      <w:bookmarkStart w:id="838" w:name="_Toc36846230"/>
      <w:bookmarkStart w:id="839" w:name="_Toc36938883"/>
      <w:bookmarkStart w:id="84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3"/>
      <w:bookmarkEnd w:id="834"/>
      <w:bookmarkEnd w:id="835"/>
      <w:bookmarkEnd w:id="836"/>
      <w:bookmarkEnd w:id="837"/>
      <w:bookmarkEnd w:id="838"/>
      <w:bookmarkEnd w:id="839"/>
      <w:bookmarkEnd w:id="840"/>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1" w:name="_Toc20486778"/>
      <w:bookmarkStart w:id="842" w:name="_Toc29342070"/>
      <w:bookmarkStart w:id="843" w:name="_Toc29343209"/>
      <w:bookmarkStart w:id="844" w:name="_Toc36566458"/>
      <w:bookmarkStart w:id="845" w:name="_Toc36809867"/>
      <w:bookmarkStart w:id="846" w:name="_Toc36846231"/>
      <w:bookmarkStart w:id="847" w:name="_Toc36938884"/>
      <w:bookmarkStart w:id="848" w:name="_Toc37081863"/>
      <w:r w:rsidRPr="000E4E7F">
        <w:t>5.3.3.6</w:t>
      </w:r>
      <w:r w:rsidRPr="000E4E7F">
        <w:tab/>
        <w:t>T300 expiry</w:t>
      </w:r>
      <w:bookmarkEnd w:id="841"/>
      <w:bookmarkEnd w:id="842"/>
      <w:bookmarkEnd w:id="843"/>
      <w:bookmarkEnd w:id="844"/>
      <w:bookmarkEnd w:id="845"/>
      <w:bookmarkEnd w:id="846"/>
      <w:bookmarkEnd w:id="847"/>
      <w:bookmarkEnd w:id="848"/>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9" w:name="_Toc20486779"/>
      <w:bookmarkStart w:id="850" w:name="_Toc29342071"/>
      <w:bookmarkStart w:id="851" w:name="_Toc29343210"/>
      <w:bookmarkStart w:id="852" w:name="_Toc36566459"/>
      <w:bookmarkStart w:id="853" w:name="_Toc36809868"/>
      <w:bookmarkStart w:id="854" w:name="_Toc36846232"/>
      <w:bookmarkStart w:id="855" w:name="_Toc36938885"/>
      <w:bookmarkStart w:id="85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9"/>
      <w:bookmarkEnd w:id="850"/>
      <w:bookmarkEnd w:id="851"/>
      <w:bookmarkEnd w:id="852"/>
      <w:bookmarkEnd w:id="853"/>
      <w:bookmarkEnd w:id="854"/>
      <w:bookmarkEnd w:id="855"/>
      <w:bookmarkEnd w:id="856"/>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7" w:name="_Toc20486780"/>
      <w:bookmarkStart w:id="858" w:name="_Toc29342072"/>
      <w:bookmarkStart w:id="859" w:name="_Toc29343211"/>
      <w:bookmarkStart w:id="860" w:name="_Toc36566460"/>
      <w:bookmarkStart w:id="861" w:name="_Toc36809869"/>
      <w:bookmarkStart w:id="862" w:name="_Toc36846233"/>
      <w:bookmarkStart w:id="863" w:name="_Toc36938886"/>
      <w:bookmarkStart w:id="864" w:name="_Toc37081865"/>
      <w:r w:rsidRPr="000E4E7F">
        <w:t>5.3.3.8</w:t>
      </w:r>
      <w:r w:rsidRPr="000E4E7F">
        <w:tab/>
        <w:t xml:space="preserve">Reception of the </w:t>
      </w:r>
      <w:r w:rsidRPr="000E4E7F">
        <w:rPr>
          <w:i/>
        </w:rPr>
        <w:t>RRCConnectionReject</w:t>
      </w:r>
      <w:r w:rsidRPr="000E4E7F">
        <w:t xml:space="preserve"> by the UE</w:t>
      </w:r>
      <w:bookmarkEnd w:id="857"/>
      <w:bookmarkEnd w:id="858"/>
      <w:bookmarkEnd w:id="859"/>
      <w:bookmarkEnd w:id="860"/>
      <w:bookmarkEnd w:id="861"/>
      <w:bookmarkEnd w:id="862"/>
      <w:bookmarkEnd w:id="863"/>
      <w:bookmarkEnd w:id="864"/>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5" w:name="_Toc20486781"/>
      <w:bookmarkStart w:id="866" w:name="_Toc29342073"/>
      <w:bookmarkStart w:id="867" w:name="_Toc29343212"/>
      <w:bookmarkStart w:id="868" w:name="_Toc36566461"/>
      <w:bookmarkStart w:id="869" w:name="_Toc36809870"/>
      <w:bookmarkStart w:id="870" w:name="_Toc36846234"/>
      <w:bookmarkStart w:id="871" w:name="_Toc36938887"/>
      <w:bookmarkStart w:id="872" w:name="_Toc37081866"/>
      <w:r w:rsidRPr="000E4E7F">
        <w:t>5.3.3.9</w:t>
      </w:r>
      <w:r w:rsidRPr="000E4E7F">
        <w:tab/>
        <w:t>Abortion of RRC connection establishment</w:t>
      </w:r>
      <w:bookmarkEnd w:id="865"/>
      <w:bookmarkEnd w:id="866"/>
      <w:bookmarkEnd w:id="867"/>
      <w:bookmarkEnd w:id="868"/>
      <w:bookmarkEnd w:id="869"/>
      <w:bookmarkEnd w:id="870"/>
      <w:bookmarkEnd w:id="871"/>
      <w:bookmarkEnd w:id="872"/>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3" w:name="_Toc20486782"/>
      <w:bookmarkStart w:id="874" w:name="_Toc29342074"/>
      <w:bookmarkStart w:id="875" w:name="_Toc29343213"/>
      <w:bookmarkStart w:id="876" w:name="_Toc36566462"/>
      <w:bookmarkStart w:id="877" w:name="_Toc36809871"/>
      <w:bookmarkStart w:id="878" w:name="_Toc36846235"/>
      <w:bookmarkStart w:id="879" w:name="_Toc36938888"/>
      <w:bookmarkStart w:id="880" w:name="_Toc37081867"/>
      <w:r w:rsidRPr="000E4E7F">
        <w:t>5.3.3.9a</w:t>
      </w:r>
      <w:r w:rsidRPr="000E4E7F">
        <w:tab/>
        <w:t xml:space="preserve">Abortion of </w:t>
      </w:r>
      <w:r w:rsidR="004B313C" w:rsidRPr="000E4E7F">
        <w:t>early security reactivation</w:t>
      </w:r>
      <w:bookmarkEnd w:id="873"/>
      <w:bookmarkEnd w:id="874"/>
      <w:bookmarkEnd w:id="875"/>
      <w:bookmarkEnd w:id="876"/>
      <w:bookmarkEnd w:id="877"/>
      <w:bookmarkEnd w:id="878"/>
      <w:bookmarkEnd w:id="879"/>
      <w:bookmarkEnd w:id="880"/>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1" w:name="_Toc20486783"/>
      <w:bookmarkStart w:id="882" w:name="_Toc29342075"/>
      <w:bookmarkStart w:id="883" w:name="_Toc29343214"/>
      <w:bookmarkStart w:id="884" w:name="_Toc36566463"/>
      <w:bookmarkStart w:id="885" w:name="_Toc36809872"/>
      <w:bookmarkStart w:id="886" w:name="_Toc36846236"/>
      <w:bookmarkStart w:id="887" w:name="_Toc36938889"/>
      <w:bookmarkStart w:id="888" w:name="_Toc37081868"/>
      <w:r w:rsidRPr="000E4E7F">
        <w:t>5.3.3.10</w:t>
      </w:r>
      <w:r w:rsidRPr="000E4E7F">
        <w:tab/>
        <w:t>Handling of SSAC related parameters</w:t>
      </w:r>
      <w:bookmarkEnd w:id="881"/>
      <w:bookmarkEnd w:id="882"/>
      <w:bookmarkEnd w:id="883"/>
      <w:bookmarkEnd w:id="884"/>
      <w:bookmarkEnd w:id="885"/>
      <w:bookmarkEnd w:id="886"/>
      <w:bookmarkEnd w:id="887"/>
      <w:bookmarkEnd w:id="888"/>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9" w:name="_Toc20486784"/>
      <w:bookmarkStart w:id="890" w:name="_Toc29342076"/>
      <w:bookmarkStart w:id="891" w:name="_Toc29343215"/>
      <w:bookmarkStart w:id="892" w:name="_Toc36566464"/>
      <w:bookmarkStart w:id="893" w:name="_Toc36809873"/>
      <w:bookmarkStart w:id="894" w:name="_Toc36846237"/>
      <w:bookmarkStart w:id="895" w:name="_Toc36938890"/>
      <w:bookmarkStart w:id="896" w:name="_Toc37081869"/>
      <w:r w:rsidRPr="000E4E7F">
        <w:rPr>
          <w:noProof/>
        </w:rPr>
        <w:t>5.3.3.11</w:t>
      </w:r>
      <w:r w:rsidRPr="000E4E7F">
        <w:rPr>
          <w:noProof/>
        </w:rPr>
        <w:tab/>
        <w:t>Access barring check</w:t>
      </w:r>
      <w:bookmarkEnd w:id="889"/>
      <w:bookmarkEnd w:id="890"/>
      <w:bookmarkEnd w:id="891"/>
      <w:bookmarkEnd w:id="892"/>
      <w:bookmarkEnd w:id="893"/>
      <w:bookmarkEnd w:id="894"/>
      <w:bookmarkEnd w:id="895"/>
      <w:bookmarkEnd w:id="896"/>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7" w:name="_Toc20486785"/>
      <w:bookmarkStart w:id="898" w:name="_Toc29342077"/>
      <w:bookmarkStart w:id="899" w:name="_Toc29343216"/>
      <w:bookmarkStart w:id="900" w:name="_Toc36566465"/>
      <w:bookmarkStart w:id="901" w:name="_Toc36809874"/>
      <w:bookmarkStart w:id="902" w:name="_Toc36846238"/>
      <w:bookmarkStart w:id="903" w:name="_Toc36938891"/>
      <w:bookmarkStart w:id="904"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7"/>
      <w:bookmarkEnd w:id="898"/>
      <w:bookmarkEnd w:id="899"/>
      <w:bookmarkEnd w:id="900"/>
      <w:bookmarkEnd w:id="901"/>
      <w:bookmarkEnd w:id="902"/>
      <w:bookmarkEnd w:id="903"/>
      <w:bookmarkEnd w:id="904"/>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5" w:name="_Toc20486786"/>
      <w:bookmarkStart w:id="906" w:name="_Toc29342078"/>
      <w:bookmarkStart w:id="907" w:name="_Toc29343217"/>
      <w:bookmarkStart w:id="908" w:name="_Toc36566466"/>
      <w:bookmarkStart w:id="909" w:name="_Toc36809875"/>
      <w:bookmarkStart w:id="910" w:name="_Toc36846239"/>
      <w:bookmarkStart w:id="911" w:name="_Toc36938892"/>
      <w:bookmarkStart w:id="91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5"/>
      <w:bookmarkEnd w:id="906"/>
      <w:bookmarkEnd w:id="907"/>
      <w:bookmarkEnd w:id="908"/>
      <w:bookmarkEnd w:id="909"/>
      <w:bookmarkEnd w:id="910"/>
      <w:bookmarkEnd w:id="911"/>
      <w:bookmarkEnd w:id="912"/>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3" w:name="_Toc20486787"/>
      <w:bookmarkStart w:id="914" w:name="_Toc29342079"/>
      <w:bookmarkStart w:id="915" w:name="_Toc29343218"/>
      <w:bookmarkStart w:id="916" w:name="_Toc36566467"/>
      <w:bookmarkStart w:id="917" w:name="_Toc36809876"/>
      <w:bookmarkStart w:id="918" w:name="_Toc36846240"/>
      <w:bookmarkStart w:id="919" w:name="_Toc36938893"/>
      <w:bookmarkStart w:id="920" w:name="_Toc37081872"/>
      <w:r w:rsidRPr="000E4E7F">
        <w:rPr>
          <w:noProof/>
        </w:rPr>
        <w:t>5.3.3.14</w:t>
      </w:r>
      <w:r w:rsidRPr="000E4E7F">
        <w:rPr>
          <w:noProof/>
        </w:rPr>
        <w:tab/>
        <w:t>Access Barring check</w:t>
      </w:r>
      <w:r w:rsidRPr="000E4E7F">
        <w:rPr>
          <w:noProof/>
          <w:lang w:eastAsia="ko-KR"/>
        </w:rPr>
        <w:t xml:space="preserve"> for NB-IoT</w:t>
      </w:r>
      <w:bookmarkEnd w:id="913"/>
      <w:bookmarkEnd w:id="914"/>
      <w:bookmarkEnd w:id="915"/>
      <w:bookmarkEnd w:id="916"/>
      <w:bookmarkEnd w:id="917"/>
      <w:bookmarkEnd w:id="918"/>
      <w:bookmarkEnd w:id="919"/>
      <w:bookmarkEnd w:id="920"/>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1" w:name="_Toc20486788"/>
      <w:bookmarkStart w:id="922" w:name="_Toc29342080"/>
      <w:bookmarkStart w:id="923" w:name="_Toc29343219"/>
      <w:bookmarkStart w:id="924" w:name="_Toc36566468"/>
      <w:bookmarkStart w:id="925" w:name="_Toc36809877"/>
      <w:bookmarkStart w:id="926" w:name="_Toc36846241"/>
      <w:bookmarkStart w:id="927" w:name="_Toc36938894"/>
      <w:bookmarkStart w:id="928"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1"/>
      <w:bookmarkEnd w:id="922"/>
      <w:bookmarkEnd w:id="923"/>
      <w:bookmarkEnd w:id="924"/>
      <w:bookmarkEnd w:id="925"/>
      <w:bookmarkEnd w:id="926"/>
      <w:bookmarkEnd w:id="927"/>
      <w:bookmarkEnd w:id="928"/>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9" w:name="_Toc20486789"/>
      <w:bookmarkStart w:id="930" w:name="_Toc29342081"/>
      <w:bookmarkStart w:id="931" w:name="_Toc29343220"/>
      <w:bookmarkStart w:id="932" w:name="_Toc36566469"/>
      <w:bookmarkStart w:id="933" w:name="_Toc36809878"/>
      <w:bookmarkStart w:id="934" w:name="_Toc36846242"/>
      <w:bookmarkStart w:id="935" w:name="_Toc36938895"/>
      <w:bookmarkStart w:id="936" w:name="_Toc37081874"/>
      <w:r w:rsidRPr="000E4E7F">
        <w:t>5.3.3.16</w:t>
      </w:r>
      <w:r w:rsidRPr="000E4E7F">
        <w:tab/>
        <w:t>Integrity check failure from lower layers while T300 is running</w:t>
      </w:r>
      <w:bookmarkEnd w:id="929"/>
      <w:bookmarkEnd w:id="930"/>
      <w:bookmarkEnd w:id="931"/>
      <w:bookmarkEnd w:id="932"/>
      <w:bookmarkEnd w:id="933"/>
      <w:bookmarkEnd w:id="934"/>
      <w:bookmarkEnd w:id="935"/>
      <w:bookmarkEnd w:id="936"/>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7" w:name="_Toc20486790"/>
      <w:bookmarkStart w:id="938" w:name="_Toc29342082"/>
      <w:bookmarkStart w:id="939" w:name="_Toc29343221"/>
      <w:bookmarkStart w:id="940" w:name="_Toc36566470"/>
      <w:bookmarkStart w:id="941" w:name="_Toc36809879"/>
      <w:bookmarkStart w:id="942" w:name="_Toc36846243"/>
      <w:bookmarkStart w:id="943" w:name="_Toc36938896"/>
      <w:bookmarkStart w:id="944" w:name="_Toc37081875"/>
      <w:r w:rsidRPr="000E4E7F">
        <w:t>5.3.3.17</w:t>
      </w:r>
      <w:r w:rsidRPr="000E4E7F">
        <w:tab/>
      </w:r>
      <w:r w:rsidRPr="000E4E7F">
        <w:rPr>
          <w:lang w:eastAsia="zh-CN"/>
        </w:rPr>
        <w:t xml:space="preserve">Inability to comply with </w:t>
      </w:r>
      <w:r w:rsidRPr="000E4E7F">
        <w:rPr>
          <w:i/>
          <w:lang w:eastAsia="zh-CN"/>
        </w:rPr>
        <w:t>RRCConnectionResume</w:t>
      </w:r>
      <w:bookmarkEnd w:id="937"/>
      <w:bookmarkEnd w:id="938"/>
      <w:bookmarkEnd w:id="939"/>
      <w:bookmarkEnd w:id="940"/>
      <w:bookmarkEnd w:id="941"/>
      <w:bookmarkEnd w:id="942"/>
      <w:bookmarkEnd w:id="943"/>
      <w:bookmarkEnd w:id="944"/>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5" w:name="_Toc36566471"/>
      <w:bookmarkStart w:id="946" w:name="_Toc36809880"/>
      <w:bookmarkStart w:id="947" w:name="_Toc36846244"/>
      <w:bookmarkStart w:id="948" w:name="_Toc36938897"/>
      <w:bookmarkStart w:id="949" w:name="_Toc37081876"/>
      <w:bookmarkStart w:id="950" w:name="_Toc20486791"/>
      <w:bookmarkStart w:id="951" w:name="_Toc29342083"/>
      <w:bookmarkStart w:id="952" w:name="_Toc29343222"/>
      <w:r w:rsidRPr="000E4E7F">
        <w:rPr>
          <w:noProof/>
        </w:rPr>
        <w:t>5.3.3.18</w:t>
      </w:r>
      <w:r w:rsidRPr="000E4E7F">
        <w:rPr>
          <w:noProof/>
        </w:rPr>
        <w:tab/>
        <w:t>Early security reactivation</w:t>
      </w:r>
      <w:bookmarkEnd w:id="945"/>
      <w:bookmarkEnd w:id="946"/>
      <w:bookmarkEnd w:id="947"/>
      <w:bookmarkEnd w:id="948"/>
      <w:bookmarkEnd w:id="949"/>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3" w:name="_Toc36566472"/>
      <w:bookmarkStart w:id="954" w:name="_Toc36809881"/>
      <w:bookmarkStart w:id="955" w:name="_Toc36846245"/>
      <w:bookmarkStart w:id="956" w:name="_Toc36938898"/>
      <w:bookmarkStart w:id="957" w:name="_Toc37081877"/>
      <w:r w:rsidRPr="000E4E7F">
        <w:lastRenderedPageBreak/>
        <w:t>5.3.3.19</w:t>
      </w:r>
      <w:r w:rsidRPr="000E4E7F">
        <w:tab/>
        <w:t>Timing alignment validation for transmission using PUR</w:t>
      </w:r>
      <w:bookmarkEnd w:id="953"/>
      <w:bookmarkEnd w:id="954"/>
      <w:bookmarkEnd w:id="955"/>
      <w:bookmarkEnd w:id="956"/>
      <w:bookmarkEnd w:id="957"/>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8" w:name="_Toc36566473"/>
      <w:bookmarkStart w:id="959" w:name="_Toc36809882"/>
      <w:bookmarkStart w:id="960" w:name="_Toc36846246"/>
      <w:bookmarkStart w:id="961" w:name="_Toc36938899"/>
      <w:bookmarkStart w:id="962" w:name="_Toc37081878"/>
      <w:r w:rsidRPr="000E4E7F">
        <w:t>5.3.4</w:t>
      </w:r>
      <w:r w:rsidRPr="000E4E7F">
        <w:tab/>
        <w:t>Initial security activation</w:t>
      </w:r>
      <w:bookmarkEnd w:id="950"/>
      <w:bookmarkEnd w:id="951"/>
      <w:bookmarkEnd w:id="952"/>
      <w:bookmarkEnd w:id="958"/>
      <w:bookmarkEnd w:id="959"/>
      <w:bookmarkEnd w:id="960"/>
      <w:bookmarkEnd w:id="961"/>
      <w:bookmarkEnd w:id="962"/>
    </w:p>
    <w:p w14:paraId="7479019D" w14:textId="77777777" w:rsidR="009722D5" w:rsidRPr="000E4E7F" w:rsidRDefault="009722D5" w:rsidP="009722D5">
      <w:pPr>
        <w:pStyle w:val="Heading4"/>
      </w:pPr>
      <w:bookmarkStart w:id="963" w:name="_Toc20486792"/>
      <w:bookmarkStart w:id="964" w:name="_Toc29342084"/>
      <w:bookmarkStart w:id="965" w:name="_Toc29343223"/>
      <w:bookmarkStart w:id="966" w:name="_Toc36566474"/>
      <w:bookmarkStart w:id="967" w:name="_Toc36809883"/>
      <w:bookmarkStart w:id="968" w:name="_Toc36846247"/>
      <w:bookmarkStart w:id="969" w:name="_Toc36938900"/>
      <w:bookmarkStart w:id="970" w:name="_Toc37081879"/>
      <w:r w:rsidRPr="000E4E7F">
        <w:t>5.3.4.1</w:t>
      </w:r>
      <w:r w:rsidRPr="000E4E7F">
        <w:tab/>
        <w:t>General</w:t>
      </w:r>
      <w:bookmarkEnd w:id="963"/>
      <w:bookmarkEnd w:id="964"/>
      <w:bookmarkEnd w:id="965"/>
      <w:bookmarkEnd w:id="966"/>
      <w:bookmarkEnd w:id="967"/>
      <w:bookmarkEnd w:id="968"/>
      <w:bookmarkEnd w:id="969"/>
      <w:bookmarkEnd w:id="970"/>
    </w:p>
    <w:bookmarkStart w:id="971" w:name="_MON_1289914516"/>
    <w:bookmarkEnd w:id="971"/>
    <w:bookmarkStart w:id="972" w:name="_MON_1267945826"/>
    <w:bookmarkEnd w:id="972"/>
    <w:p w14:paraId="613FD540" w14:textId="77777777" w:rsidR="009722D5" w:rsidRPr="000E4E7F" w:rsidRDefault="009722D5" w:rsidP="009722D5">
      <w:pPr>
        <w:pStyle w:val="TH"/>
      </w:pPr>
      <w:r w:rsidRPr="000E4E7F">
        <w:object w:dxaOrig="7574" w:dyaOrig="2714" w14:anchorId="42B3A53A">
          <v:shape id="_x0000_i1044" type="#_x0000_t75" style="width:351.95pt;height:127.85pt" o:ole="">
            <v:imagedata r:id="rId52" o:title=""/>
          </v:shape>
          <o:OLEObject Type="Embed" ProgID="Word.Picture.8" ShapeID="_x0000_i1044" DrawAspect="Content" ObjectID="_1648505889" r:id="rId53"/>
        </w:object>
      </w:r>
    </w:p>
    <w:p w14:paraId="68E4E3C5" w14:textId="77777777" w:rsidR="009722D5" w:rsidRPr="000E4E7F" w:rsidRDefault="009722D5" w:rsidP="009722D5">
      <w:pPr>
        <w:pStyle w:val="TF"/>
      </w:pPr>
      <w:r w:rsidRPr="000E4E7F">
        <w:t>Figure 5.3.4.1-1: Security mode command, successful</w:t>
      </w:r>
    </w:p>
    <w:bookmarkStart w:id="973" w:name="_MON_1289914517"/>
    <w:bookmarkEnd w:id="973"/>
    <w:bookmarkStart w:id="974" w:name="_MON_1267945967"/>
    <w:bookmarkEnd w:id="974"/>
    <w:p w14:paraId="3002EF82" w14:textId="77777777" w:rsidR="009722D5" w:rsidRPr="000E4E7F" w:rsidRDefault="009722D5" w:rsidP="009722D5">
      <w:pPr>
        <w:pStyle w:val="TH"/>
      </w:pPr>
      <w:r w:rsidRPr="000E4E7F">
        <w:object w:dxaOrig="7574" w:dyaOrig="2714" w14:anchorId="00D66C07">
          <v:shape id="_x0000_i1045" type="#_x0000_t75" style="width:351.95pt;height:127.85pt" o:ole="">
            <v:imagedata r:id="rId54" o:title=""/>
          </v:shape>
          <o:OLEObject Type="Embed" ProgID="Word.Picture.8" ShapeID="_x0000_i1045" DrawAspect="Content" ObjectID="_1648505890"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5" w:name="_Toc20486793"/>
      <w:bookmarkStart w:id="976" w:name="_Toc29342085"/>
      <w:bookmarkStart w:id="977" w:name="_Toc29343224"/>
      <w:bookmarkStart w:id="978" w:name="_Toc36566475"/>
      <w:bookmarkStart w:id="979" w:name="_Toc36809884"/>
      <w:bookmarkStart w:id="980" w:name="_Toc36846248"/>
      <w:bookmarkStart w:id="981" w:name="_Toc36938901"/>
      <w:bookmarkStart w:id="982" w:name="_Toc37081880"/>
      <w:r w:rsidRPr="000E4E7F">
        <w:t>5.3.4.2</w:t>
      </w:r>
      <w:r w:rsidRPr="000E4E7F">
        <w:tab/>
        <w:t>Initiation</w:t>
      </w:r>
      <w:bookmarkEnd w:id="975"/>
      <w:bookmarkEnd w:id="976"/>
      <w:bookmarkEnd w:id="977"/>
      <w:bookmarkEnd w:id="978"/>
      <w:bookmarkEnd w:id="979"/>
      <w:bookmarkEnd w:id="980"/>
      <w:bookmarkEnd w:id="981"/>
      <w:bookmarkEnd w:id="982"/>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3" w:name="_Toc20486794"/>
      <w:bookmarkStart w:id="984" w:name="_Toc29342086"/>
      <w:bookmarkStart w:id="985" w:name="_Toc29343225"/>
      <w:bookmarkStart w:id="986" w:name="_Toc36566476"/>
      <w:bookmarkStart w:id="987" w:name="_Toc36809885"/>
      <w:bookmarkStart w:id="988" w:name="_Toc36846249"/>
      <w:bookmarkStart w:id="989" w:name="_Toc36938902"/>
      <w:bookmarkStart w:id="990" w:name="_Toc37081881"/>
      <w:bookmarkStart w:id="991" w:name="OLE_LINK15"/>
      <w:bookmarkStart w:id="992" w:name="OLE_LINK16"/>
      <w:r w:rsidRPr="000E4E7F">
        <w:t>5.3.4.3</w:t>
      </w:r>
      <w:r w:rsidRPr="000E4E7F">
        <w:tab/>
        <w:t xml:space="preserve">Reception of the </w:t>
      </w:r>
      <w:bookmarkStart w:id="993" w:name="OLE_LINK8"/>
      <w:bookmarkStart w:id="994" w:name="OLE_LINK9"/>
      <w:r w:rsidRPr="000E4E7F">
        <w:rPr>
          <w:i/>
        </w:rPr>
        <w:t>SecurityModeCommand</w:t>
      </w:r>
      <w:r w:rsidRPr="000E4E7F">
        <w:t xml:space="preserve"> </w:t>
      </w:r>
      <w:bookmarkEnd w:id="993"/>
      <w:bookmarkEnd w:id="994"/>
      <w:r w:rsidRPr="000E4E7F">
        <w:t>by the UE</w:t>
      </w:r>
      <w:bookmarkEnd w:id="983"/>
      <w:bookmarkEnd w:id="984"/>
      <w:bookmarkEnd w:id="985"/>
      <w:bookmarkEnd w:id="986"/>
      <w:bookmarkEnd w:id="987"/>
      <w:bookmarkEnd w:id="988"/>
      <w:bookmarkEnd w:id="989"/>
      <w:bookmarkEnd w:id="990"/>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1"/>
    <w:bookmarkEnd w:id="992"/>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5" w:name="_Toc20486795"/>
      <w:bookmarkStart w:id="996" w:name="_Toc29342087"/>
      <w:bookmarkStart w:id="997" w:name="_Toc29343226"/>
      <w:bookmarkStart w:id="998" w:name="_Toc36566477"/>
      <w:bookmarkStart w:id="999" w:name="_Toc36809886"/>
      <w:bookmarkStart w:id="1000" w:name="_Toc36846250"/>
      <w:bookmarkStart w:id="1001" w:name="_Toc36938903"/>
      <w:bookmarkStart w:id="1002" w:name="_Toc37081882"/>
      <w:r w:rsidRPr="000E4E7F">
        <w:lastRenderedPageBreak/>
        <w:t>5.3.5</w:t>
      </w:r>
      <w:r w:rsidRPr="000E4E7F">
        <w:tab/>
        <w:t>RRC connection reconfiguration</w:t>
      </w:r>
      <w:bookmarkEnd w:id="995"/>
      <w:bookmarkEnd w:id="996"/>
      <w:bookmarkEnd w:id="997"/>
      <w:bookmarkEnd w:id="998"/>
      <w:bookmarkEnd w:id="999"/>
      <w:bookmarkEnd w:id="1000"/>
      <w:bookmarkEnd w:id="1001"/>
      <w:bookmarkEnd w:id="1002"/>
    </w:p>
    <w:p w14:paraId="4D605EEB" w14:textId="77777777" w:rsidR="009722D5" w:rsidRPr="000E4E7F" w:rsidRDefault="009722D5" w:rsidP="009722D5">
      <w:pPr>
        <w:pStyle w:val="Heading4"/>
      </w:pPr>
      <w:bookmarkStart w:id="1003" w:name="_Toc20486796"/>
      <w:bookmarkStart w:id="1004" w:name="_Toc29342088"/>
      <w:bookmarkStart w:id="1005" w:name="_Toc29343227"/>
      <w:bookmarkStart w:id="1006" w:name="_Toc36566478"/>
      <w:bookmarkStart w:id="1007" w:name="_Toc36809887"/>
      <w:bookmarkStart w:id="1008" w:name="_Toc36846251"/>
      <w:bookmarkStart w:id="1009" w:name="_Toc36938904"/>
      <w:bookmarkStart w:id="1010" w:name="_Toc37081883"/>
      <w:r w:rsidRPr="000E4E7F">
        <w:t>5.3.5.1</w:t>
      </w:r>
      <w:r w:rsidRPr="000E4E7F">
        <w:tab/>
        <w:t>General</w:t>
      </w:r>
      <w:bookmarkEnd w:id="1003"/>
      <w:bookmarkEnd w:id="1004"/>
      <w:bookmarkEnd w:id="1005"/>
      <w:bookmarkEnd w:id="1006"/>
      <w:bookmarkEnd w:id="1007"/>
      <w:bookmarkEnd w:id="1008"/>
      <w:bookmarkEnd w:id="1009"/>
      <w:bookmarkEnd w:id="1010"/>
    </w:p>
    <w:bookmarkStart w:id="1011" w:name="_MON_1289914518"/>
    <w:bookmarkEnd w:id="1011"/>
    <w:bookmarkStart w:id="1012" w:name="_MON_1267946280"/>
    <w:bookmarkEnd w:id="1012"/>
    <w:p w14:paraId="05263378" w14:textId="77777777" w:rsidR="009722D5" w:rsidRPr="000E4E7F" w:rsidRDefault="009722D5" w:rsidP="009722D5">
      <w:pPr>
        <w:pStyle w:val="TH"/>
      </w:pPr>
      <w:r w:rsidRPr="000E4E7F">
        <w:object w:dxaOrig="7574" w:dyaOrig="2714" w14:anchorId="3CFB06BC">
          <v:shape id="_x0000_i1046" type="#_x0000_t75" style="width:351.95pt;height:127.85pt" o:ole="">
            <v:imagedata r:id="rId56" o:title=""/>
          </v:shape>
          <o:OLEObject Type="Embed" ProgID="Word.Picture.8" ShapeID="_x0000_i1046" DrawAspect="Content" ObjectID="_1648505891" r:id="rId57"/>
        </w:object>
      </w:r>
    </w:p>
    <w:p w14:paraId="25912AC2" w14:textId="77777777" w:rsidR="009722D5" w:rsidRPr="000E4E7F" w:rsidRDefault="009722D5" w:rsidP="009722D5">
      <w:pPr>
        <w:pStyle w:val="TF"/>
      </w:pPr>
      <w:r w:rsidRPr="000E4E7F">
        <w:t>Figure 5.3.5.1-1: RRC connection reconfiguration, successful</w:t>
      </w:r>
    </w:p>
    <w:bookmarkStart w:id="1013" w:name="_MON_1289914520"/>
    <w:bookmarkEnd w:id="1013"/>
    <w:p w14:paraId="4D2215BD" w14:textId="77777777" w:rsidR="009722D5" w:rsidRPr="000E4E7F" w:rsidRDefault="009722D5" w:rsidP="009722D5">
      <w:pPr>
        <w:pStyle w:val="TH"/>
      </w:pPr>
      <w:r w:rsidRPr="000E4E7F">
        <w:object w:dxaOrig="7574" w:dyaOrig="2714" w14:anchorId="053E2B00">
          <v:shape id="_x0000_i1047" type="#_x0000_t75" style="width:351.95pt;height:127.85pt" o:ole="">
            <v:imagedata r:id="rId58" o:title=""/>
          </v:shape>
          <o:OLEObject Type="Embed" ProgID="Word.Picture.8" ShapeID="_x0000_i1047" DrawAspect="Content" ObjectID="_1648505892"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4" w:name="_Toc20486797"/>
      <w:bookmarkStart w:id="1015" w:name="_Toc29342089"/>
      <w:bookmarkStart w:id="1016" w:name="_Toc29343228"/>
      <w:bookmarkStart w:id="1017" w:name="_Toc36566479"/>
      <w:bookmarkStart w:id="1018" w:name="_Toc36809888"/>
      <w:bookmarkStart w:id="1019" w:name="_Toc36846252"/>
      <w:bookmarkStart w:id="1020" w:name="_Toc36938905"/>
      <w:bookmarkStart w:id="1021" w:name="_Toc37081884"/>
      <w:r w:rsidRPr="000E4E7F">
        <w:t>5.3.5.2</w:t>
      </w:r>
      <w:r w:rsidRPr="000E4E7F">
        <w:tab/>
        <w:t>Initiation</w:t>
      </w:r>
      <w:bookmarkEnd w:id="1014"/>
      <w:bookmarkEnd w:id="1015"/>
      <w:bookmarkEnd w:id="1016"/>
      <w:bookmarkEnd w:id="1017"/>
      <w:bookmarkEnd w:id="1018"/>
      <w:bookmarkEnd w:id="1019"/>
      <w:bookmarkEnd w:id="1020"/>
      <w:bookmarkEnd w:id="1021"/>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2" w:name="_Toc20486798"/>
      <w:bookmarkStart w:id="1023" w:name="_Toc29342090"/>
      <w:bookmarkStart w:id="1024" w:name="_Toc29343229"/>
      <w:bookmarkStart w:id="1025" w:name="_Toc36566480"/>
      <w:bookmarkStart w:id="1026" w:name="_Toc36809889"/>
      <w:bookmarkStart w:id="1027" w:name="_Toc36846253"/>
      <w:bookmarkStart w:id="1028" w:name="_Toc36938906"/>
      <w:bookmarkStart w:id="102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2"/>
      <w:bookmarkEnd w:id="1023"/>
      <w:bookmarkEnd w:id="1024"/>
      <w:bookmarkEnd w:id="1025"/>
      <w:bookmarkEnd w:id="1026"/>
      <w:bookmarkEnd w:id="1027"/>
      <w:bookmarkEnd w:id="1028"/>
      <w:bookmarkEnd w:id="1029"/>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30"/>
      <w:r w:rsidRPr="000E4E7F">
        <w:t>clause 5.3.13.4</w:t>
      </w:r>
      <w:commentRangeEnd w:id="1030"/>
      <w:r w:rsidR="00321D78">
        <w:rPr>
          <w:rStyle w:val="CommentReference"/>
        </w:rPr>
        <w:commentReference w:id="1030"/>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1" w:name="_Toc20486799"/>
      <w:bookmarkStart w:id="1032" w:name="_Toc29342091"/>
      <w:bookmarkStart w:id="1033" w:name="_Toc29343230"/>
      <w:bookmarkStart w:id="1034" w:name="_Toc36566481"/>
      <w:bookmarkStart w:id="1035" w:name="_Toc36809890"/>
      <w:bookmarkStart w:id="1036" w:name="_Toc36846254"/>
      <w:bookmarkStart w:id="1037" w:name="_Toc36938907"/>
      <w:bookmarkStart w:id="1038"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1"/>
      <w:bookmarkEnd w:id="1032"/>
      <w:bookmarkEnd w:id="1033"/>
      <w:bookmarkEnd w:id="1034"/>
      <w:bookmarkEnd w:id="1035"/>
      <w:bookmarkEnd w:id="1036"/>
      <w:bookmarkEnd w:id="1037"/>
      <w:bookmarkEnd w:id="1038"/>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9"/>
      <w:r w:rsidRPr="000E4E7F">
        <w:t>RLC entity</w:t>
      </w:r>
      <w:commentRangeEnd w:id="1039"/>
      <w:r w:rsidR="001639E5">
        <w:rPr>
          <w:rStyle w:val="CommentReference"/>
        </w:rPr>
        <w:commentReference w:id="1039"/>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40" w:name="OLE_LINK108"/>
      <w:bookmarkStart w:id="1041"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40"/>
    <w:bookmarkEnd w:id="1041"/>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2" w:name="_Toc20486800"/>
      <w:bookmarkStart w:id="1043" w:name="_Toc29342092"/>
      <w:bookmarkStart w:id="1044" w:name="_Toc29343231"/>
      <w:bookmarkStart w:id="1045"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6" w:name="_Toc36809891"/>
      <w:bookmarkStart w:id="1047" w:name="_Toc36846255"/>
      <w:bookmarkStart w:id="1048" w:name="_Toc36938908"/>
      <w:bookmarkStart w:id="1049" w:name="_Toc37081887"/>
      <w:r w:rsidRPr="000E4E7F">
        <w:t>5.3.5.5</w:t>
      </w:r>
      <w:r w:rsidRPr="000E4E7F">
        <w:tab/>
        <w:t>Reconfiguration failure</w:t>
      </w:r>
      <w:bookmarkEnd w:id="1042"/>
      <w:bookmarkEnd w:id="1043"/>
      <w:bookmarkEnd w:id="1044"/>
      <w:bookmarkEnd w:id="1045"/>
      <w:bookmarkEnd w:id="1046"/>
      <w:bookmarkEnd w:id="1047"/>
      <w:bookmarkEnd w:id="1048"/>
      <w:bookmarkEnd w:id="1049"/>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50" w:name="_Toc20486801"/>
      <w:bookmarkStart w:id="1051" w:name="_Toc29342093"/>
      <w:bookmarkStart w:id="1052" w:name="_Toc29343232"/>
      <w:bookmarkStart w:id="1053" w:name="_Toc36566483"/>
      <w:bookmarkStart w:id="1054" w:name="_Toc36809892"/>
      <w:bookmarkStart w:id="1055" w:name="_Toc36846256"/>
      <w:bookmarkStart w:id="1056" w:name="_Toc36938909"/>
      <w:bookmarkStart w:id="1057" w:name="_Toc37081888"/>
      <w:r w:rsidRPr="000E4E7F">
        <w:t>5.3.5.6</w:t>
      </w:r>
      <w:r w:rsidRPr="000E4E7F">
        <w:tab/>
        <w:t>T304 expiry (handover failure)</w:t>
      </w:r>
      <w:bookmarkEnd w:id="1050"/>
      <w:bookmarkEnd w:id="1051"/>
      <w:bookmarkEnd w:id="1052"/>
      <w:bookmarkEnd w:id="1053"/>
      <w:bookmarkEnd w:id="1054"/>
      <w:bookmarkEnd w:id="1055"/>
      <w:bookmarkEnd w:id="1056"/>
      <w:bookmarkEnd w:id="1057"/>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8" w:name="_Toc20486802"/>
      <w:bookmarkStart w:id="1059" w:name="_Toc29342094"/>
      <w:bookmarkStart w:id="1060" w:name="_Toc29343233"/>
      <w:bookmarkStart w:id="1061" w:name="_Toc36566484"/>
      <w:bookmarkStart w:id="1062" w:name="_Toc36809893"/>
      <w:bookmarkStart w:id="1063" w:name="_Toc36846257"/>
      <w:bookmarkStart w:id="1064" w:name="_Toc36938910"/>
      <w:bookmarkStart w:id="1065" w:name="_Toc37081889"/>
      <w:r w:rsidRPr="000E4E7F">
        <w:t>5.3.5.7</w:t>
      </w:r>
      <w:r w:rsidRPr="000E4E7F">
        <w:tab/>
        <w:t>Void</w:t>
      </w:r>
      <w:bookmarkEnd w:id="1058"/>
      <w:bookmarkEnd w:id="1059"/>
      <w:bookmarkEnd w:id="1060"/>
      <w:bookmarkEnd w:id="1061"/>
      <w:bookmarkEnd w:id="1062"/>
      <w:bookmarkEnd w:id="1063"/>
      <w:bookmarkEnd w:id="1064"/>
      <w:bookmarkEnd w:id="1065"/>
    </w:p>
    <w:p w14:paraId="6000D42D" w14:textId="77777777" w:rsidR="009722D5" w:rsidRPr="000E4E7F" w:rsidRDefault="009722D5" w:rsidP="009722D5">
      <w:pPr>
        <w:pStyle w:val="Heading4"/>
      </w:pPr>
      <w:bookmarkStart w:id="1066" w:name="_Toc20486803"/>
      <w:bookmarkStart w:id="1067" w:name="_Toc29342095"/>
      <w:bookmarkStart w:id="1068" w:name="_Toc29343234"/>
      <w:bookmarkStart w:id="1069" w:name="_Toc36566485"/>
      <w:bookmarkStart w:id="1070" w:name="_Toc36809894"/>
      <w:bookmarkStart w:id="1071" w:name="_Toc36846258"/>
      <w:bookmarkStart w:id="1072" w:name="_Toc36938911"/>
      <w:bookmarkStart w:id="1073" w:name="_Toc37081890"/>
      <w:r w:rsidRPr="000E4E7F">
        <w:t>5.3.5.7a</w:t>
      </w:r>
      <w:r w:rsidRPr="000E4E7F">
        <w:tab/>
        <w:t>T307 expiry (SCG change failure)</w:t>
      </w:r>
      <w:bookmarkEnd w:id="1066"/>
      <w:bookmarkEnd w:id="1067"/>
      <w:bookmarkEnd w:id="1068"/>
      <w:bookmarkEnd w:id="1069"/>
      <w:bookmarkEnd w:id="1070"/>
      <w:bookmarkEnd w:id="1071"/>
      <w:bookmarkEnd w:id="1072"/>
      <w:bookmarkEnd w:id="1073"/>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4" w:name="_Toc20486804"/>
      <w:bookmarkStart w:id="1075" w:name="_Toc29342096"/>
      <w:bookmarkStart w:id="1076" w:name="_Toc29343235"/>
      <w:bookmarkStart w:id="1077"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8" w:name="_Toc36809895"/>
      <w:bookmarkStart w:id="1079" w:name="_Toc36846259"/>
      <w:bookmarkStart w:id="1080" w:name="_Toc36938912"/>
      <w:bookmarkStart w:id="1081" w:name="_Toc37081891"/>
      <w:r w:rsidRPr="000E4E7F">
        <w:t>5.3.5.8</w:t>
      </w:r>
      <w:r w:rsidRPr="000E4E7F">
        <w:tab/>
        <w:t>Radio Configuration involving full configuration option</w:t>
      </w:r>
      <w:bookmarkEnd w:id="1074"/>
      <w:bookmarkEnd w:id="1075"/>
      <w:bookmarkEnd w:id="1076"/>
      <w:bookmarkEnd w:id="1077"/>
      <w:bookmarkEnd w:id="1078"/>
      <w:bookmarkEnd w:id="1079"/>
      <w:bookmarkEnd w:id="1080"/>
      <w:bookmarkEnd w:id="1081"/>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2" w:name="_Toc20486805"/>
      <w:bookmarkStart w:id="1083" w:name="_Toc29342097"/>
      <w:bookmarkStart w:id="1084" w:name="_Toc29343236"/>
      <w:bookmarkStart w:id="1085"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6" w:name="_Toc36809896"/>
      <w:bookmarkStart w:id="1087" w:name="_Toc36846260"/>
      <w:bookmarkStart w:id="1088" w:name="_Toc36938913"/>
      <w:bookmarkStart w:id="1089" w:name="_Toc37081892"/>
      <w:r w:rsidRPr="000E4E7F">
        <w:rPr>
          <w:rFonts w:eastAsia="MS Mincho"/>
        </w:rPr>
        <w:t>5.3.5.9</w:t>
      </w:r>
      <w:r w:rsidR="00AA4F15" w:rsidRPr="000E4E7F">
        <w:rPr>
          <w:rFonts w:eastAsia="MS Mincho"/>
        </w:rPr>
        <w:tab/>
        <w:t>Conditional reconfiguration</w:t>
      </w:r>
      <w:bookmarkEnd w:id="1086"/>
      <w:bookmarkEnd w:id="1087"/>
      <w:bookmarkEnd w:id="1088"/>
      <w:bookmarkEnd w:id="1089"/>
    </w:p>
    <w:p w14:paraId="160891A4" w14:textId="77777777" w:rsidR="00AA4F15" w:rsidRPr="000E4E7F" w:rsidRDefault="009E03A5" w:rsidP="00AA4F15">
      <w:pPr>
        <w:pStyle w:val="Heading5"/>
        <w:rPr>
          <w:rFonts w:eastAsia="MS Mincho"/>
        </w:rPr>
      </w:pPr>
      <w:bookmarkStart w:id="1090" w:name="_Toc36809897"/>
      <w:bookmarkStart w:id="1091" w:name="_Toc36846261"/>
      <w:bookmarkStart w:id="1092" w:name="_Toc36938914"/>
      <w:bookmarkStart w:id="1093" w:name="_Toc37081893"/>
      <w:r w:rsidRPr="000E4E7F">
        <w:rPr>
          <w:rFonts w:eastAsia="MS Mincho"/>
        </w:rPr>
        <w:t>5.3.5.9</w:t>
      </w:r>
      <w:r w:rsidR="00AA4F15" w:rsidRPr="000E4E7F">
        <w:rPr>
          <w:rFonts w:eastAsia="MS Mincho"/>
        </w:rPr>
        <w:t>.1</w:t>
      </w:r>
      <w:r w:rsidR="00AA4F15" w:rsidRPr="000E4E7F">
        <w:rPr>
          <w:rFonts w:eastAsia="MS Mincho"/>
        </w:rPr>
        <w:tab/>
        <w:t>General</w:t>
      </w:r>
      <w:bookmarkEnd w:id="1090"/>
      <w:bookmarkEnd w:id="1091"/>
      <w:bookmarkEnd w:id="1092"/>
      <w:bookmarkEnd w:id="1093"/>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4" w:name="_Toc36809898"/>
      <w:bookmarkStart w:id="1095" w:name="_Toc36846262"/>
      <w:bookmarkStart w:id="1096" w:name="_Toc36938915"/>
      <w:bookmarkStart w:id="109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4"/>
      <w:bookmarkEnd w:id="1095"/>
      <w:bookmarkEnd w:id="1096"/>
      <w:bookmarkEnd w:id="1097"/>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8"/>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9" w:name="_Toc36809899"/>
      <w:bookmarkStart w:id="1100" w:name="_Toc36846263"/>
      <w:bookmarkStart w:id="1101" w:name="_Toc36938916"/>
      <w:bookmarkStart w:id="110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9"/>
      <w:bookmarkEnd w:id="1100"/>
      <w:bookmarkEnd w:id="1101"/>
      <w:bookmarkEnd w:id="1102"/>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3" w:name="_Toc36809900"/>
      <w:bookmarkStart w:id="1104" w:name="_Toc36846264"/>
      <w:bookmarkStart w:id="1105" w:name="_Toc36938917"/>
      <w:bookmarkStart w:id="110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3"/>
      <w:bookmarkEnd w:id="1104"/>
      <w:bookmarkEnd w:id="1105"/>
      <w:bookmarkEnd w:id="1106"/>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7"/>
      <w:r w:rsidRPr="000E4E7F">
        <w:t xml:space="preserve">if the </w:t>
      </w:r>
      <w:commentRangeEnd w:id="1107"/>
      <w:r w:rsidR="000C7A76">
        <w:rPr>
          <w:rStyle w:val="CommentReference"/>
        </w:rPr>
        <w:commentReference w:id="1107"/>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8" w:name="_Toc36809901"/>
      <w:bookmarkStart w:id="1109" w:name="_Toc36846265"/>
      <w:bookmarkStart w:id="1110" w:name="_Toc36938918"/>
      <w:bookmarkStart w:id="1111" w:name="_Toc37081898"/>
      <w:r w:rsidRPr="000E4E7F">
        <w:rPr>
          <w:rFonts w:eastAsia="SimSun"/>
          <w:lang w:eastAsia="zh-CN"/>
        </w:rPr>
        <w:t>5.3.6</w:t>
      </w:r>
      <w:r w:rsidRPr="000E4E7F">
        <w:rPr>
          <w:rFonts w:eastAsia="SimSun"/>
          <w:lang w:eastAsia="zh-CN"/>
        </w:rPr>
        <w:tab/>
        <w:t>Counter check</w:t>
      </w:r>
      <w:bookmarkEnd w:id="1082"/>
      <w:bookmarkEnd w:id="1083"/>
      <w:bookmarkEnd w:id="1084"/>
      <w:bookmarkEnd w:id="1085"/>
      <w:bookmarkEnd w:id="1108"/>
      <w:bookmarkEnd w:id="1109"/>
      <w:bookmarkEnd w:id="1110"/>
      <w:bookmarkEnd w:id="1111"/>
    </w:p>
    <w:p w14:paraId="619BA344" w14:textId="77777777" w:rsidR="009722D5" w:rsidRPr="000E4E7F" w:rsidRDefault="009722D5" w:rsidP="009722D5">
      <w:pPr>
        <w:pStyle w:val="Heading4"/>
        <w:rPr>
          <w:rFonts w:eastAsia="SimSun"/>
          <w:lang w:eastAsia="zh-CN"/>
        </w:rPr>
      </w:pPr>
      <w:bookmarkStart w:id="1112" w:name="_Toc20486806"/>
      <w:bookmarkStart w:id="1113" w:name="_Toc29342098"/>
      <w:bookmarkStart w:id="1114" w:name="_Toc29343237"/>
      <w:bookmarkStart w:id="1115" w:name="_Toc36566488"/>
      <w:bookmarkStart w:id="1116" w:name="_Toc36809902"/>
      <w:bookmarkStart w:id="1117" w:name="_Toc36846266"/>
      <w:bookmarkStart w:id="1118" w:name="_Toc36938919"/>
      <w:bookmarkStart w:id="1119" w:name="_Toc37081899"/>
      <w:r w:rsidRPr="000E4E7F">
        <w:t>5.3.</w:t>
      </w:r>
      <w:r w:rsidRPr="000E4E7F">
        <w:rPr>
          <w:rFonts w:eastAsia="SimSun"/>
          <w:lang w:eastAsia="zh-CN"/>
        </w:rPr>
        <w:t>6</w:t>
      </w:r>
      <w:r w:rsidRPr="000E4E7F">
        <w:t>.1</w:t>
      </w:r>
      <w:r w:rsidRPr="000E4E7F">
        <w:tab/>
        <w:t>General</w:t>
      </w:r>
      <w:bookmarkEnd w:id="1112"/>
      <w:bookmarkEnd w:id="1113"/>
      <w:bookmarkEnd w:id="1114"/>
      <w:bookmarkEnd w:id="1115"/>
      <w:bookmarkEnd w:id="1116"/>
      <w:bookmarkEnd w:id="1117"/>
      <w:bookmarkEnd w:id="1118"/>
      <w:bookmarkEnd w:id="1119"/>
    </w:p>
    <w:bookmarkStart w:id="1120" w:name="_MON_1289914454"/>
    <w:bookmarkEnd w:id="1120"/>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95pt;height:127.85pt" o:ole="">
            <v:imagedata r:id="rId60" o:title=""/>
          </v:shape>
          <o:OLEObject Type="Embed" ProgID="Word.Picture.8" ShapeID="_x0000_i1048" DrawAspect="Content" ObjectID="_1648505893"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1" w:name="_Toc20486807"/>
      <w:bookmarkStart w:id="1122" w:name="_Toc29342099"/>
      <w:bookmarkStart w:id="1123" w:name="_Toc29343238"/>
      <w:bookmarkStart w:id="1124" w:name="_Toc36566489"/>
      <w:bookmarkStart w:id="1125" w:name="_Toc36809903"/>
      <w:bookmarkStart w:id="1126" w:name="_Toc36846267"/>
      <w:bookmarkStart w:id="1127" w:name="_Toc36938920"/>
      <w:bookmarkStart w:id="1128" w:name="_Toc37081900"/>
      <w:r w:rsidRPr="000E4E7F">
        <w:t>5.3.</w:t>
      </w:r>
      <w:r w:rsidRPr="000E4E7F">
        <w:rPr>
          <w:rFonts w:eastAsia="SimSun"/>
          <w:lang w:eastAsia="zh-CN"/>
        </w:rPr>
        <w:t>6</w:t>
      </w:r>
      <w:r w:rsidRPr="000E4E7F">
        <w:t>.2</w:t>
      </w:r>
      <w:r w:rsidRPr="000E4E7F">
        <w:tab/>
        <w:t>Initiation</w:t>
      </w:r>
      <w:bookmarkEnd w:id="1121"/>
      <w:bookmarkEnd w:id="1122"/>
      <w:bookmarkEnd w:id="1123"/>
      <w:bookmarkEnd w:id="1124"/>
      <w:bookmarkEnd w:id="1125"/>
      <w:bookmarkEnd w:id="1126"/>
      <w:bookmarkEnd w:id="1127"/>
      <w:bookmarkEnd w:id="1128"/>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9" w:name="_Toc20486808"/>
      <w:bookmarkStart w:id="1130" w:name="_Toc29342100"/>
      <w:bookmarkStart w:id="1131" w:name="_Toc29343239"/>
      <w:bookmarkStart w:id="1132" w:name="_Toc36566490"/>
      <w:bookmarkStart w:id="1133" w:name="_Toc36809904"/>
      <w:bookmarkStart w:id="1134" w:name="_Toc36846268"/>
      <w:bookmarkStart w:id="1135" w:name="_Toc36938921"/>
      <w:bookmarkStart w:id="1136"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9"/>
      <w:bookmarkEnd w:id="1130"/>
      <w:bookmarkEnd w:id="1131"/>
      <w:bookmarkEnd w:id="1132"/>
      <w:bookmarkEnd w:id="1133"/>
      <w:bookmarkEnd w:id="1134"/>
      <w:bookmarkEnd w:id="1135"/>
      <w:bookmarkEnd w:id="1136"/>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7" w:name="_Toc20486809"/>
      <w:bookmarkStart w:id="1138" w:name="_Toc29342101"/>
      <w:bookmarkStart w:id="1139" w:name="_Toc29343240"/>
      <w:bookmarkStart w:id="1140" w:name="_Toc36566491"/>
      <w:bookmarkStart w:id="1141" w:name="_Toc36809905"/>
      <w:bookmarkStart w:id="1142" w:name="_Toc36846269"/>
      <w:bookmarkStart w:id="1143" w:name="_Toc36938922"/>
      <w:bookmarkStart w:id="1144" w:name="_Toc37081902"/>
      <w:r w:rsidRPr="000E4E7F">
        <w:t>5.3.7</w:t>
      </w:r>
      <w:r w:rsidRPr="000E4E7F">
        <w:tab/>
        <w:t>RRC connection re-establishment</w:t>
      </w:r>
      <w:bookmarkEnd w:id="1137"/>
      <w:bookmarkEnd w:id="1138"/>
      <w:bookmarkEnd w:id="1139"/>
      <w:bookmarkEnd w:id="1140"/>
      <w:bookmarkEnd w:id="1141"/>
      <w:bookmarkEnd w:id="1142"/>
      <w:bookmarkEnd w:id="1143"/>
      <w:bookmarkEnd w:id="1144"/>
    </w:p>
    <w:p w14:paraId="1EB3FEB1" w14:textId="77777777" w:rsidR="009722D5" w:rsidRPr="000E4E7F" w:rsidRDefault="009722D5" w:rsidP="009722D5">
      <w:pPr>
        <w:pStyle w:val="Heading4"/>
      </w:pPr>
      <w:bookmarkStart w:id="1145" w:name="_Toc20486810"/>
      <w:bookmarkStart w:id="1146" w:name="_Toc29342102"/>
      <w:bookmarkStart w:id="1147" w:name="_Toc29343241"/>
      <w:bookmarkStart w:id="1148" w:name="_Toc36566492"/>
      <w:bookmarkStart w:id="1149" w:name="_Toc36809906"/>
      <w:bookmarkStart w:id="1150" w:name="_Toc36846270"/>
      <w:bookmarkStart w:id="1151" w:name="_Toc36938923"/>
      <w:bookmarkStart w:id="1152" w:name="_Toc37081903"/>
      <w:r w:rsidRPr="000E4E7F">
        <w:t>5.3.7.1</w:t>
      </w:r>
      <w:r w:rsidRPr="000E4E7F">
        <w:tab/>
        <w:t>General</w:t>
      </w:r>
      <w:bookmarkEnd w:id="1145"/>
      <w:bookmarkEnd w:id="1146"/>
      <w:bookmarkEnd w:id="1147"/>
      <w:bookmarkEnd w:id="1148"/>
      <w:bookmarkEnd w:id="1149"/>
      <w:bookmarkEnd w:id="1150"/>
      <w:bookmarkEnd w:id="1151"/>
      <w:bookmarkEnd w:id="1152"/>
    </w:p>
    <w:p w14:paraId="7A3E7BBA" w14:textId="77777777" w:rsidR="009722D5" w:rsidRPr="000E4E7F" w:rsidRDefault="009722D5" w:rsidP="009722D5">
      <w:pPr>
        <w:pStyle w:val="TH"/>
      </w:pPr>
      <w:r w:rsidRPr="000E4E7F">
        <w:tab/>
      </w:r>
      <w:bookmarkStart w:id="1153" w:name="_MON_1289914521"/>
      <w:bookmarkEnd w:id="1153"/>
      <w:bookmarkStart w:id="1154" w:name="_MON_1267947476"/>
      <w:bookmarkEnd w:id="1154"/>
      <w:r w:rsidRPr="000E4E7F">
        <w:object w:dxaOrig="6854" w:dyaOrig="3434" w14:anchorId="696FA8E8">
          <v:shape id="_x0000_i1049" type="#_x0000_t75" style="width:317.95pt;height:160.15pt" o:ole="">
            <v:imagedata r:id="rId62" o:title=""/>
          </v:shape>
          <o:OLEObject Type="Embed" ProgID="Word.Picture.8" ShapeID="_x0000_i1049" DrawAspect="Content" ObjectID="_1648505894"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5" w:name="_MON_1289914522"/>
      <w:bookmarkEnd w:id="1155"/>
      <w:bookmarkStart w:id="1156" w:name="_MON_1267947623"/>
      <w:bookmarkEnd w:id="1156"/>
      <w:r w:rsidRPr="000E4E7F">
        <w:object w:dxaOrig="6854" w:dyaOrig="2489" w14:anchorId="7BAFA8D0">
          <v:shape id="_x0000_i1050" type="#_x0000_t75" style="width:317.95pt;height:116.35pt" o:ole="">
            <v:imagedata r:id="rId64" o:title=""/>
          </v:shape>
          <o:OLEObject Type="Embed" ProgID="Word.Picture.8" ShapeID="_x0000_i1050" DrawAspect="Content" ObjectID="_1648505895"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7" w:name="_Toc20486811"/>
      <w:bookmarkStart w:id="1158" w:name="_Toc29342103"/>
      <w:bookmarkStart w:id="1159" w:name="_Toc29343242"/>
      <w:bookmarkStart w:id="1160" w:name="_Toc36566493"/>
      <w:bookmarkStart w:id="1161" w:name="_Toc36809907"/>
      <w:bookmarkStart w:id="1162" w:name="_Toc36846271"/>
      <w:bookmarkStart w:id="1163" w:name="_Toc36938924"/>
      <w:bookmarkStart w:id="1164" w:name="_Toc37081904"/>
      <w:r w:rsidRPr="000E4E7F">
        <w:t>5.3.7.2</w:t>
      </w:r>
      <w:r w:rsidRPr="000E4E7F">
        <w:tab/>
        <w:t>Initiation</w:t>
      </w:r>
      <w:bookmarkEnd w:id="1157"/>
      <w:bookmarkEnd w:id="1158"/>
      <w:bookmarkEnd w:id="1159"/>
      <w:bookmarkEnd w:id="1160"/>
      <w:bookmarkEnd w:id="1161"/>
      <w:bookmarkEnd w:id="1162"/>
      <w:bookmarkEnd w:id="1163"/>
      <w:bookmarkEnd w:id="1164"/>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5"/>
      <w:r w:rsidR="000463E7" w:rsidRPr="000E4E7F">
        <w:t>EPS</w:t>
      </w:r>
      <w:commentRangeEnd w:id="1165"/>
      <w:r w:rsidR="004D45C2">
        <w:rPr>
          <w:rStyle w:val="CommentReference"/>
        </w:rPr>
        <w:commentReference w:id="1165"/>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6"/>
      <w:r w:rsidRPr="000E4E7F">
        <w:t>or</w:t>
      </w:r>
      <w:commentRangeEnd w:id="1166"/>
      <w:r w:rsidR="003E4F92">
        <w:rPr>
          <w:rStyle w:val="CommentReference"/>
        </w:rPr>
        <w:commentReference w:id="1166"/>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7" w:name="_Toc20486812"/>
      <w:bookmarkStart w:id="1168" w:name="_Toc29342104"/>
      <w:bookmarkStart w:id="1169" w:name="_Toc29343243"/>
      <w:bookmarkStart w:id="1170"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1" w:name="_Toc36809908"/>
      <w:bookmarkStart w:id="1172" w:name="_Toc36846272"/>
      <w:bookmarkStart w:id="1173" w:name="_Toc36938925"/>
      <w:bookmarkStart w:id="1174" w:name="_Toc37081905"/>
      <w:r w:rsidRPr="000E4E7F">
        <w:t>5.3.7.3</w:t>
      </w:r>
      <w:r w:rsidRPr="000E4E7F">
        <w:tab/>
        <w:t>Actions following cell selection while T311 is running</w:t>
      </w:r>
      <w:bookmarkEnd w:id="1167"/>
      <w:bookmarkEnd w:id="1168"/>
      <w:bookmarkEnd w:id="1169"/>
      <w:bookmarkEnd w:id="1170"/>
      <w:bookmarkEnd w:id="1171"/>
      <w:bookmarkEnd w:id="1172"/>
      <w:bookmarkEnd w:id="1173"/>
      <w:bookmarkEnd w:id="1174"/>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1.95pt;height:77.75pt" o:ole="">
            <v:imagedata r:id="rId66" o:title=""/>
          </v:shape>
          <o:OLEObject Type="Embed" ProgID="Word.Picture.8" ShapeID="_x0000_i1051" DrawAspect="Content" ObjectID="_1648505896"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23470418"/>
      <w:bookmarkStart w:id="1707" w:name="_MON_1315919417"/>
      <w:bookmarkStart w:id="1708" w:name="_MON_1319434194"/>
      <w:bookmarkStart w:id="1709" w:name="_MON_1319434328"/>
      <w:bookmarkStart w:id="1710" w:name="_MON_1319434375"/>
      <w:bookmarkEnd w:id="1706"/>
      <w:bookmarkEnd w:id="1707"/>
      <w:bookmarkEnd w:id="1708"/>
      <w:bookmarkEnd w:id="1709"/>
      <w:bookmarkEnd w:id="1710"/>
      <w:bookmarkStart w:id="1711" w:name="_MON_1319610773"/>
      <w:bookmarkEnd w:id="1711"/>
      <w:r w:rsidRPr="000E4E7F">
        <w:object w:dxaOrig="6854" w:dyaOrig="2534" w14:anchorId="2E6AC26E">
          <v:shape id="_x0000_i1052" type="#_x0000_t75" style="width:317.95pt;height:117.5pt" o:ole="">
            <v:imagedata r:id="rId68" o:title=""/>
          </v:shape>
          <o:OLEObject Type="Embed" ProgID="Word.Picture.8" ShapeID="_x0000_i1052" DrawAspect="Content" ObjectID="_1648505897"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1.95pt;height:127.3pt" o:ole="">
            <v:imagedata r:id="rId70" o:title=""/>
          </v:shape>
          <o:OLEObject Type="Embed" ProgID="Word.Picture.8" ShapeID="_x0000_i1053" DrawAspect="Content" ObjectID="_1648505898"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1.95pt;height:84.1pt" o:ole="">
            <v:imagedata r:id="rId72" o:title=""/>
          </v:shape>
          <o:OLEObject Type="Embed" ProgID="Word.Picture.8" ShapeID="_x0000_i1054" DrawAspect="Content" ObjectID="_1648505899" r:id="rId73"/>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95pt;height:127.3pt" o:ole="">
            <v:imagedata r:id="rId74" o:title=""/>
          </v:shape>
          <o:OLEObject Type="Embed" ProgID="Word.Picture.8" ShapeID="_x0000_i1055" DrawAspect="Content" ObjectID="_1648505900"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95pt;height:84.1pt" o:ole="">
            <v:imagedata r:id="rId76" o:title=""/>
          </v:shape>
          <o:OLEObject Type="Embed" ProgID="Word.Picture.8" ShapeID="_x0000_i1056" DrawAspect="Content" ObjectID="_1648505901"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95pt;height:84.1pt" o:ole="">
            <v:imagedata r:id="rId78" o:title=""/>
          </v:shape>
          <o:OLEObject Type="Embed" ProgID="Word.Picture.8" ShapeID="_x0000_i1057" DrawAspect="Content" ObjectID="_1648505902"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15pt;height:16.7pt" o:ole="" fillcolor="window">
            <v:imagedata r:id="rId80" o:title=""/>
          </v:shape>
          <o:OLEObject Type="Embed" ProgID="Equation.3" ShapeID="_x0000_i1058" DrawAspect="Content" ObjectID="_1648505903"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1pt" o:ole="" fillcolor="window">
            <v:imagedata r:id="rId82" o:title=""/>
          </v:shape>
          <o:OLEObject Type="Embed" ProgID="Equation.3" ShapeID="_x0000_i1059" DrawAspect="Content" ObjectID="_1648505904"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1pt" o:ole="" fillcolor="window">
            <v:imagedata r:id="rId84" o:title=""/>
          </v:shape>
          <o:OLEObject Type="Embed" ProgID="Equation.3" ShapeID="_x0000_i1060" DrawAspect="Content" ObjectID="_1648505905"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1pt" o:ole="">
            <v:imagedata r:id="rId84" o:title=""/>
          </v:shape>
          <o:OLEObject Type="Embed" ProgID="Equation.3" ShapeID="_x0000_i1061" DrawAspect="Content" ObjectID="_1648505906"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1pt" o:ole="" fillcolor="yellow">
            <v:imagedata r:id="rId82" o:title=""/>
          </v:shape>
          <o:OLEObject Type="Embed" ProgID="Equation.3" ShapeID="_x0000_i1062" DrawAspect="Content" ObjectID="_1648505907"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5pt;height:12.1pt" o:ole="" fillcolor="window">
            <v:imagedata r:id="rId88" o:title=""/>
          </v:shape>
          <o:OLEObject Type="Embed" ProgID="Equation.3" ShapeID="_x0000_i1063" DrawAspect="Content" ObjectID="_1648505908"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5pt;height:12.1pt" o:ole="" fillcolor="window">
            <v:imagedata r:id="rId90" o:title=""/>
          </v:shape>
          <o:OLEObject Type="Embed" ProgID="Equation.3" ShapeID="_x0000_i1064" DrawAspect="Content" ObjectID="_1648505909"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65pt;height:12.1pt" o:ole="" fillcolor="window">
            <v:imagedata r:id="rId92" o:title=""/>
          </v:shape>
          <o:OLEObject Type="Embed" ProgID="Equation.3" ShapeID="_x0000_i1065" DrawAspect="Content" ObjectID="_1648505910"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65pt;height:12.1pt" o:ole="" fillcolor="window">
            <v:imagedata r:id="rId94" o:title=""/>
          </v:shape>
          <o:OLEObject Type="Embed" ProgID="Equation.3" ShapeID="_x0000_i1066" DrawAspect="Content" ObjectID="_1648505911"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1pt" o:ole="" fillcolor="yellow">
            <v:imagedata r:id="rId96" o:title=""/>
          </v:shape>
          <o:OLEObject Type="Embed" ProgID="Equation.3" ShapeID="_x0000_i1067" DrawAspect="Content" ObjectID="_1648505912"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7pt;height:12.1pt" o:ole="" fillcolor="window">
            <v:imagedata r:id="rId98" o:title=""/>
          </v:shape>
          <o:OLEObject Type="Embed" ProgID="Equation.3" ShapeID="_x0000_i1068" DrawAspect="Content" ObjectID="_1648505913"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1pt" o:ole="" fillcolor="yellow">
            <v:imagedata r:id="rId100" o:title=""/>
          </v:shape>
          <o:OLEObject Type="Embed" ProgID="Equation.3" ShapeID="_x0000_i1069" DrawAspect="Content" ObjectID="_1648505914"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7pt;height:12.1pt" o:ole="" fillcolor="window">
            <v:imagedata r:id="rId102" o:title=""/>
          </v:shape>
          <o:OLEObject Type="Embed" ProgID="Equation.3" ShapeID="_x0000_i1070" DrawAspect="Content" ObjectID="_1648505915"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1pt" o:ole="" fillcolor="window">
            <v:imagedata r:id="rId104" o:title=""/>
          </v:shape>
          <o:OLEObject Type="Embed" ProgID="Equation.3" ShapeID="_x0000_i1071" DrawAspect="Content" ObjectID="_1648505916"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1pt" o:ole="" fillcolor="window">
            <v:imagedata r:id="rId106" o:title=""/>
          </v:shape>
          <o:OLEObject Type="Embed" ProgID="Equation.3" ShapeID="_x0000_i1072" DrawAspect="Content" ObjectID="_1648505917"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lastRenderedPageBreak/>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75pt;height:12.1pt" o:ole="" fillcolor="window">
            <v:imagedata r:id="rId108" o:title=""/>
          </v:shape>
          <o:OLEObject Type="Embed" ProgID="Equation.3" ShapeID="_x0000_i1073" DrawAspect="Content" ObjectID="_1648505918"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9pt;height:12.1pt" o:ole="" fillcolor="window">
            <v:imagedata r:id="rId110" o:title=""/>
          </v:shape>
          <o:OLEObject Type="Embed" ProgID="Equation.3" ShapeID="_x0000_i1074" DrawAspect="Content" ObjectID="_1648505919"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1pt" o:ole="" fillcolor="yellow">
            <v:imagedata r:id="rId112" o:title=""/>
          </v:shape>
          <o:OLEObject Type="Embed" ProgID="Equation.3" ShapeID="_x0000_i1075" DrawAspect="Content" ObjectID="_1648505920"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1pt" o:ole="" fillcolor="window">
            <v:imagedata r:id="rId114" o:title=""/>
          </v:shape>
          <o:OLEObject Type="Embed" ProgID="Equation.3" ShapeID="_x0000_i1076" DrawAspect="Content" ObjectID="_1648505921"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1pt" o:ole="" fillcolor="yellow">
            <v:imagedata r:id="rId116" o:title=""/>
          </v:shape>
          <o:OLEObject Type="Embed" ProgID="Equation.3" ShapeID="_x0000_i1077" DrawAspect="Content" ObjectID="_1648505922"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1pt" o:ole="" fillcolor="window">
            <v:imagedata r:id="rId118" o:title=""/>
          </v:shape>
          <o:OLEObject Type="Embed" ProgID="Equation.3" ShapeID="_x0000_i1078" DrawAspect="Content" ObjectID="_1648505923" r:id="rId119"/>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1pt" o:ole="" fillcolor="window">
            <v:imagedata r:id="rId120" o:title=""/>
          </v:shape>
          <o:OLEObject Type="Embed" ProgID="Equation.3" ShapeID="_x0000_i1079" DrawAspect="Content" ObjectID="_1648505924"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1pt" o:ole="" fillcolor="window">
            <v:imagedata r:id="rId122" o:title=""/>
          </v:shape>
          <o:OLEObject Type="Embed" ProgID="Equation.3" ShapeID="_x0000_i1080" DrawAspect="Content" ObjectID="_1648505925"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1pt" o:ole="" fillcolor="window">
            <v:imagedata r:id="rId124" o:title=""/>
          </v:shape>
          <o:OLEObject Type="Embed" ProgID="Equation.3" ShapeID="_x0000_i1081" DrawAspect="Content" ObjectID="_1648505926"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1pt" o:ole="" fillcolor="window">
            <v:imagedata r:id="rId126" o:title=""/>
          </v:shape>
          <o:OLEObject Type="Embed" ProgID="Equation.3" ShapeID="_x0000_i1082" DrawAspect="Content" ObjectID="_1648505927"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1pt" o:ole="" fillcolor="window">
            <v:imagedata r:id="rId128" o:title=""/>
          </v:shape>
          <o:OLEObject Type="Embed" ProgID="Equation.3" ShapeID="_x0000_i1083" DrawAspect="Content" ObjectID="_1648505928"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1pt" o:ole="" fillcolor="window">
            <v:imagedata r:id="rId130" o:title=""/>
          </v:shape>
          <o:OLEObject Type="Embed" ProgID="Equation.3" ShapeID="_x0000_i1084" DrawAspect="Content" ObjectID="_1648505929"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lastRenderedPageBreak/>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1pt" o:ole="" fillcolor="yellow">
            <v:imagedata r:id="rId132" o:title=""/>
          </v:shape>
          <o:OLEObject Type="Embed" ProgID="Equation.3" ShapeID="_x0000_i1085" DrawAspect="Content" ObjectID="_1648505930"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65pt;height:12.1pt" o:ole="" fillcolor="window">
            <v:imagedata r:id="rId134" o:title=""/>
          </v:shape>
          <o:OLEObject Type="Embed" ProgID="Equation.3" ShapeID="_x0000_i1086" DrawAspect="Content" ObjectID="_1648505931"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1pt" o:ole="" fillcolor="yellow">
            <v:imagedata r:id="rId136" o:title=""/>
          </v:shape>
          <o:OLEObject Type="Embed" ProgID="Equation.3" ShapeID="_x0000_i1087" DrawAspect="Content" ObjectID="_1648505932"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65pt;height:12.1pt" o:ole="" fillcolor="window">
            <v:imagedata r:id="rId138" o:title=""/>
          </v:shape>
          <o:OLEObject Type="Embed" ProgID="Equation.3" ShapeID="_x0000_i1088" DrawAspect="Content" ObjectID="_1648505933"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1pt" o:ole="">
            <v:imagedata r:id="rId84" o:title=""/>
          </v:shape>
          <o:OLEObject Type="Embed" ProgID="Equation.3" ShapeID="_x0000_i1089" DrawAspect="Content" ObjectID="_1648505934" r:id="rId140"/>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1pt" o:ole="" fillcolor="yellow">
            <v:imagedata r:id="rId82" o:title=""/>
          </v:shape>
          <o:OLEObject Type="Embed" ProgID="Equation.3" ShapeID="_x0000_i1090" DrawAspect="Content" ObjectID="_1648505935"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1pt" o:ole="" fillcolor="yellow">
            <v:imagedata r:id="rId142" o:title=""/>
          </v:shape>
          <o:OLEObject Type="Embed" ProgID="Equation.3" ShapeID="_x0000_i1091" DrawAspect="Content" ObjectID="_1648505936"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1pt" o:ole="">
            <v:imagedata r:id="rId84" o:title=""/>
          </v:shape>
          <o:OLEObject Type="Embed" ProgID="Equation.3" ShapeID="_x0000_i1092" DrawAspect="Content" ObjectID="_1648505937"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1pt" o:ole="">
            <v:imagedata r:id="rId84" o:title=""/>
          </v:shape>
          <o:OLEObject Type="Embed" ProgID="Equation.3" ShapeID="_x0000_i1093" DrawAspect="Content" ObjectID="_1648505938" r:id="rId145"/>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1pt" o:ole="" fillcolor="yellow">
            <v:imagedata r:id="rId142" o:title=""/>
          </v:shape>
          <o:OLEObject Type="Embed" ProgID="Equation.3" ShapeID="_x0000_i1094" DrawAspect="Content" ObjectID="_1648505939" r:id="rId146"/>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35pt;height:16.15pt" o:ole="" fillcolor="yellow">
            <v:imagedata r:id="rId147" o:title=""/>
          </v:shape>
          <o:OLEObject Type="Embed" ProgID="Equation.3" ShapeID="_x0000_i1095" DrawAspect="Content" ObjectID="_1648505940"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35pt;height:16.15pt" o:ole="">
            <v:imagedata r:id="rId149" o:title=""/>
          </v:shape>
          <o:OLEObject Type="Embed" ProgID="Equation.3" ShapeID="_x0000_i1096" DrawAspect="Content" ObjectID="_1648505941"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35pt;height:16.15pt" o:ole="" fillcolor="yellow">
            <v:imagedata r:id="rId151" o:title=""/>
          </v:shape>
          <o:OLEObject Type="Embed" ProgID="Equation.3" ShapeID="_x0000_i1097" DrawAspect="Content" ObjectID="_1648505942"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35pt;height:16.15pt" o:ole="">
            <v:imagedata r:id="rId153" o:title=""/>
          </v:shape>
          <o:OLEObject Type="Embed" ProgID="Equation.3" ShapeID="_x0000_i1098" DrawAspect="Content" ObjectID="_1648505943"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2674550"/>
    <w:bookmarkStart w:id="2425" w:name="_MON_1292674852"/>
    <w:bookmarkStart w:id="2426" w:name="_MON_1298325901"/>
    <w:bookmarkStart w:id="2427" w:name="_MON_1291619882"/>
    <w:bookmarkStart w:id="2428" w:name="_MON_1291619964"/>
    <w:bookmarkStart w:id="2429" w:name="_MON_1291620037"/>
    <w:bookmarkEnd w:id="2424"/>
    <w:bookmarkEnd w:id="2425"/>
    <w:bookmarkEnd w:id="2426"/>
    <w:bookmarkEnd w:id="2427"/>
    <w:bookmarkEnd w:id="2428"/>
    <w:bookmarkEnd w:id="2429"/>
    <w:bookmarkStart w:id="2430" w:name="_MON_1292674412"/>
    <w:bookmarkEnd w:id="2430"/>
    <w:p w14:paraId="6FB43546" w14:textId="77777777" w:rsidR="009722D5" w:rsidRPr="000E4E7F" w:rsidRDefault="009722D5" w:rsidP="009722D5">
      <w:pPr>
        <w:pStyle w:val="TH"/>
      </w:pPr>
      <w:r w:rsidRPr="000E4E7F">
        <w:object w:dxaOrig="7574" w:dyaOrig="1814" w14:anchorId="0E7C6390">
          <v:shape id="_x0000_i1099" type="#_x0000_t75" style="width:351.95pt;height:84.1pt" o:ole="">
            <v:imagedata r:id="rId155" o:title=""/>
          </v:shape>
          <o:OLEObject Type="Embed" ProgID="Word.Picture.8" ShapeID="_x0000_i1099" DrawAspect="Content" ObjectID="_1648505944"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6815832"/>
    <w:bookmarkStart w:id="2488" w:name="_MON_1362753728"/>
    <w:bookmarkStart w:id="2489" w:name="_MON_1355837087"/>
    <w:bookmarkStart w:id="2490" w:name="_MON_1355837169"/>
    <w:bookmarkEnd w:id="2487"/>
    <w:bookmarkEnd w:id="2488"/>
    <w:bookmarkEnd w:id="2489"/>
    <w:bookmarkEnd w:id="2490"/>
    <w:bookmarkStart w:id="2491" w:name="_MON_1355837219"/>
    <w:bookmarkEnd w:id="2491"/>
    <w:p w14:paraId="4E1233D9" w14:textId="77777777" w:rsidR="009722D5" w:rsidRPr="000E4E7F" w:rsidRDefault="009722D5" w:rsidP="009722D5">
      <w:pPr>
        <w:pStyle w:val="TH"/>
      </w:pPr>
      <w:r w:rsidRPr="000E4E7F">
        <w:object w:dxaOrig="7574" w:dyaOrig="1814" w14:anchorId="55045318">
          <v:shape id="_x0000_i1100" type="#_x0000_t75" style="width:351.95pt;height:84.1pt" o:ole="">
            <v:imagedata r:id="rId157" o:title=""/>
          </v:shape>
          <o:OLEObject Type="Embed" ProgID="Word.Picture.8" ShapeID="_x0000_i1100" DrawAspect="Content" ObjectID="_1648505945"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1.95pt;height:84.1pt" o:ole="">
            <v:imagedata r:id="rId159" o:title=""/>
          </v:shape>
          <o:OLEObject Type="Embed" ProgID="Word.Picture.8" ShapeID="_x0000_i1101" DrawAspect="Content" ObjectID="_1648505946"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lastRenderedPageBreak/>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95pt;height:84.1pt" o:ole="">
            <v:imagedata r:id="rId161" o:title=""/>
          </v:shape>
          <o:OLEObject Type="Embed" ProgID="Word.Picture.8" ShapeID="_x0000_i1102" DrawAspect="Content" ObjectID="_1648505947"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lastRenderedPageBreak/>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95pt;height:84.65pt" o:ole="">
            <v:imagedata r:id="rId163" o:title=""/>
          </v:shape>
          <o:OLEObject Type="Embed" ProgID="Word.Picture.8" ShapeID="_x0000_i1103" DrawAspect="Content" ObjectID="_1648505948"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9914532"/>
    <w:bookmarkStart w:id="2661" w:name="_MON_1267952517"/>
    <w:bookmarkEnd w:id="2660"/>
    <w:bookmarkEnd w:id="2661"/>
    <w:bookmarkStart w:id="2662" w:name="_MON_1288445650"/>
    <w:bookmarkEnd w:id="2662"/>
    <w:p w14:paraId="6DF4D067" w14:textId="77777777" w:rsidR="009722D5" w:rsidRPr="000E4E7F" w:rsidRDefault="009722D5" w:rsidP="009722D5">
      <w:pPr>
        <w:pStyle w:val="TH"/>
      </w:pPr>
      <w:r w:rsidRPr="000E4E7F">
        <w:object w:dxaOrig="7574" w:dyaOrig="2714" w14:anchorId="7092D49B">
          <v:shape id="_x0000_i1104" type="#_x0000_t75" style="width:351.95pt;height:127.3pt" o:ole="">
            <v:imagedata r:id="rId165" o:title=""/>
          </v:shape>
          <o:OLEObject Type="Embed" ProgID="Word.Picture.8" ShapeID="_x0000_i1104" DrawAspect="Content" ObjectID="_1648505949"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95pt;height:127.3pt" o:ole="">
            <v:imagedata r:id="rId167" o:title=""/>
          </v:shape>
          <o:OLEObject Type="Embed" ProgID="Word.Picture.8" ShapeID="_x0000_i1105" DrawAspect="Content" ObjectID="_1648505950"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06627"/>
    <w:bookmarkStart w:id="2738" w:name="_MON_1317106956"/>
    <w:bookmarkStart w:id="2739" w:name="_MON_1317170883"/>
    <w:bookmarkStart w:id="2740" w:name="_MON_1317171627"/>
    <w:bookmarkStart w:id="2741" w:name="_MON_1317171804"/>
    <w:bookmarkStart w:id="2742" w:name="_MON_1317176891"/>
    <w:bookmarkStart w:id="2743" w:name="_MON_1317177966"/>
    <w:bookmarkStart w:id="2744" w:name="_MON_1317105207"/>
    <w:bookmarkStart w:id="2745" w:name="_MON_1317105592"/>
    <w:bookmarkEnd w:id="2737"/>
    <w:bookmarkEnd w:id="2738"/>
    <w:bookmarkEnd w:id="2739"/>
    <w:bookmarkEnd w:id="2740"/>
    <w:bookmarkEnd w:id="2741"/>
    <w:bookmarkEnd w:id="2742"/>
    <w:bookmarkEnd w:id="2743"/>
    <w:bookmarkEnd w:id="2744"/>
    <w:bookmarkEnd w:id="2745"/>
    <w:bookmarkStart w:id="2746" w:name="_MON_1317105998"/>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7.3pt" o:ole="">
            <v:imagedata r:id="rId169" o:title=""/>
          </v:shape>
          <o:OLEObject Type="Embed" ProgID="Word.Picture.8" ShapeID="_x0000_i1106" DrawAspect="Content" ObjectID="_1648505951"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95pt;height:127.3pt" o:ole="">
            <v:imagedata r:id="rId171" o:title=""/>
          </v:shape>
          <o:OLEObject Type="Embed" ProgID="Word.Picture.8" ShapeID="_x0000_i1107" DrawAspect="Content" ObjectID="_1648505952"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lastRenderedPageBreak/>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4pt;height:119.8pt" o:ole="">
            <v:imagedata r:id="rId173" o:title=""/>
          </v:shape>
          <o:OLEObject Type="Embed" ProgID="Word.Picture.8" ShapeID="_x0000_i1108" DrawAspect="Content" ObjectID="_1648505953"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4pt;height:119.8pt" o:ole="">
            <v:imagedata r:id="rId175" o:title=""/>
          </v:shape>
          <o:OLEObject Type="Embed" ProgID="Word.Picture.8" ShapeID="_x0000_i1109" DrawAspect="Content" ObjectID="_1648505954"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lastRenderedPageBreak/>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29"/>
    <w:bookmarkStart w:id="3005" w:name="_MON_1475577171"/>
    <w:bookmarkStart w:id="3006" w:name="_MON_1475577186"/>
    <w:bookmarkEnd w:id="3004"/>
    <w:bookmarkEnd w:id="3005"/>
    <w:bookmarkEnd w:id="3006"/>
    <w:bookmarkStart w:id="3007" w:name="_MON_1475577114"/>
    <w:bookmarkEnd w:id="3007"/>
    <w:p w14:paraId="5A5B3C75" w14:textId="77777777" w:rsidR="009722D5" w:rsidRPr="000E4E7F" w:rsidRDefault="009722D5" w:rsidP="009722D5">
      <w:pPr>
        <w:pStyle w:val="TH"/>
      </w:pPr>
      <w:r w:rsidRPr="000E4E7F">
        <w:object w:dxaOrig="6855" w:dyaOrig="2535" w14:anchorId="76E6D9DE">
          <v:shape id="_x0000_i1110" type="#_x0000_t75" style="width:317.4pt;height:119.8pt" o:ole="">
            <v:imagedata r:id="rId177" o:title=""/>
          </v:shape>
          <o:OLEObject Type="Embed" ProgID="Word.Picture.8" ShapeID="_x0000_i1110" DrawAspect="Content" ObjectID="_1648505955"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4pt;height:119.8pt" o:ole="">
            <v:imagedata r:id="rId179" o:title=""/>
          </v:shape>
          <o:OLEObject Type="Embed" ProgID="Word.Picture.8" ShapeID="_x0000_i1111" DrawAspect="Content" ObjectID="_1648505956"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95pt;height:77.2pt" o:ole="">
            <v:imagedata r:id="rId181" o:title=""/>
          </v:shape>
          <o:OLEObject Type="Embed" ProgID="Word.Picture.8" ShapeID="_x0000_i1112" DrawAspect="Content" ObjectID="_1648505957"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4pt;height:119.8pt" o:ole="">
            <v:imagedata r:id="rId183" o:title=""/>
          </v:shape>
          <o:OLEObject Type="Embed" ProgID="Word.Picture.8" ShapeID="_x0000_i1113" DrawAspect="Content" ObjectID="_1648505958"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lastRenderedPageBreak/>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4pt;height:119.8pt" o:ole="">
            <v:imagedata r:id="rId185" o:title=""/>
          </v:shape>
          <o:OLEObject Type="Embed" ProgID="Word.Picture.8" ShapeID="_x0000_i1114" DrawAspect="Content" ObjectID="_1648505959"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4pt;height:119.8pt" o:ole="">
            <v:imagedata r:id="rId190" o:title=""/>
          </v:shape>
          <o:OLEObject Type="Embed" ProgID="Word.Picture.8" ShapeID="_x0000_i1115" DrawAspect="Content" ObjectID="_1648505960"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6pt;height:89.85pt" o:ole="">
            <v:imagedata r:id="rId192" o:title=""/>
          </v:shape>
          <o:OLEObject Type="Embed" ProgID="Word.Picture.8" ShapeID="_x0000_i1116" DrawAspect="Content" ObjectID="_1648505961" r:id="rId193"/>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lastRenderedPageBreak/>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3.85pt;height:127.3pt" o:ole="">
            <v:imagedata r:id="rId194" o:title=""/>
          </v:shape>
          <o:OLEObject Type="Embed" ProgID="Word.Picture.8" ShapeID="_x0000_i1117" DrawAspect="Content" ObjectID="_1648505962"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4pt;height:119.8pt" o:ole="">
            <v:imagedata r:id="rId196" o:title=""/>
          </v:shape>
          <o:OLEObject Type="Embed" ProgID="Word.Picture.8" ShapeID="_x0000_i1118" DrawAspect="Content" ObjectID="_1648505963" r:id="rId197"/>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198" o:title=""/>
          </v:shape>
          <o:OLEObject Type="Embed" ProgID="Word.Picture.8" ShapeID="_x0000_i1119" DrawAspect="Content" ObjectID="_1648505964"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lastRenderedPageBreak/>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3.85pt;height:127.85pt" o:ole="">
            <v:imagedata r:id="rId200" o:title=""/>
          </v:shape>
          <o:OLEObject Type="Embed" ProgID="Word.Picture.8" ShapeID="_x0000_i1120" DrawAspect="Content" ObjectID="_1648505965"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lastRenderedPageBreak/>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12014429"/>
    <w:bookmarkStart w:id="3533" w:name="_MON_1312014434"/>
    <w:bookmarkStart w:id="3534" w:name="_MON_1323464186"/>
    <w:bookmarkStart w:id="3535" w:name="_MON_1311511925"/>
    <w:bookmarkStart w:id="3536" w:name="_MON_1311511944"/>
    <w:bookmarkStart w:id="3537" w:name="_MON_1311511986"/>
    <w:bookmarkEnd w:id="3532"/>
    <w:bookmarkEnd w:id="3533"/>
    <w:bookmarkEnd w:id="3534"/>
    <w:bookmarkEnd w:id="3535"/>
    <w:bookmarkEnd w:id="3536"/>
    <w:bookmarkEnd w:id="3537"/>
    <w:bookmarkStart w:id="3538" w:name="_MON_1312014332"/>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2" o:title=""/>
          </v:shape>
          <o:OLEObject Type="Embed" ProgID="Word.Picture.8" ShapeID="_x0000_i1121" DrawAspect="Content" ObjectID="_1648505966"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4" o:title=""/>
          </v:shape>
          <o:OLEObject Type="Embed" ProgID="Word.Picture.8" ShapeID="_x0000_i1122" DrawAspect="Content" ObjectID="_1648505967"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lastRenderedPageBreak/>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7.3pt" o:ole="">
            <v:imagedata r:id="rId206" o:title=""/>
          </v:shape>
          <o:OLEObject Type="Embed" ProgID="Word.Picture.8" ShapeID="_x0000_i1123" DrawAspect="Content" ObjectID="_1648505968"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5493078"/>
      <w:bookmarkStart w:id="3683" w:name="_MON_1398090240"/>
      <w:bookmarkStart w:id="3684" w:name="_MON_1400506198"/>
      <w:bookmarkStart w:id="3685" w:name="_MON_1400506224"/>
      <w:bookmarkStart w:id="3686" w:name="_MON_1400506229"/>
      <w:bookmarkEnd w:id="3682"/>
      <w:bookmarkEnd w:id="3683"/>
      <w:bookmarkEnd w:id="3684"/>
      <w:bookmarkEnd w:id="3685"/>
      <w:bookmarkEnd w:id="3686"/>
      <w:bookmarkStart w:id="3687" w:name="_MON_1401530775"/>
      <w:bookmarkEnd w:id="3687"/>
      <w:r w:rsidRPr="000E4E7F">
        <w:object w:dxaOrig="6855" w:dyaOrig="2535" w14:anchorId="65BAA292">
          <v:shape id="_x0000_i1124" type="#_x0000_t75" style="width:317.4pt;height:119.8pt" o:ole="">
            <v:imagedata r:id="rId208" o:title=""/>
          </v:shape>
          <o:OLEObject Type="Embed" ProgID="Word.Picture.8" ShapeID="_x0000_i1124" DrawAspect="Content" ObjectID="_1648505969"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lastRenderedPageBreak/>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4.35pt;height:95.6pt" o:ole="" fillcolor="window">
            <v:imagedata r:id="rId210" o:title=""/>
          </v:shape>
          <o:OLEObject Type="Embed" ProgID="Word.Picture.8" ShapeID="_x0000_i1125" DrawAspect="Content" ObjectID="_1648505970"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4778294"/>
    <w:bookmarkStart w:id="3873" w:name="_MON_1345692313"/>
    <w:bookmarkStart w:id="3874" w:name="_MON_1353619415"/>
    <w:bookmarkEnd w:id="3872"/>
    <w:bookmarkEnd w:id="3873"/>
    <w:bookmarkEnd w:id="3874"/>
    <w:bookmarkStart w:id="3875" w:name="_MON_1344778277"/>
    <w:bookmarkEnd w:id="3875"/>
    <w:p w14:paraId="1A5DD628" w14:textId="77777777" w:rsidR="009722D5" w:rsidRPr="000E4E7F" w:rsidRDefault="009722D5" w:rsidP="009722D5">
      <w:pPr>
        <w:pStyle w:val="TH"/>
      </w:pPr>
      <w:r w:rsidRPr="000E4E7F">
        <w:object w:dxaOrig="7574" w:dyaOrig="2714" w14:anchorId="27265AEB">
          <v:shape id="_x0000_i1126" type="#_x0000_t75" style="width:351.95pt;height:127.3pt" o:ole="">
            <v:imagedata r:id="rId212" o:title=""/>
          </v:shape>
          <o:OLEObject Type="Embed" ProgID="Word.Picture.8" ShapeID="_x0000_i1126" DrawAspect="Content" ObjectID="_1648505971"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4pt;height:119.8pt" o:ole="">
            <v:imagedata r:id="rId214" o:title=""/>
          </v:shape>
          <o:OLEObject Type="Embed" ProgID="Word.Picture.8" ShapeID="_x0000_i1127" DrawAspect="Content" ObjectID="_1648505972"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lastRenderedPageBreak/>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6" o:title=""/>
          </v:shape>
          <o:OLEObject Type="Embed" ProgID="Word.Picture.8" ShapeID="_x0000_i1128" DrawAspect="Content" ObjectID="_1648505973"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18" o:title=""/>
          </v:shape>
          <o:OLEObject Type="Embed" ProgID="Word.Picture.8" ShapeID="_x0000_i1129" DrawAspect="Content" ObjectID="_1648505974"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15pt;height:115.8pt" o:ole="">
            <v:imagedata r:id="rId220" o:title=""/>
          </v:shape>
          <o:OLEObject Type="Embed" ProgID="Word.Picture.8" ShapeID="_x0000_i1130" DrawAspect="Content" ObjectID="_1648505975"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lastRenderedPageBreak/>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lastRenderedPageBreak/>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lastRenderedPageBreak/>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lastRenderedPageBreak/>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3.85pt;height:127.3pt" o:ole="">
            <v:imagedata r:id="rId222" o:title=""/>
          </v:shape>
          <o:OLEObject Type="Embed" ProgID="Word.Picture.8" ShapeID="_x0000_i1131" DrawAspect="Content" ObjectID="_1648505976"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0.95pt;height:116.35pt" o:ole="">
            <v:imagedata r:id="rId224" o:title=""/>
          </v:shape>
          <o:OLEObject Type="Embed" ProgID="Word.Picture.8" ShapeID="_x0000_i1132" DrawAspect="Content" ObjectID="_1648505977"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95pt;height:116.35pt" o:ole="">
            <v:imagedata r:id="rId226" o:title=""/>
          </v:shape>
          <o:OLEObject Type="Embed" ProgID="Word.Picture.8" ShapeID="_x0000_i1133" DrawAspect="Content" ObjectID="_1648505978"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lastRenderedPageBreak/>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lastRenderedPageBreak/>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4.6pt;height:179.7pt" o:ole="">
            <v:imagedata r:id="rId228" o:title=""/>
          </v:shape>
          <o:OLEObject Type="Embed" ProgID="Word.Picture.8" ShapeID="_x0000_i1134" DrawAspect="Content" ObjectID="_1648505979"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lastRenderedPageBreak/>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lastRenderedPageBreak/>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8"/>
            <w:r w:rsidRPr="000E4E7F">
              <w:t>sufficient</w:t>
            </w:r>
            <w:commentRangeEnd w:id="4638"/>
            <w:r w:rsidR="00F3418D">
              <w:rPr>
                <w:rStyle w:val="CommentReference"/>
                <w:rFonts w:ascii="Times New Roman" w:hAnsi="Times New Roman"/>
              </w:rPr>
              <w:commentReference w:id="4638"/>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39" w:name="_Toc20487203"/>
      <w:bookmarkStart w:id="4640" w:name="_Toc29342498"/>
      <w:bookmarkStart w:id="4641" w:name="_Toc29343637"/>
      <w:bookmarkStart w:id="4642" w:name="_Toc36566898"/>
      <w:bookmarkStart w:id="4643" w:name="_Toc36810334"/>
      <w:bookmarkStart w:id="4644" w:name="_Toc36846698"/>
      <w:bookmarkStart w:id="4645" w:name="_Toc36939351"/>
      <w:bookmarkStart w:id="4646" w:name="_Toc37082331"/>
      <w:r w:rsidRPr="000E4E7F">
        <w:rPr>
          <w:i/>
          <w:noProof/>
        </w:rPr>
        <w:t>–</w:t>
      </w:r>
      <w:r w:rsidRPr="000E4E7F">
        <w:rPr>
          <w:i/>
          <w:noProof/>
        </w:rPr>
        <w:tab/>
        <w:t>RNReconfiguration</w:t>
      </w:r>
      <w:bookmarkEnd w:id="4639"/>
      <w:bookmarkEnd w:id="4640"/>
      <w:bookmarkEnd w:id="4641"/>
      <w:bookmarkEnd w:id="4642"/>
      <w:bookmarkEnd w:id="4643"/>
      <w:bookmarkEnd w:id="4644"/>
      <w:bookmarkEnd w:id="4645"/>
      <w:bookmarkEnd w:id="4646"/>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7" w:name="_Toc20487204"/>
      <w:bookmarkStart w:id="4648" w:name="_Toc29342499"/>
      <w:bookmarkStart w:id="4649" w:name="_Toc29343638"/>
      <w:bookmarkStart w:id="4650" w:name="_Toc36566899"/>
      <w:bookmarkStart w:id="4651" w:name="_Toc36810335"/>
      <w:bookmarkStart w:id="4652" w:name="_Toc36846699"/>
      <w:bookmarkStart w:id="4653" w:name="_Toc36939352"/>
      <w:bookmarkStart w:id="4654" w:name="_Toc37082332"/>
      <w:r w:rsidRPr="000E4E7F">
        <w:rPr>
          <w:i/>
          <w:noProof/>
        </w:rPr>
        <w:t>–</w:t>
      </w:r>
      <w:r w:rsidRPr="000E4E7F">
        <w:rPr>
          <w:i/>
          <w:noProof/>
        </w:rPr>
        <w:tab/>
        <w:t>RNReconfigurationComplete</w:t>
      </w:r>
      <w:bookmarkEnd w:id="4647"/>
      <w:bookmarkEnd w:id="4648"/>
      <w:bookmarkEnd w:id="4649"/>
      <w:bookmarkEnd w:id="4650"/>
      <w:bookmarkEnd w:id="4651"/>
      <w:bookmarkEnd w:id="4652"/>
      <w:bookmarkEnd w:id="4653"/>
      <w:bookmarkEnd w:id="4654"/>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5" w:name="_Toc20487205"/>
      <w:bookmarkStart w:id="4656" w:name="_Toc29342500"/>
      <w:bookmarkStart w:id="4657" w:name="_Toc29343639"/>
      <w:bookmarkStart w:id="4658" w:name="_Toc36566900"/>
      <w:bookmarkStart w:id="4659" w:name="_Toc36810336"/>
      <w:bookmarkStart w:id="4660" w:name="_Toc36846700"/>
      <w:bookmarkStart w:id="4661" w:name="_Toc36939353"/>
      <w:bookmarkStart w:id="4662" w:name="_Toc37082333"/>
      <w:r w:rsidRPr="000E4E7F">
        <w:t>–</w:t>
      </w:r>
      <w:r w:rsidRPr="000E4E7F">
        <w:tab/>
      </w:r>
      <w:r w:rsidRPr="000E4E7F">
        <w:rPr>
          <w:i/>
          <w:noProof/>
        </w:rPr>
        <w:t>RRCConnectionReconfiguration</w:t>
      </w:r>
      <w:bookmarkEnd w:id="4655"/>
      <w:bookmarkEnd w:id="4656"/>
      <w:bookmarkEnd w:id="4657"/>
      <w:bookmarkEnd w:id="4658"/>
      <w:bookmarkEnd w:id="4659"/>
      <w:bookmarkEnd w:id="4660"/>
      <w:bookmarkEnd w:id="4661"/>
      <w:bookmarkEnd w:id="4662"/>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3"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3"/>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4"/>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5"/>
            <w:r w:rsidRPr="000E4E7F">
              <w:rPr>
                <w:b/>
                <w:bCs/>
                <w:i/>
                <w:noProof/>
                <w:lang w:eastAsia="en-GB"/>
              </w:rPr>
              <w:t>conditionalReconfiguration</w:t>
            </w:r>
            <w:commentRangeEnd w:id="4665"/>
            <w:r w:rsidR="0056078A">
              <w:rPr>
                <w:rStyle w:val="CommentReference"/>
                <w:rFonts w:ascii="Times New Roman" w:hAnsi="Times New Roman"/>
              </w:rPr>
              <w:commentReference w:id="4665"/>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6" w:name="OLE_LINK208"/>
            <w:bookmarkStart w:id="4667"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6"/>
            <w:bookmarkEnd w:id="4667"/>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68" w:name="_Toc20487206"/>
      <w:bookmarkStart w:id="4669" w:name="_Toc29342501"/>
      <w:bookmarkStart w:id="4670" w:name="_Toc29343640"/>
      <w:bookmarkStart w:id="4671" w:name="_Toc36566901"/>
      <w:bookmarkStart w:id="4672" w:name="_Toc36810337"/>
      <w:bookmarkStart w:id="4673" w:name="_Toc36846701"/>
      <w:bookmarkStart w:id="4674" w:name="_Toc36939354"/>
      <w:bookmarkStart w:id="4675" w:name="_Toc37082334"/>
      <w:r w:rsidRPr="000E4E7F">
        <w:t>–</w:t>
      </w:r>
      <w:r w:rsidRPr="000E4E7F">
        <w:tab/>
      </w:r>
      <w:r w:rsidRPr="000E4E7F">
        <w:rPr>
          <w:i/>
          <w:noProof/>
        </w:rPr>
        <w:t>RRCConnectionReconfigurationComplete</w:t>
      </w:r>
      <w:bookmarkEnd w:id="4668"/>
      <w:bookmarkEnd w:id="4669"/>
      <w:bookmarkEnd w:id="4670"/>
      <w:bookmarkEnd w:id="4671"/>
      <w:bookmarkEnd w:id="4672"/>
      <w:bookmarkEnd w:id="4673"/>
      <w:bookmarkEnd w:id="4674"/>
      <w:bookmarkEnd w:id="4675"/>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6"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6"/>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77" w:name="_Toc20487207"/>
      <w:bookmarkStart w:id="4678" w:name="_Toc29342502"/>
      <w:bookmarkStart w:id="4679" w:name="_Toc29343641"/>
      <w:bookmarkStart w:id="4680" w:name="_Toc36566902"/>
      <w:bookmarkStart w:id="4681" w:name="_Toc36810338"/>
      <w:bookmarkStart w:id="4682" w:name="_Toc36846702"/>
      <w:bookmarkStart w:id="4683" w:name="_Toc36939355"/>
      <w:bookmarkStart w:id="4684" w:name="_Toc37082335"/>
      <w:r w:rsidRPr="000E4E7F">
        <w:t>–</w:t>
      </w:r>
      <w:r w:rsidRPr="000E4E7F">
        <w:tab/>
      </w:r>
      <w:r w:rsidRPr="000E4E7F">
        <w:rPr>
          <w:i/>
          <w:noProof/>
        </w:rPr>
        <w:t>RRCConnectionReestablishment</w:t>
      </w:r>
      <w:bookmarkEnd w:id="4677"/>
      <w:bookmarkEnd w:id="4678"/>
      <w:bookmarkEnd w:id="4679"/>
      <w:bookmarkEnd w:id="4680"/>
      <w:bookmarkEnd w:id="4681"/>
      <w:bookmarkEnd w:id="4682"/>
      <w:bookmarkEnd w:id="4683"/>
      <w:bookmarkEnd w:id="4684"/>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5" w:name="_Toc20487208"/>
      <w:bookmarkStart w:id="4686" w:name="_Toc29342503"/>
      <w:bookmarkStart w:id="4687" w:name="_Toc29343642"/>
      <w:bookmarkStart w:id="4688" w:name="_Toc36566903"/>
      <w:bookmarkStart w:id="4689" w:name="_Toc36810339"/>
      <w:bookmarkStart w:id="4690" w:name="_Toc36846703"/>
      <w:bookmarkStart w:id="4691" w:name="_Toc36939356"/>
      <w:bookmarkStart w:id="4692" w:name="_Toc37082336"/>
      <w:r w:rsidRPr="000E4E7F">
        <w:t>–</w:t>
      </w:r>
      <w:r w:rsidRPr="000E4E7F">
        <w:tab/>
      </w:r>
      <w:r w:rsidRPr="000E4E7F">
        <w:rPr>
          <w:i/>
          <w:noProof/>
        </w:rPr>
        <w:t>RRCConnectionReestablishmentComplete</w:t>
      </w:r>
      <w:bookmarkEnd w:id="4685"/>
      <w:bookmarkEnd w:id="4686"/>
      <w:bookmarkEnd w:id="4687"/>
      <w:bookmarkEnd w:id="4688"/>
      <w:bookmarkEnd w:id="4689"/>
      <w:bookmarkEnd w:id="4690"/>
      <w:bookmarkEnd w:id="4691"/>
      <w:bookmarkEnd w:id="4692"/>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3" w:name="_Toc20487209"/>
      <w:bookmarkStart w:id="4694" w:name="_Toc29342504"/>
      <w:bookmarkStart w:id="4695" w:name="_Toc29343643"/>
      <w:bookmarkStart w:id="4696" w:name="_Toc36566904"/>
      <w:bookmarkStart w:id="4697" w:name="_Toc36810340"/>
      <w:bookmarkStart w:id="4698" w:name="_Toc36846704"/>
      <w:bookmarkStart w:id="4699" w:name="_Toc36939357"/>
      <w:bookmarkStart w:id="4700" w:name="_Toc37082337"/>
      <w:r w:rsidRPr="000E4E7F">
        <w:t>–</w:t>
      </w:r>
      <w:r w:rsidRPr="000E4E7F">
        <w:tab/>
      </w:r>
      <w:r w:rsidRPr="000E4E7F">
        <w:rPr>
          <w:i/>
          <w:noProof/>
        </w:rPr>
        <w:t>RRCConnectionReestablishmentReject</w:t>
      </w:r>
      <w:bookmarkEnd w:id="4693"/>
      <w:bookmarkEnd w:id="4694"/>
      <w:bookmarkEnd w:id="4695"/>
      <w:bookmarkEnd w:id="4696"/>
      <w:bookmarkEnd w:id="4697"/>
      <w:bookmarkEnd w:id="4698"/>
      <w:bookmarkEnd w:id="4699"/>
      <w:bookmarkEnd w:id="4700"/>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1" w:name="_Toc20487210"/>
      <w:bookmarkStart w:id="4702" w:name="_Toc29342505"/>
      <w:bookmarkStart w:id="4703" w:name="_Toc29343644"/>
      <w:bookmarkStart w:id="4704" w:name="_Toc36566905"/>
      <w:bookmarkStart w:id="4705" w:name="_Toc36810341"/>
      <w:bookmarkStart w:id="4706" w:name="_Toc36846705"/>
      <w:bookmarkStart w:id="4707" w:name="_Toc36939358"/>
      <w:bookmarkStart w:id="4708" w:name="_Toc37082338"/>
      <w:r w:rsidRPr="000E4E7F">
        <w:t>–</w:t>
      </w:r>
      <w:r w:rsidRPr="000E4E7F">
        <w:tab/>
      </w:r>
      <w:r w:rsidRPr="000E4E7F">
        <w:rPr>
          <w:i/>
          <w:noProof/>
        </w:rPr>
        <w:t>RRCConnectionReestablishmentRequest</w:t>
      </w:r>
      <w:bookmarkEnd w:id="4701"/>
      <w:bookmarkEnd w:id="4702"/>
      <w:bookmarkEnd w:id="4703"/>
      <w:bookmarkEnd w:id="4704"/>
      <w:bookmarkEnd w:id="4705"/>
      <w:bookmarkEnd w:id="4706"/>
      <w:bookmarkEnd w:id="4707"/>
      <w:bookmarkEnd w:id="4708"/>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09" w:name="_Toc20487211"/>
      <w:bookmarkStart w:id="4710" w:name="_Toc29342506"/>
      <w:bookmarkStart w:id="4711" w:name="_Toc29343645"/>
      <w:bookmarkStart w:id="4712" w:name="_Toc36566906"/>
      <w:bookmarkStart w:id="4713" w:name="_Toc36810342"/>
      <w:bookmarkStart w:id="4714" w:name="_Toc36846706"/>
      <w:bookmarkStart w:id="4715" w:name="_Toc36939359"/>
      <w:bookmarkStart w:id="4716" w:name="_Toc37082339"/>
      <w:r w:rsidRPr="000E4E7F">
        <w:t>–</w:t>
      </w:r>
      <w:r w:rsidRPr="000E4E7F">
        <w:tab/>
      </w:r>
      <w:r w:rsidRPr="000E4E7F">
        <w:rPr>
          <w:i/>
          <w:noProof/>
        </w:rPr>
        <w:t>RRCConnectionReject</w:t>
      </w:r>
      <w:bookmarkEnd w:id="4709"/>
      <w:bookmarkEnd w:id="4710"/>
      <w:bookmarkEnd w:id="4711"/>
      <w:bookmarkEnd w:id="4712"/>
      <w:bookmarkEnd w:id="4713"/>
      <w:bookmarkEnd w:id="4714"/>
      <w:bookmarkEnd w:id="4715"/>
      <w:bookmarkEnd w:id="4716"/>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17" w:name="_Toc20487212"/>
      <w:bookmarkStart w:id="4718" w:name="_Toc29342507"/>
      <w:bookmarkStart w:id="4719" w:name="_Toc29343646"/>
      <w:bookmarkStart w:id="4720" w:name="_Toc36566907"/>
      <w:bookmarkStart w:id="4721" w:name="_Toc36810343"/>
      <w:bookmarkStart w:id="4722" w:name="_Toc36846707"/>
      <w:bookmarkStart w:id="4723" w:name="_Toc36939360"/>
      <w:bookmarkStart w:id="4724" w:name="_Toc37082340"/>
      <w:r w:rsidRPr="000E4E7F">
        <w:t>–</w:t>
      </w:r>
      <w:r w:rsidRPr="000E4E7F">
        <w:tab/>
      </w:r>
      <w:r w:rsidRPr="000E4E7F">
        <w:rPr>
          <w:i/>
          <w:noProof/>
        </w:rPr>
        <w:t>RRCConnectionRelease</w:t>
      </w:r>
      <w:bookmarkEnd w:id="4717"/>
      <w:bookmarkEnd w:id="4718"/>
      <w:bookmarkEnd w:id="4719"/>
      <w:bookmarkEnd w:id="4720"/>
      <w:bookmarkEnd w:id="4721"/>
      <w:bookmarkEnd w:id="4722"/>
      <w:bookmarkEnd w:id="4723"/>
      <w:bookmarkEnd w:id="4724"/>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5" w:name="_Hlk21337411"/>
      <w:r w:rsidR="00AA5063" w:rsidRPr="000E4E7F">
        <w:t>RRCConnectionRelease</w:t>
      </w:r>
      <w:r w:rsidR="0042010A" w:rsidRPr="000E4E7F">
        <w:t>-v16xy</w:t>
      </w:r>
      <w:r w:rsidR="00AA5063" w:rsidRPr="000E4E7F">
        <w:t>-IEs</w:t>
      </w:r>
      <w:bookmarkEnd w:id="4725"/>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6" w:name="OLE_LINK101"/>
      <w:bookmarkStart w:id="4727"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8" w:name="OLE_LINK114"/>
      <w:bookmarkStart w:id="4729" w:name="OLE_LINK115"/>
      <w:r w:rsidRPr="000E4E7F">
        <w:t>CarrierFreqCDMA2000</w:t>
      </w:r>
      <w:bookmarkEnd w:id="4728"/>
      <w:bookmarkEnd w:id="4729"/>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6"/>
    <w:bookmarkEnd w:id="4727"/>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0"/>
            <w:r w:rsidRPr="000E4E7F">
              <w:rPr>
                <w:i/>
                <w:noProof/>
                <w:lang w:eastAsia="en-GB"/>
              </w:rPr>
              <w:t>BLCEnoIDLEeDRX</w:t>
            </w:r>
            <w:commentRangeEnd w:id="4730"/>
            <w:r w:rsidR="00422554">
              <w:rPr>
                <w:rStyle w:val="CommentReference"/>
                <w:rFonts w:ascii="Times New Roman" w:hAnsi="Times New Roman"/>
              </w:rPr>
              <w:commentReference w:id="4730"/>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1"/>
            <w:r w:rsidRPr="000E4E7F">
              <w:rPr>
                <w:lang w:eastAsia="en-GB"/>
              </w:rPr>
              <w:t>present</w:t>
            </w:r>
            <w:commentRangeEnd w:id="4731"/>
            <w:r w:rsidR="004E3E61">
              <w:rPr>
                <w:rStyle w:val="CommentReference"/>
                <w:rFonts w:ascii="Times New Roman" w:hAnsi="Times New Roman"/>
              </w:rPr>
              <w:commentReference w:id="4731"/>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2" w:name="_Toc20487213"/>
      <w:bookmarkStart w:id="4733" w:name="_Toc29342508"/>
      <w:bookmarkStart w:id="4734" w:name="_Toc29343647"/>
      <w:bookmarkStart w:id="4735" w:name="_Toc36566908"/>
      <w:bookmarkStart w:id="4736" w:name="_Toc36810344"/>
      <w:bookmarkStart w:id="4737" w:name="_Toc36846708"/>
      <w:bookmarkStart w:id="4738" w:name="_Toc36939361"/>
      <w:bookmarkStart w:id="4739" w:name="_Toc37082341"/>
      <w:r w:rsidRPr="000E4E7F">
        <w:t>–</w:t>
      </w:r>
      <w:r w:rsidRPr="000E4E7F">
        <w:tab/>
      </w:r>
      <w:r w:rsidRPr="000E4E7F">
        <w:rPr>
          <w:i/>
          <w:noProof/>
        </w:rPr>
        <w:t>RRCConnectionRequest</w:t>
      </w:r>
      <w:bookmarkEnd w:id="4732"/>
      <w:bookmarkEnd w:id="4733"/>
      <w:bookmarkEnd w:id="4734"/>
      <w:bookmarkEnd w:id="4735"/>
      <w:bookmarkEnd w:id="4736"/>
      <w:bookmarkEnd w:id="4737"/>
      <w:bookmarkEnd w:id="4738"/>
      <w:bookmarkEnd w:id="4739"/>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0" w:name="_Toc20487214"/>
      <w:bookmarkStart w:id="4741" w:name="_Toc29342509"/>
      <w:bookmarkStart w:id="4742" w:name="_Toc29343648"/>
      <w:bookmarkStart w:id="4743" w:name="_Toc36566909"/>
      <w:bookmarkStart w:id="4744" w:name="_Toc36810345"/>
      <w:bookmarkStart w:id="4745" w:name="_Toc36846709"/>
      <w:bookmarkStart w:id="4746" w:name="_Toc36939362"/>
      <w:bookmarkStart w:id="4747" w:name="_Toc37082342"/>
      <w:r w:rsidRPr="000E4E7F">
        <w:t>–</w:t>
      </w:r>
      <w:r w:rsidRPr="000E4E7F">
        <w:tab/>
      </w:r>
      <w:r w:rsidRPr="000E4E7F">
        <w:rPr>
          <w:i/>
          <w:noProof/>
        </w:rPr>
        <w:t>RRCConnectionResume</w:t>
      </w:r>
      <w:bookmarkEnd w:id="4740"/>
      <w:bookmarkEnd w:id="4741"/>
      <w:bookmarkEnd w:id="4742"/>
      <w:bookmarkEnd w:id="4743"/>
      <w:bookmarkEnd w:id="4744"/>
      <w:bookmarkEnd w:id="4745"/>
      <w:bookmarkEnd w:id="4746"/>
      <w:bookmarkEnd w:id="4747"/>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8"/>
      <w:r w:rsidRPr="000E4E7F">
        <w:t>-- Need ON</w:t>
      </w:r>
      <w:commentRangeEnd w:id="4748"/>
      <w:r w:rsidR="0062684D">
        <w:rPr>
          <w:rStyle w:val="CommentReference"/>
          <w:rFonts w:ascii="Times New Roman" w:hAnsi="Times New Roman"/>
          <w:noProof w:val="0"/>
        </w:rPr>
        <w:commentReference w:id="4748"/>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9"/>
            <w:r w:rsidRPr="000E4E7F">
              <w:rPr>
                <w:bCs/>
                <w:noProof/>
                <w:kern w:val="2"/>
                <w:lang w:eastAsia="zh-CN"/>
              </w:rPr>
              <w:t xml:space="preserve"> 5GC</w:t>
            </w:r>
            <w:commentRangeEnd w:id="4749"/>
            <w:r w:rsidR="00EF1A05">
              <w:rPr>
                <w:rStyle w:val="CommentReference"/>
                <w:rFonts w:ascii="Times New Roman" w:hAnsi="Times New Roman"/>
              </w:rPr>
              <w:commentReference w:id="4749"/>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0"/>
            <w:r w:rsidRPr="000E4E7F">
              <w:rPr>
                <w:bCs/>
                <w:noProof/>
                <w:kern w:val="2"/>
                <w:lang w:eastAsia="zh-CN"/>
              </w:rPr>
              <w:t xml:space="preserve"> 5GC</w:t>
            </w:r>
            <w:commentRangeEnd w:id="4750"/>
            <w:r w:rsidR="00EF1A05">
              <w:rPr>
                <w:rStyle w:val="CommentReference"/>
                <w:rFonts w:ascii="Times New Roman" w:hAnsi="Times New Roman"/>
              </w:rPr>
              <w:commentReference w:id="4750"/>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1" w:name="_Toc20487215"/>
      <w:bookmarkStart w:id="4752" w:name="_Toc29342510"/>
      <w:bookmarkStart w:id="4753" w:name="_Toc29343649"/>
      <w:bookmarkStart w:id="4754" w:name="_Toc36566910"/>
      <w:bookmarkStart w:id="4755" w:name="_Toc36810346"/>
      <w:bookmarkStart w:id="4756" w:name="_Toc36846710"/>
      <w:bookmarkStart w:id="4757" w:name="_Toc36939363"/>
      <w:bookmarkStart w:id="4758" w:name="_Toc37082343"/>
      <w:r w:rsidRPr="000E4E7F">
        <w:t>–</w:t>
      </w:r>
      <w:r w:rsidRPr="000E4E7F">
        <w:tab/>
      </w:r>
      <w:r w:rsidRPr="000E4E7F">
        <w:rPr>
          <w:i/>
          <w:noProof/>
        </w:rPr>
        <w:t>RRCConnectionResumeComplete</w:t>
      </w:r>
      <w:bookmarkEnd w:id="4751"/>
      <w:bookmarkEnd w:id="4752"/>
      <w:bookmarkEnd w:id="4753"/>
      <w:bookmarkEnd w:id="4754"/>
      <w:bookmarkEnd w:id="4755"/>
      <w:bookmarkEnd w:id="4756"/>
      <w:bookmarkEnd w:id="4757"/>
      <w:bookmarkEnd w:id="4758"/>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59" w:name="_Toc20487216"/>
      <w:bookmarkStart w:id="4760" w:name="_Toc29342511"/>
      <w:bookmarkStart w:id="4761" w:name="_Toc29343650"/>
      <w:bookmarkStart w:id="4762" w:name="_Toc36566911"/>
      <w:bookmarkStart w:id="4763" w:name="_Toc36810347"/>
      <w:bookmarkStart w:id="4764" w:name="_Toc36846711"/>
      <w:bookmarkStart w:id="4765" w:name="_Toc36939364"/>
      <w:bookmarkStart w:id="4766" w:name="_Toc37082344"/>
      <w:r w:rsidRPr="000E4E7F">
        <w:t>–</w:t>
      </w:r>
      <w:r w:rsidRPr="000E4E7F">
        <w:tab/>
      </w:r>
      <w:r w:rsidRPr="000E4E7F">
        <w:rPr>
          <w:i/>
          <w:noProof/>
        </w:rPr>
        <w:t>RRCConnectionResumeRequest</w:t>
      </w:r>
      <w:bookmarkEnd w:id="4759"/>
      <w:bookmarkEnd w:id="4760"/>
      <w:bookmarkEnd w:id="4761"/>
      <w:bookmarkEnd w:id="4762"/>
      <w:bookmarkEnd w:id="4763"/>
      <w:bookmarkEnd w:id="4764"/>
      <w:bookmarkEnd w:id="4765"/>
      <w:bookmarkEnd w:id="4766"/>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7"/>
      <w:r w:rsidRPr="000E4E7F">
        <w:t>mt-EDT</w:t>
      </w:r>
      <w:r w:rsidR="0042010A" w:rsidRPr="000E4E7F">
        <w:t>-v16xy</w:t>
      </w:r>
      <w:commentRangeEnd w:id="4767"/>
      <w:r w:rsidR="00821B96">
        <w:rPr>
          <w:rStyle w:val="CommentReference"/>
          <w:rFonts w:ascii="Times New Roman" w:hAnsi="Times New Roman"/>
          <w:noProof w:val="0"/>
        </w:rPr>
        <w:commentReference w:id="4767"/>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68" w:name="_Toc20487217"/>
      <w:bookmarkStart w:id="4769" w:name="_Toc29342512"/>
      <w:bookmarkStart w:id="4770" w:name="_Toc29343651"/>
      <w:bookmarkStart w:id="4771" w:name="_Toc36566912"/>
      <w:bookmarkStart w:id="4772" w:name="_Toc36810348"/>
      <w:bookmarkStart w:id="4773" w:name="_Toc36846712"/>
      <w:bookmarkStart w:id="4774" w:name="_Toc36939365"/>
      <w:bookmarkStart w:id="4775" w:name="_Toc37082345"/>
      <w:r w:rsidRPr="000E4E7F">
        <w:t>–</w:t>
      </w:r>
      <w:r w:rsidRPr="000E4E7F">
        <w:tab/>
      </w:r>
      <w:r w:rsidRPr="000E4E7F">
        <w:rPr>
          <w:i/>
          <w:noProof/>
        </w:rPr>
        <w:t>RRCConnectionSetup</w:t>
      </w:r>
      <w:bookmarkEnd w:id="4768"/>
      <w:bookmarkEnd w:id="4769"/>
      <w:bookmarkEnd w:id="4770"/>
      <w:bookmarkEnd w:id="4771"/>
      <w:bookmarkEnd w:id="4772"/>
      <w:bookmarkEnd w:id="4773"/>
      <w:bookmarkEnd w:id="4774"/>
      <w:bookmarkEnd w:id="4775"/>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76" w:name="_Hlk23524783"/>
      <w:r w:rsidRPr="000E4E7F">
        <w:t>newUE-Identity</w:t>
      </w:r>
      <w:bookmarkEnd w:id="477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77" w:name="_Toc20487218"/>
      <w:bookmarkStart w:id="4778" w:name="_Toc29342513"/>
      <w:bookmarkStart w:id="4779" w:name="_Toc29343652"/>
      <w:bookmarkStart w:id="4780" w:name="_Toc36566913"/>
      <w:bookmarkStart w:id="4781" w:name="_Toc36810349"/>
      <w:bookmarkStart w:id="4782" w:name="_Toc36846713"/>
      <w:bookmarkStart w:id="4783" w:name="_Toc36939366"/>
      <w:bookmarkStart w:id="4784" w:name="_Toc37082346"/>
      <w:r w:rsidRPr="000E4E7F">
        <w:t>–</w:t>
      </w:r>
      <w:r w:rsidRPr="000E4E7F">
        <w:tab/>
      </w:r>
      <w:r w:rsidRPr="000E4E7F">
        <w:rPr>
          <w:i/>
          <w:noProof/>
        </w:rPr>
        <w:t>RRCConnectionSetupComplete</w:t>
      </w:r>
      <w:bookmarkEnd w:id="4777"/>
      <w:bookmarkEnd w:id="4778"/>
      <w:bookmarkEnd w:id="4779"/>
      <w:bookmarkEnd w:id="4780"/>
      <w:bookmarkEnd w:id="4781"/>
      <w:bookmarkEnd w:id="4782"/>
      <w:bookmarkEnd w:id="4783"/>
      <w:bookmarkEnd w:id="4784"/>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85"/>
            <w:r w:rsidRPr="000E4E7F">
              <w:rPr>
                <w:noProof/>
                <w:lang w:eastAsia="en-GB"/>
              </w:rPr>
              <w:t>5GC</w:t>
            </w:r>
            <w:commentRangeEnd w:id="4785"/>
            <w:r w:rsidR="00693C99">
              <w:rPr>
                <w:rStyle w:val="CommentReference"/>
                <w:rFonts w:ascii="Times New Roman" w:hAnsi="Times New Roman"/>
              </w:rPr>
              <w:commentReference w:id="4785"/>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86" w:name="_Toc20487219"/>
      <w:bookmarkStart w:id="4787" w:name="_Toc29342514"/>
      <w:bookmarkStart w:id="4788" w:name="_Toc29343653"/>
      <w:bookmarkStart w:id="4789" w:name="_Toc36566914"/>
      <w:bookmarkStart w:id="4790" w:name="_Toc36810350"/>
      <w:bookmarkStart w:id="4791" w:name="_Toc36846714"/>
      <w:bookmarkStart w:id="4792" w:name="_Toc36939367"/>
      <w:bookmarkStart w:id="4793" w:name="_Toc37082347"/>
      <w:r w:rsidRPr="000E4E7F">
        <w:lastRenderedPageBreak/>
        <w:t>–</w:t>
      </w:r>
      <w:r w:rsidRPr="000E4E7F">
        <w:tab/>
      </w:r>
      <w:r w:rsidRPr="000E4E7F">
        <w:rPr>
          <w:i/>
          <w:noProof/>
        </w:rPr>
        <w:t>RRCEarlyDataComplete</w:t>
      </w:r>
      <w:bookmarkEnd w:id="4786"/>
      <w:bookmarkEnd w:id="4787"/>
      <w:bookmarkEnd w:id="4788"/>
      <w:bookmarkEnd w:id="4789"/>
      <w:bookmarkEnd w:id="4790"/>
      <w:bookmarkEnd w:id="4791"/>
      <w:bookmarkEnd w:id="4792"/>
      <w:bookmarkEnd w:id="479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94" w:name="_Toc20487220"/>
      <w:bookmarkStart w:id="4795" w:name="_Toc29342515"/>
      <w:bookmarkStart w:id="4796" w:name="_Toc29343654"/>
      <w:bookmarkStart w:id="4797" w:name="_Toc36566915"/>
      <w:bookmarkStart w:id="4798" w:name="_Toc36810351"/>
      <w:bookmarkStart w:id="4799" w:name="_Toc36846715"/>
      <w:bookmarkStart w:id="4800" w:name="_Toc36939368"/>
      <w:bookmarkStart w:id="4801" w:name="_Toc37082348"/>
      <w:r w:rsidRPr="000E4E7F">
        <w:t>–</w:t>
      </w:r>
      <w:r w:rsidRPr="000E4E7F">
        <w:tab/>
      </w:r>
      <w:r w:rsidRPr="000E4E7F">
        <w:rPr>
          <w:i/>
          <w:noProof/>
        </w:rPr>
        <w:t>RRCEarlyDataRequest</w:t>
      </w:r>
      <w:bookmarkEnd w:id="4794"/>
      <w:bookmarkEnd w:id="4795"/>
      <w:bookmarkEnd w:id="4796"/>
      <w:bookmarkEnd w:id="4797"/>
      <w:bookmarkEnd w:id="4798"/>
      <w:bookmarkEnd w:id="4799"/>
      <w:bookmarkEnd w:id="4800"/>
      <w:bookmarkEnd w:id="480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2"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803" w:name="_Hlk21360228"/>
      <w:r w:rsidRPr="000E4E7F">
        <w:t>establishmentCause-r16</w:t>
      </w:r>
      <w:bookmarkEnd w:id="4803"/>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2"/>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04"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04"/>
    </w:tbl>
    <w:p w14:paraId="1AB68BC4" w14:textId="77777777" w:rsidR="002E2F4B" w:rsidRPr="000E4E7F" w:rsidRDefault="002E2F4B" w:rsidP="009722D5"/>
    <w:p w14:paraId="681C9DBD" w14:textId="77777777" w:rsidR="009722D5" w:rsidRPr="000E4E7F" w:rsidRDefault="009722D5" w:rsidP="009722D5">
      <w:pPr>
        <w:pStyle w:val="Heading4"/>
      </w:pPr>
      <w:bookmarkStart w:id="4805" w:name="_Toc20487221"/>
      <w:bookmarkStart w:id="4806" w:name="_Toc29342516"/>
      <w:bookmarkStart w:id="4807" w:name="_Toc29343655"/>
      <w:bookmarkStart w:id="4808" w:name="_Toc36566916"/>
      <w:bookmarkStart w:id="4809" w:name="_Toc36810352"/>
      <w:bookmarkStart w:id="4810" w:name="_Toc36846716"/>
      <w:bookmarkStart w:id="4811" w:name="_Toc36939369"/>
      <w:bookmarkStart w:id="4812" w:name="_Toc37082349"/>
      <w:r w:rsidRPr="000E4E7F">
        <w:t>–</w:t>
      </w:r>
      <w:r w:rsidRPr="000E4E7F">
        <w:tab/>
      </w:r>
      <w:r w:rsidRPr="000E4E7F">
        <w:rPr>
          <w:i/>
          <w:noProof/>
        </w:rPr>
        <w:t>SCGFailureInformation</w:t>
      </w:r>
      <w:bookmarkEnd w:id="4805"/>
      <w:bookmarkEnd w:id="4806"/>
      <w:bookmarkEnd w:id="4807"/>
      <w:bookmarkEnd w:id="4808"/>
      <w:bookmarkEnd w:id="4809"/>
      <w:bookmarkEnd w:id="4810"/>
      <w:bookmarkEnd w:id="4811"/>
      <w:bookmarkEnd w:id="4812"/>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13" w:name="_Toc20487222"/>
      <w:bookmarkStart w:id="4814" w:name="_Toc29342517"/>
      <w:bookmarkStart w:id="4815" w:name="_Toc29343656"/>
      <w:bookmarkStart w:id="4816" w:name="_Toc36566917"/>
      <w:bookmarkStart w:id="4817" w:name="_Toc36810353"/>
      <w:bookmarkStart w:id="4818" w:name="_Toc36846717"/>
      <w:bookmarkStart w:id="4819" w:name="_Toc36939370"/>
      <w:bookmarkStart w:id="4820" w:name="_Toc37082350"/>
      <w:r w:rsidRPr="000E4E7F">
        <w:t>–</w:t>
      </w:r>
      <w:r w:rsidRPr="000E4E7F">
        <w:tab/>
      </w:r>
      <w:r w:rsidRPr="000E4E7F">
        <w:rPr>
          <w:i/>
          <w:noProof/>
        </w:rPr>
        <w:t>SCGFailureInformationNR</w:t>
      </w:r>
      <w:bookmarkEnd w:id="4813"/>
      <w:bookmarkEnd w:id="4814"/>
      <w:bookmarkEnd w:id="4815"/>
      <w:bookmarkEnd w:id="4816"/>
      <w:bookmarkEnd w:id="4817"/>
      <w:bookmarkEnd w:id="4818"/>
      <w:bookmarkEnd w:id="4819"/>
      <w:bookmarkEnd w:id="4820"/>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1" w:name="_Toc20487223"/>
      <w:bookmarkStart w:id="4822" w:name="_Toc29342518"/>
      <w:bookmarkStart w:id="4823" w:name="_Toc29343657"/>
      <w:bookmarkStart w:id="4824" w:name="_Toc36566918"/>
      <w:bookmarkStart w:id="4825" w:name="_Toc36810354"/>
      <w:bookmarkStart w:id="4826" w:name="_Toc36846718"/>
      <w:bookmarkStart w:id="4827" w:name="_Toc36939371"/>
      <w:bookmarkStart w:id="4828" w:name="_Toc37082351"/>
      <w:r w:rsidRPr="000E4E7F">
        <w:t>–</w:t>
      </w:r>
      <w:r w:rsidRPr="000E4E7F">
        <w:tab/>
      </w:r>
      <w:r w:rsidRPr="000E4E7F">
        <w:rPr>
          <w:i/>
        </w:rPr>
        <w:t>SCPTMConfiguration</w:t>
      </w:r>
      <w:bookmarkEnd w:id="4821"/>
      <w:bookmarkEnd w:id="4822"/>
      <w:bookmarkEnd w:id="4823"/>
      <w:bookmarkEnd w:id="4824"/>
      <w:bookmarkEnd w:id="4825"/>
      <w:bookmarkEnd w:id="4826"/>
      <w:bookmarkEnd w:id="4827"/>
      <w:bookmarkEnd w:id="4828"/>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1pt;height:16.7pt" o:ole="">
                  <v:imagedata r:id="rId230" o:title=""/>
                </v:shape>
                <o:OLEObject Type="Embed" ProgID="Equation.3" ShapeID="_x0000_i1135" DrawAspect="Content" ObjectID="_1648505980"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29" w:name="_Toc20487224"/>
      <w:bookmarkStart w:id="4830" w:name="_Toc29342519"/>
      <w:bookmarkStart w:id="4831" w:name="_Toc29343658"/>
      <w:bookmarkStart w:id="4832" w:name="_Toc36566919"/>
      <w:bookmarkStart w:id="4833" w:name="_Toc36810355"/>
      <w:bookmarkStart w:id="4834" w:name="_Toc36846719"/>
      <w:bookmarkStart w:id="4835" w:name="_Toc36939372"/>
      <w:bookmarkStart w:id="4836" w:name="_Toc37082352"/>
      <w:r w:rsidRPr="000E4E7F">
        <w:t>–</w:t>
      </w:r>
      <w:r w:rsidRPr="000E4E7F">
        <w:tab/>
      </w:r>
      <w:r w:rsidRPr="000E4E7F">
        <w:rPr>
          <w:i/>
        </w:rPr>
        <w:t>SCPTMConfiguration-BR</w:t>
      </w:r>
      <w:bookmarkEnd w:id="4829"/>
      <w:bookmarkEnd w:id="4830"/>
      <w:bookmarkEnd w:id="4831"/>
      <w:bookmarkEnd w:id="4832"/>
      <w:bookmarkEnd w:id="4833"/>
      <w:bookmarkEnd w:id="4834"/>
      <w:bookmarkEnd w:id="4835"/>
      <w:bookmarkEnd w:id="4836"/>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1pt;height:16.7pt" o:ole="">
                  <v:imagedata r:id="rId230" o:title=""/>
                </v:shape>
                <o:OLEObject Type="Embed" ProgID="Equation.3" ShapeID="_x0000_i1136" DrawAspect="Content" ObjectID="_1648505981"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37" w:name="_Toc20487225"/>
      <w:bookmarkStart w:id="4838" w:name="_Toc29342520"/>
      <w:bookmarkStart w:id="4839" w:name="_Toc29343659"/>
      <w:bookmarkStart w:id="4840" w:name="_Toc36566920"/>
      <w:bookmarkStart w:id="4841" w:name="_Toc36810356"/>
      <w:bookmarkStart w:id="4842" w:name="_Toc36846720"/>
      <w:bookmarkStart w:id="4843" w:name="_Toc36939373"/>
      <w:bookmarkStart w:id="4844" w:name="_Toc37082353"/>
      <w:r w:rsidRPr="000E4E7F">
        <w:t>–</w:t>
      </w:r>
      <w:r w:rsidRPr="000E4E7F">
        <w:tab/>
      </w:r>
      <w:r w:rsidRPr="000E4E7F">
        <w:rPr>
          <w:i/>
          <w:noProof/>
        </w:rPr>
        <w:t>SecurityModeCommand</w:t>
      </w:r>
      <w:bookmarkEnd w:id="4837"/>
      <w:bookmarkEnd w:id="4838"/>
      <w:bookmarkEnd w:id="4839"/>
      <w:bookmarkEnd w:id="4840"/>
      <w:bookmarkEnd w:id="4841"/>
      <w:bookmarkEnd w:id="4842"/>
      <w:bookmarkEnd w:id="4843"/>
      <w:bookmarkEnd w:id="4844"/>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45" w:name="_Toc20487226"/>
      <w:bookmarkStart w:id="4846" w:name="_Toc29342521"/>
      <w:bookmarkStart w:id="4847" w:name="_Toc29343660"/>
      <w:bookmarkStart w:id="4848" w:name="_Toc36566921"/>
      <w:bookmarkStart w:id="4849" w:name="_Toc36810357"/>
      <w:bookmarkStart w:id="4850" w:name="_Toc36846721"/>
      <w:bookmarkStart w:id="4851" w:name="_Toc36939374"/>
      <w:bookmarkStart w:id="4852" w:name="_Toc37082354"/>
      <w:r w:rsidRPr="000E4E7F">
        <w:t>–</w:t>
      </w:r>
      <w:r w:rsidRPr="000E4E7F">
        <w:tab/>
      </w:r>
      <w:r w:rsidRPr="000E4E7F">
        <w:rPr>
          <w:i/>
          <w:noProof/>
        </w:rPr>
        <w:t>SecurityModeComplete</w:t>
      </w:r>
      <w:bookmarkEnd w:id="4845"/>
      <w:bookmarkEnd w:id="4846"/>
      <w:bookmarkEnd w:id="4847"/>
      <w:bookmarkEnd w:id="4848"/>
      <w:bookmarkEnd w:id="4849"/>
      <w:bookmarkEnd w:id="4850"/>
      <w:bookmarkEnd w:id="4851"/>
      <w:bookmarkEnd w:id="4852"/>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53" w:name="_Toc20487227"/>
      <w:bookmarkStart w:id="4854" w:name="_Toc29342522"/>
      <w:bookmarkStart w:id="4855" w:name="_Toc29343661"/>
      <w:bookmarkStart w:id="4856" w:name="_Toc36566922"/>
      <w:bookmarkStart w:id="4857" w:name="_Toc36810358"/>
      <w:bookmarkStart w:id="4858" w:name="_Toc36846722"/>
      <w:bookmarkStart w:id="4859" w:name="_Toc36939375"/>
      <w:bookmarkStart w:id="4860" w:name="_Toc37082355"/>
      <w:r w:rsidRPr="000E4E7F">
        <w:t>–</w:t>
      </w:r>
      <w:r w:rsidRPr="000E4E7F">
        <w:tab/>
      </w:r>
      <w:r w:rsidRPr="000E4E7F">
        <w:rPr>
          <w:i/>
          <w:noProof/>
        </w:rPr>
        <w:t>SecurityModeFailure</w:t>
      </w:r>
      <w:bookmarkEnd w:id="4853"/>
      <w:bookmarkEnd w:id="4854"/>
      <w:bookmarkEnd w:id="4855"/>
      <w:bookmarkEnd w:id="4856"/>
      <w:bookmarkEnd w:id="4857"/>
      <w:bookmarkEnd w:id="4858"/>
      <w:bookmarkEnd w:id="4859"/>
      <w:bookmarkEnd w:id="4860"/>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1" w:name="_Toc20487228"/>
      <w:bookmarkStart w:id="4862" w:name="_Toc29342523"/>
      <w:bookmarkStart w:id="4863" w:name="_Toc29343662"/>
      <w:bookmarkStart w:id="4864" w:name="_Toc36566923"/>
      <w:bookmarkStart w:id="4865" w:name="_Toc36810359"/>
      <w:bookmarkStart w:id="4866" w:name="_Toc36846723"/>
      <w:bookmarkStart w:id="4867" w:name="_Toc36939376"/>
      <w:bookmarkStart w:id="4868" w:name="_Toc37082356"/>
      <w:r w:rsidRPr="000E4E7F">
        <w:t>–</w:t>
      </w:r>
      <w:r w:rsidRPr="000E4E7F">
        <w:tab/>
      </w:r>
      <w:r w:rsidRPr="000E4E7F">
        <w:rPr>
          <w:i/>
          <w:noProof/>
        </w:rPr>
        <w:t>SidelinkUEInformation</w:t>
      </w:r>
      <w:bookmarkEnd w:id="4861"/>
      <w:bookmarkEnd w:id="4862"/>
      <w:bookmarkEnd w:id="4863"/>
      <w:bookmarkEnd w:id="4864"/>
      <w:bookmarkEnd w:id="4865"/>
      <w:bookmarkEnd w:id="4866"/>
      <w:bookmarkEnd w:id="4867"/>
      <w:bookmarkEnd w:id="4868"/>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69" w:name="_Toc36810360"/>
      <w:bookmarkStart w:id="4870" w:name="_Toc36846724"/>
      <w:bookmarkStart w:id="4871" w:name="_Toc36939377"/>
      <w:bookmarkStart w:id="4872" w:name="_Toc37082357"/>
      <w:r w:rsidRPr="000E4E7F">
        <w:t>–</w:t>
      </w:r>
      <w:r w:rsidRPr="000E4E7F">
        <w:tab/>
      </w:r>
      <w:r w:rsidRPr="000E4E7F">
        <w:rPr>
          <w:i/>
        </w:rPr>
        <w:t>SidelinkUEInformationNR</w:t>
      </w:r>
      <w:bookmarkEnd w:id="4869"/>
      <w:bookmarkEnd w:id="4870"/>
      <w:bookmarkEnd w:id="4871"/>
      <w:bookmarkEnd w:id="4872"/>
    </w:p>
    <w:p w14:paraId="22D1CB48" w14:textId="77777777" w:rsidR="00F450A4" w:rsidRPr="000E4E7F" w:rsidRDefault="00F450A4" w:rsidP="00F450A4">
      <w:r w:rsidRPr="000E4E7F">
        <w:t xml:space="preserve">The </w:t>
      </w:r>
      <w:commentRangeStart w:id="4873"/>
      <w:r w:rsidRPr="000E4E7F">
        <w:rPr>
          <w:i/>
        </w:rPr>
        <w:t xml:space="preserve">SidelinkUEInformationNR </w:t>
      </w:r>
      <w:r w:rsidRPr="000E4E7F">
        <w:t>message</w:t>
      </w:r>
      <w:commentRangeEnd w:id="4873"/>
      <w:r w:rsidR="002A1D30">
        <w:rPr>
          <w:rStyle w:val="CommentReference"/>
        </w:rPr>
        <w:commentReference w:id="4873"/>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74"/>
      <w:r w:rsidRPr="000E4E7F">
        <w:t>criticalExtensions</w:t>
      </w:r>
      <w:commentRangeEnd w:id="4874"/>
      <w:r w:rsidR="00A74A96">
        <w:rPr>
          <w:rStyle w:val="CommentReference"/>
          <w:rFonts w:ascii="Times New Roman" w:hAnsi="Times New Roman"/>
          <w:noProof w:val="0"/>
        </w:rPr>
        <w:commentReference w:id="4874"/>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75" w:name="_Toc20487229"/>
      <w:bookmarkStart w:id="4876" w:name="_Toc29342524"/>
      <w:bookmarkStart w:id="4877" w:name="_Toc29343663"/>
      <w:bookmarkStart w:id="4878" w:name="_Toc36566924"/>
      <w:bookmarkStart w:id="4879" w:name="_Toc36810361"/>
      <w:bookmarkStart w:id="4880" w:name="_Toc36846725"/>
      <w:bookmarkStart w:id="4881" w:name="_Toc36939378"/>
      <w:bookmarkStart w:id="4882" w:name="_Toc37082358"/>
      <w:r w:rsidRPr="000E4E7F">
        <w:t>–</w:t>
      </w:r>
      <w:r w:rsidRPr="000E4E7F">
        <w:tab/>
      </w:r>
      <w:r w:rsidRPr="000E4E7F">
        <w:rPr>
          <w:i/>
          <w:noProof/>
        </w:rPr>
        <w:t>SystemInformation</w:t>
      </w:r>
      <w:bookmarkEnd w:id="4875"/>
      <w:bookmarkEnd w:id="4876"/>
      <w:bookmarkEnd w:id="4877"/>
      <w:bookmarkEnd w:id="4878"/>
      <w:bookmarkEnd w:id="4879"/>
      <w:bookmarkEnd w:id="4880"/>
      <w:bookmarkEnd w:id="4881"/>
      <w:bookmarkEnd w:id="4882"/>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83" w:name="_Toc20487230"/>
      <w:bookmarkStart w:id="4884" w:name="_Toc29342525"/>
      <w:bookmarkStart w:id="4885" w:name="_Toc29343664"/>
      <w:bookmarkStart w:id="4886" w:name="_Toc36566925"/>
      <w:bookmarkStart w:id="4887" w:name="_Toc36810362"/>
      <w:bookmarkStart w:id="4888" w:name="_Toc36846726"/>
      <w:bookmarkStart w:id="4889" w:name="_Toc36939379"/>
      <w:bookmarkStart w:id="4890" w:name="_Toc37082359"/>
      <w:r w:rsidRPr="000E4E7F">
        <w:t>–</w:t>
      </w:r>
      <w:r w:rsidRPr="000E4E7F">
        <w:tab/>
      </w:r>
      <w:r w:rsidRPr="000E4E7F">
        <w:rPr>
          <w:i/>
          <w:noProof/>
        </w:rPr>
        <w:t>SystemInformationBlockType1</w:t>
      </w:r>
      <w:bookmarkEnd w:id="4883"/>
      <w:bookmarkEnd w:id="4884"/>
      <w:bookmarkEnd w:id="4885"/>
      <w:bookmarkEnd w:id="4886"/>
      <w:bookmarkEnd w:id="4887"/>
      <w:bookmarkEnd w:id="4888"/>
      <w:bookmarkEnd w:id="4889"/>
      <w:bookmarkEnd w:id="4890"/>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91" w:name="_Hlk20476184"/>
      <w:r w:rsidRPr="000E4E7F">
        <w:rPr>
          <w:rFonts w:eastAsia="Batang"/>
        </w:rPr>
        <w:t>transmissionInControlChRegion-r16</w:t>
      </w:r>
      <w:bookmarkEnd w:id="4891"/>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92" w:name="OLE_LINK11"/>
            <w:r w:rsidRPr="000E4E7F">
              <w:rPr>
                <w:lang w:eastAsia="en-GB"/>
              </w:rPr>
              <w:t>As defined in TS 36.304 [4]</w:t>
            </w:r>
            <w:bookmarkEnd w:id="4892"/>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93" w:name="_Hlk524373643"/>
            <w:r w:rsidRPr="000E4E7F">
              <w:rPr>
                <w:b/>
                <w:i/>
              </w:rPr>
              <w:t>crs-IntfMitigConfig</w:t>
            </w:r>
          </w:p>
          <w:bookmarkEnd w:id="489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94" w:name="_Toc20487231"/>
      <w:bookmarkStart w:id="4895" w:name="_Toc29342526"/>
      <w:bookmarkStart w:id="4896" w:name="_Toc29343665"/>
      <w:bookmarkStart w:id="4897" w:name="_Toc36566926"/>
      <w:bookmarkStart w:id="4898" w:name="_Toc36810363"/>
      <w:bookmarkStart w:id="4899" w:name="_Toc36846727"/>
      <w:bookmarkStart w:id="4900" w:name="_Toc36939380"/>
      <w:bookmarkStart w:id="4901" w:name="_Toc37082360"/>
      <w:r w:rsidRPr="000E4E7F">
        <w:t>–</w:t>
      </w:r>
      <w:r w:rsidRPr="000E4E7F">
        <w:tab/>
      </w:r>
      <w:r w:rsidRPr="000E4E7F">
        <w:rPr>
          <w:i/>
          <w:noProof/>
        </w:rPr>
        <w:t>SystemInformationBlockType1-MBMS</w:t>
      </w:r>
      <w:bookmarkEnd w:id="4894"/>
      <w:bookmarkEnd w:id="4895"/>
      <w:bookmarkEnd w:id="4896"/>
      <w:bookmarkEnd w:id="4897"/>
      <w:bookmarkEnd w:id="4898"/>
      <w:bookmarkEnd w:id="4899"/>
      <w:bookmarkEnd w:id="4900"/>
      <w:bookmarkEnd w:id="4901"/>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02" w:name="_Toc20487232"/>
      <w:bookmarkStart w:id="4903" w:name="_Toc29342527"/>
      <w:bookmarkStart w:id="4904" w:name="_Toc29343666"/>
      <w:bookmarkStart w:id="4905" w:name="_Toc36566927"/>
      <w:bookmarkStart w:id="4906" w:name="_Toc36810364"/>
      <w:bookmarkStart w:id="4907" w:name="_Toc36846728"/>
      <w:bookmarkStart w:id="4908" w:name="_Toc36939381"/>
      <w:bookmarkStart w:id="4909" w:name="_Toc37082361"/>
      <w:r w:rsidRPr="000E4E7F">
        <w:lastRenderedPageBreak/>
        <w:t>–</w:t>
      </w:r>
      <w:r w:rsidRPr="000E4E7F">
        <w:tab/>
      </w:r>
      <w:r w:rsidRPr="000E4E7F">
        <w:rPr>
          <w:i/>
          <w:noProof/>
        </w:rPr>
        <w:t>UEAssistanceInformation</w:t>
      </w:r>
      <w:bookmarkEnd w:id="4902"/>
      <w:bookmarkEnd w:id="4903"/>
      <w:bookmarkEnd w:id="4904"/>
      <w:bookmarkEnd w:id="4905"/>
      <w:bookmarkEnd w:id="4906"/>
      <w:bookmarkEnd w:id="4907"/>
      <w:bookmarkEnd w:id="4908"/>
      <w:bookmarkEnd w:id="4909"/>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0" w:name="_Toc36810365"/>
      <w:bookmarkStart w:id="4911" w:name="_Toc36846729"/>
      <w:bookmarkStart w:id="4912" w:name="_Toc36939382"/>
      <w:bookmarkStart w:id="4913" w:name="_Toc37082362"/>
      <w:r w:rsidRPr="000E4E7F">
        <w:rPr>
          <w:lang w:eastAsia="zh-CN"/>
        </w:rPr>
        <w:lastRenderedPageBreak/>
        <w:t>–</w:t>
      </w:r>
      <w:r w:rsidRPr="000E4E7F">
        <w:rPr>
          <w:lang w:eastAsia="zh-CN"/>
        </w:rPr>
        <w:tab/>
      </w:r>
      <w:r w:rsidRPr="000E4E7F">
        <w:rPr>
          <w:i/>
          <w:iCs/>
          <w:lang w:eastAsia="zh-CN"/>
        </w:rPr>
        <w:t>UEAssistanceInformationNR</w:t>
      </w:r>
      <w:bookmarkEnd w:id="4910"/>
      <w:bookmarkEnd w:id="4911"/>
      <w:bookmarkEnd w:id="4912"/>
      <w:bookmarkEnd w:id="4913"/>
    </w:p>
    <w:p w14:paraId="1D1FEB75" w14:textId="77777777" w:rsidR="00F450A4" w:rsidRPr="000E4E7F" w:rsidRDefault="00F450A4" w:rsidP="00F450A4">
      <w:r w:rsidRPr="000E4E7F">
        <w:t xml:space="preserve">The </w:t>
      </w:r>
      <w:commentRangeStart w:id="4914"/>
      <w:r w:rsidRPr="000E4E7F">
        <w:rPr>
          <w:i/>
        </w:rPr>
        <w:t xml:space="preserve">UEAssistanceInformationNR </w:t>
      </w:r>
      <w:r w:rsidRPr="000E4E7F">
        <w:t xml:space="preserve">message </w:t>
      </w:r>
      <w:commentRangeEnd w:id="4914"/>
      <w:r w:rsidR="00F4716B">
        <w:rPr>
          <w:rStyle w:val="CommentReference"/>
        </w:rPr>
        <w:commentReference w:id="4914"/>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15"/>
      <w:r w:rsidRPr="000E4E7F">
        <w:t>nonCriticalExtension</w:t>
      </w:r>
      <w:commentRangeEnd w:id="4915"/>
      <w:r w:rsidR="00A74A96">
        <w:rPr>
          <w:rStyle w:val="CommentReference"/>
          <w:rFonts w:ascii="Times New Roman" w:hAnsi="Times New Roman"/>
          <w:noProof w:val="0"/>
        </w:rPr>
        <w:commentReference w:id="4915"/>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16" w:name="_Toc20487233"/>
      <w:bookmarkStart w:id="4917" w:name="_Toc29342528"/>
      <w:bookmarkStart w:id="4918" w:name="_Toc29343667"/>
      <w:bookmarkStart w:id="4919" w:name="_Toc36566928"/>
      <w:bookmarkStart w:id="4920" w:name="_Toc36810366"/>
      <w:bookmarkStart w:id="4921" w:name="_Toc36846730"/>
      <w:bookmarkStart w:id="4922" w:name="_Toc36939383"/>
      <w:bookmarkStart w:id="4923" w:name="_Toc37082363"/>
      <w:r w:rsidRPr="000E4E7F">
        <w:t>–</w:t>
      </w:r>
      <w:r w:rsidRPr="000E4E7F">
        <w:tab/>
      </w:r>
      <w:r w:rsidRPr="000E4E7F">
        <w:rPr>
          <w:i/>
          <w:noProof/>
        </w:rPr>
        <w:t>UECapabilityEnquiry</w:t>
      </w:r>
      <w:bookmarkEnd w:id="4916"/>
      <w:bookmarkEnd w:id="4917"/>
      <w:bookmarkEnd w:id="4918"/>
      <w:bookmarkEnd w:id="4919"/>
      <w:bookmarkEnd w:id="4920"/>
      <w:bookmarkEnd w:id="4921"/>
      <w:bookmarkEnd w:id="4922"/>
      <w:bookmarkEnd w:id="4923"/>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24" w:name="_Hlk377278"/>
            <w:r w:rsidRPr="000E4E7F">
              <w:rPr>
                <w:b/>
                <w:bCs/>
                <w:i/>
                <w:noProof/>
                <w:lang w:eastAsia="en-GB"/>
              </w:rPr>
              <w:t>requestedCapabilityNR</w:t>
            </w:r>
            <w:bookmarkEnd w:id="4924"/>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25" w:name="_Toc20487234"/>
      <w:bookmarkStart w:id="4926" w:name="_Toc29342529"/>
      <w:bookmarkStart w:id="4927" w:name="_Toc29343668"/>
      <w:bookmarkStart w:id="4928" w:name="_Toc36566929"/>
      <w:bookmarkStart w:id="4929" w:name="_Toc36810367"/>
      <w:bookmarkStart w:id="4930" w:name="_Toc36846731"/>
      <w:bookmarkStart w:id="4931" w:name="_Toc36939384"/>
      <w:bookmarkStart w:id="4932" w:name="_Toc37082364"/>
      <w:r w:rsidRPr="000E4E7F">
        <w:t>–</w:t>
      </w:r>
      <w:r w:rsidRPr="000E4E7F">
        <w:tab/>
      </w:r>
      <w:r w:rsidRPr="000E4E7F">
        <w:rPr>
          <w:i/>
          <w:noProof/>
        </w:rPr>
        <w:t>UECapabilityInformation</w:t>
      </w:r>
      <w:bookmarkEnd w:id="4925"/>
      <w:bookmarkEnd w:id="4926"/>
      <w:bookmarkEnd w:id="4927"/>
      <w:bookmarkEnd w:id="4928"/>
      <w:bookmarkEnd w:id="4929"/>
      <w:bookmarkEnd w:id="4930"/>
      <w:bookmarkEnd w:id="4931"/>
      <w:bookmarkEnd w:id="493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33" w:name="_Toc36566930"/>
      <w:bookmarkStart w:id="4934" w:name="_Toc36810368"/>
      <w:bookmarkStart w:id="4935" w:name="_Toc36846732"/>
      <w:bookmarkStart w:id="4936" w:name="_Toc36939385"/>
      <w:bookmarkStart w:id="4937" w:name="_Toc37082365"/>
      <w:r w:rsidRPr="000E4E7F">
        <w:t>–</w:t>
      </w:r>
      <w:r w:rsidRPr="000E4E7F">
        <w:tab/>
      </w:r>
      <w:r w:rsidRPr="000E4E7F">
        <w:rPr>
          <w:i/>
        </w:rPr>
        <w:t>ULDedicatedMessageSegment</w:t>
      </w:r>
      <w:bookmarkEnd w:id="4933"/>
      <w:bookmarkEnd w:id="4934"/>
      <w:bookmarkEnd w:id="4935"/>
      <w:bookmarkEnd w:id="4936"/>
      <w:bookmarkEnd w:id="493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38" w:name="_Toc20487235"/>
      <w:bookmarkStart w:id="4939" w:name="_Toc29342530"/>
      <w:bookmarkStart w:id="4940" w:name="_Toc29343669"/>
      <w:bookmarkStart w:id="4941" w:name="_Toc36566931"/>
      <w:bookmarkStart w:id="4942" w:name="_Toc36810369"/>
      <w:bookmarkStart w:id="4943" w:name="_Toc36846733"/>
      <w:bookmarkStart w:id="4944" w:name="_Toc36939386"/>
      <w:bookmarkStart w:id="494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38"/>
      <w:bookmarkEnd w:id="4939"/>
      <w:bookmarkEnd w:id="4940"/>
      <w:bookmarkEnd w:id="4941"/>
      <w:bookmarkEnd w:id="4942"/>
      <w:bookmarkEnd w:id="4943"/>
      <w:bookmarkEnd w:id="4944"/>
      <w:bookmarkEnd w:id="494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46" w:name="_Toc20487236"/>
      <w:bookmarkStart w:id="4947" w:name="_Toc29342531"/>
      <w:bookmarkStart w:id="4948" w:name="_Toc29343670"/>
      <w:bookmarkStart w:id="4949" w:name="_Toc36566932"/>
      <w:bookmarkStart w:id="4950" w:name="_Toc36810370"/>
      <w:bookmarkStart w:id="4951" w:name="_Toc36846734"/>
      <w:bookmarkStart w:id="4952" w:name="_Toc36939387"/>
      <w:bookmarkStart w:id="495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46"/>
      <w:bookmarkEnd w:id="4947"/>
      <w:bookmarkEnd w:id="4948"/>
      <w:bookmarkEnd w:id="4949"/>
      <w:bookmarkEnd w:id="4950"/>
      <w:bookmarkEnd w:id="4951"/>
      <w:bookmarkEnd w:id="4952"/>
      <w:bookmarkEnd w:id="495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54" w:name="_Toc20487237"/>
      <w:bookmarkStart w:id="4955" w:name="_Toc29342532"/>
      <w:bookmarkStart w:id="4956" w:name="_Toc29343671"/>
      <w:bookmarkStart w:id="4957" w:name="_Toc36566933"/>
      <w:bookmarkStart w:id="4958" w:name="_Toc36810371"/>
      <w:bookmarkStart w:id="4959" w:name="_Toc36846735"/>
      <w:bookmarkStart w:id="4960" w:name="_Toc36939388"/>
      <w:bookmarkStart w:id="4961" w:name="_Toc37082368"/>
      <w:r w:rsidRPr="000E4E7F">
        <w:t>–</w:t>
      </w:r>
      <w:r w:rsidRPr="000E4E7F">
        <w:tab/>
      </w:r>
      <w:r w:rsidRPr="000E4E7F">
        <w:rPr>
          <w:i/>
          <w:noProof/>
        </w:rPr>
        <w:t>ULHandoverPreparationTransfer (CDMA2000)</w:t>
      </w:r>
      <w:bookmarkEnd w:id="4954"/>
      <w:bookmarkEnd w:id="4955"/>
      <w:bookmarkEnd w:id="4956"/>
      <w:bookmarkEnd w:id="4957"/>
      <w:bookmarkEnd w:id="4958"/>
      <w:bookmarkEnd w:id="4959"/>
      <w:bookmarkEnd w:id="4960"/>
      <w:bookmarkEnd w:id="496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62" w:name="_Toc20487238"/>
      <w:bookmarkStart w:id="4963" w:name="_Toc29342533"/>
      <w:bookmarkStart w:id="4964" w:name="_Toc29343672"/>
      <w:bookmarkStart w:id="4965" w:name="_Toc36566934"/>
      <w:bookmarkStart w:id="4966" w:name="_Toc36810372"/>
      <w:bookmarkStart w:id="4967" w:name="_Toc36846736"/>
      <w:bookmarkStart w:id="4968" w:name="_Toc36939389"/>
      <w:bookmarkStart w:id="4969" w:name="_Toc37082369"/>
      <w:r w:rsidRPr="000E4E7F">
        <w:t>–</w:t>
      </w:r>
      <w:r w:rsidRPr="000E4E7F">
        <w:tab/>
      </w:r>
      <w:r w:rsidRPr="000E4E7F">
        <w:rPr>
          <w:i/>
          <w:noProof/>
        </w:rPr>
        <w:t>ULInformationTransfer</w:t>
      </w:r>
      <w:bookmarkEnd w:id="4962"/>
      <w:bookmarkEnd w:id="4963"/>
      <w:bookmarkEnd w:id="4964"/>
      <w:bookmarkEnd w:id="4965"/>
      <w:bookmarkEnd w:id="4966"/>
      <w:bookmarkEnd w:id="4967"/>
      <w:bookmarkEnd w:id="4968"/>
      <w:bookmarkEnd w:id="496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70"/>
      <w:r w:rsidRPr="000E4E7F">
        <w:t>ULInformationTransfer-r16-IEs</w:t>
      </w:r>
      <w:commentRangeEnd w:id="4970"/>
      <w:r w:rsidR="002A1D30">
        <w:rPr>
          <w:rStyle w:val="CommentReference"/>
          <w:rFonts w:ascii="Times New Roman" w:hAnsi="Times New Roman"/>
          <w:noProof w:val="0"/>
        </w:rPr>
        <w:commentReference w:id="497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71" w:name="_Toc20487239"/>
      <w:bookmarkStart w:id="4972" w:name="_Toc29342534"/>
      <w:bookmarkStart w:id="4973" w:name="_Toc29343673"/>
      <w:bookmarkStart w:id="4974" w:name="_Toc36566935"/>
      <w:bookmarkStart w:id="4975" w:name="_Toc36810373"/>
      <w:bookmarkStart w:id="4976" w:name="_Toc36846737"/>
      <w:bookmarkStart w:id="4977" w:name="_Toc36939390"/>
      <w:bookmarkStart w:id="4978" w:name="_Toc37082370"/>
      <w:r w:rsidRPr="000E4E7F">
        <w:t>–</w:t>
      </w:r>
      <w:r w:rsidRPr="000E4E7F">
        <w:tab/>
      </w:r>
      <w:r w:rsidRPr="000E4E7F">
        <w:rPr>
          <w:i/>
          <w:noProof/>
        </w:rPr>
        <w:t>ULInformationTransferMRDC</w:t>
      </w:r>
      <w:bookmarkEnd w:id="4971"/>
      <w:bookmarkEnd w:id="4972"/>
      <w:bookmarkEnd w:id="4973"/>
      <w:bookmarkEnd w:id="4974"/>
      <w:bookmarkEnd w:id="4975"/>
      <w:bookmarkEnd w:id="4976"/>
      <w:bookmarkEnd w:id="4977"/>
      <w:bookmarkEnd w:id="497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79" w:name="_Toc20487240"/>
      <w:bookmarkStart w:id="4980" w:name="_Toc29342535"/>
      <w:bookmarkStart w:id="4981" w:name="_Toc29343674"/>
      <w:bookmarkStart w:id="4982" w:name="_Toc36566936"/>
      <w:bookmarkStart w:id="4983" w:name="_Toc36810374"/>
      <w:bookmarkStart w:id="4984" w:name="_Toc36846738"/>
      <w:bookmarkStart w:id="4985" w:name="_Toc36939391"/>
      <w:bookmarkStart w:id="4986" w:name="_Toc37082371"/>
      <w:r w:rsidRPr="000E4E7F">
        <w:t>–</w:t>
      </w:r>
      <w:r w:rsidRPr="000E4E7F">
        <w:tab/>
      </w:r>
      <w:r w:rsidRPr="000E4E7F">
        <w:rPr>
          <w:i/>
          <w:noProof/>
        </w:rPr>
        <w:t>WLANConnectionStatusReport</w:t>
      </w:r>
      <w:bookmarkEnd w:id="4979"/>
      <w:bookmarkEnd w:id="4980"/>
      <w:bookmarkEnd w:id="4981"/>
      <w:bookmarkEnd w:id="4982"/>
      <w:bookmarkEnd w:id="4983"/>
      <w:bookmarkEnd w:id="4984"/>
      <w:bookmarkEnd w:id="4985"/>
      <w:bookmarkEnd w:id="4986"/>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87" w:name="_Toc20487241"/>
      <w:bookmarkStart w:id="4988" w:name="_Toc29342536"/>
      <w:bookmarkStart w:id="4989" w:name="_Toc29343675"/>
      <w:bookmarkStart w:id="4990" w:name="_Toc36566937"/>
      <w:bookmarkStart w:id="4991" w:name="_Toc36810375"/>
      <w:bookmarkStart w:id="4992" w:name="_Toc36846739"/>
      <w:bookmarkStart w:id="4993" w:name="_Toc36939392"/>
      <w:bookmarkStart w:id="4994" w:name="_Toc37082372"/>
      <w:r w:rsidRPr="000E4E7F">
        <w:t>6.3</w:t>
      </w:r>
      <w:r w:rsidRPr="000E4E7F">
        <w:tab/>
        <w:t>RRC information elements</w:t>
      </w:r>
      <w:bookmarkEnd w:id="4987"/>
      <w:bookmarkEnd w:id="4988"/>
      <w:bookmarkEnd w:id="4989"/>
      <w:bookmarkEnd w:id="4990"/>
      <w:bookmarkEnd w:id="4991"/>
      <w:bookmarkEnd w:id="4992"/>
      <w:bookmarkEnd w:id="4993"/>
      <w:bookmarkEnd w:id="4994"/>
    </w:p>
    <w:p w14:paraId="611DDA1E" w14:textId="77777777" w:rsidR="003208C6" w:rsidRPr="000E4E7F" w:rsidRDefault="003208C6" w:rsidP="003208C6">
      <w:pPr>
        <w:pStyle w:val="PL"/>
        <w:shd w:val="clear" w:color="auto" w:fill="E6E6E6"/>
      </w:pPr>
      <w:bookmarkStart w:id="4995" w:name="_Toc20487242"/>
      <w:bookmarkStart w:id="4996" w:name="_Toc29342537"/>
      <w:bookmarkStart w:id="4997" w:name="_Toc29343676"/>
      <w:bookmarkStart w:id="4998" w:name="_Toc36566938"/>
      <w:bookmarkStart w:id="4999"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00" w:name="_Toc36846740"/>
      <w:bookmarkStart w:id="5001" w:name="_Toc36939393"/>
      <w:bookmarkStart w:id="5002" w:name="_Toc37082373"/>
      <w:r w:rsidRPr="000E4E7F">
        <w:t>6.3.1</w:t>
      </w:r>
      <w:r w:rsidRPr="000E4E7F">
        <w:tab/>
        <w:t>System information blocks</w:t>
      </w:r>
      <w:bookmarkEnd w:id="4995"/>
      <w:bookmarkEnd w:id="4996"/>
      <w:bookmarkEnd w:id="4997"/>
      <w:bookmarkEnd w:id="4998"/>
      <w:bookmarkEnd w:id="4999"/>
      <w:bookmarkEnd w:id="5000"/>
      <w:bookmarkEnd w:id="5001"/>
      <w:bookmarkEnd w:id="5002"/>
    </w:p>
    <w:p w14:paraId="12D4991E" w14:textId="77777777" w:rsidR="00D57360" w:rsidRPr="000E4E7F" w:rsidRDefault="00D57360" w:rsidP="00D57360">
      <w:pPr>
        <w:pStyle w:val="Heading4"/>
        <w:rPr>
          <w:i/>
          <w:noProof/>
          <w:lang w:eastAsia="zh-CN"/>
        </w:rPr>
      </w:pPr>
      <w:bookmarkStart w:id="5003" w:name="_Toc20487243"/>
      <w:bookmarkStart w:id="5004" w:name="_Toc29342538"/>
      <w:bookmarkStart w:id="5005" w:name="_Toc29343677"/>
      <w:bookmarkStart w:id="5006" w:name="_Toc36566939"/>
      <w:bookmarkStart w:id="5007" w:name="_Toc36810377"/>
      <w:bookmarkStart w:id="5008" w:name="_Toc36846741"/>
      <w:bookmarkStart w:id="5009" w:name="_Toc36939394"/>
      <w:bookmarkStart w:id="5010" w:name="_Toc37082374"/>
      <w:r w:rsidRPr="000E4E7F">
        <w:t>–</w:t>
      </w:r>
      <w:r w:rsidRPr="000E4E7F">
        <w:tab/>
      </w:r>
      <w:r w:rsidRPr="000E4E7F">
        <w:rPr>
          <w:i/>
          <w:noProof/>
        </w:rPr>
        <w:t>SystemInformationBlockPos</w:t>
      </w:r>
      <w:bookmarkEnd w:id="5003"/>
      <w:bookmarkEnd w:id="5004"/>
      <w:bookmarkEnd w:id="5005"/>
      <w:bookmarkEnd w:id="5006"/>
      <w:bookmarkEnd w:id="5007"/>
      <w:bookmarkEnd w:id="5008"/>
      <w:bookmarkEnd w:id="5009"/>
      <w:bookmarkEnd w:id="5010"/>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11" w:name="_Toc20487244"/>
      <w:bookmarkStart w:id="5012" w:name="_Toc29342539"/>
      <w:bookmarkStart w:id="5013" w:name="_Toc29343678"/>
      <w:bookmarkStart w:id="5014" w:name="_Toc36566940"/>
      <w:bookmarkStart w:id="5015" w:name="_Toc36810378"/>
      <w:bookmarkStart w:id="5016" w:name="_Toc36846742"/>
      <w:bookmarkStart w:id="5017" w:name="_Toc36939395"/>
      <w:bookmarkStart w:id="5018" w:name="_Toc37082375"/>
      <w:r w:rsidRPr="000E4E7F">
        <w:t>–</w:t>
      </w:r>
      <w:r w:rsidRPr="000E4E7F">
        <w:tab/>
      </w:r>
      <w:r w:rsidRPr="000E4E7F">
        <w:rPr>
          <w:i/>
          <w:noProof/>
        </w:rPr>
        <w:t>SystemInformationBlockType2</w:t>
      </w:r>
      <w:bookmarkEnd w:id="5011"/>
      <w:bookmarkEnd w:id="5012"/>
      <w:bookmarkEnd w:id="5013"/>
      <w:bookmarkEnd w:id="5014"/>
      <w:bookmarkEnd w:id="5015"/>
      <w:bookmarkEnd w:id="5016"/>
      <w:bookmarkEnd w:id="5017"/>
      <w:bookmarkEnd w:id="5018"/>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9"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9"/>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20" w:name="_Hlk37535474"/>
      <w:commentRangeStart w:id="5021"/>
      <w:r w:rsidRPr="000E4E7F">
        <w:t>idleModeMeasurements-r16</w:t>
      </w:r>
      <w:commentRangeEnd w:id="5021"/>
      <w:r w:rsidR="00CD1E3B">
        <w:rPr>
          <w:rStyle w:val="CommentReference"/>
          <w:rFonts w:ascii="Times New Roman" w:hAnsi="Times New Roman"/>
          <w:noProof w:val="0"/>
        </w:rPr>
        <w:commentReference w:id="5021"/>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20"/>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22"/>
            <w:r w:rsidRPr="000E4E7F">
              <w:rPr>
                <w:bCs/>
                <w:noProof/>
                <w:lang w:eastAsia="en-GB"/>
              </w:rPr>
              <w:t>RAI</w:t>
            </w:r>
            <w:commentRangeEnd w:id="5022"/>
            <w:r w:rsidR="00F36129">
              <w:rPr>
                <w:rStyle w:val="CommentReference"/>
                <w:rFonts w:ascii="Times New Roman" w:hAnsi="Times New Roman"/>
              </w:rPr>
              <w:commentReference w:id="5022"/>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7pt;height:16.7pt" o:ole="">
                  <v:imagedata r:id="rId233" o:title=""/>
                </v:shape>
                <o:OLEObject Type="Embed" ProgID="Equation.3" ShapeID="_x0000_i1137" DrawAspect="Content" ObjectID="_1648505982"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23" w:name="_Toc20487245"/>
      <w:bookmarkStart w:id="5024" w:name="_Toc29342540"/>
      <w:bookmarkStart w:id="5025" w:name="_Toc29343679"/>
      <w:bookmarkStart w:id="5026" w:name="_Toc36566941"/>
      <w:bookmarkStart w:id="5027" w:name="_Toc36810379"/>
      <w:bookmarkStart w:id="5028" w:name="_Toc36846743"/>
      <w:bookmarkStart w:id="5029" w:name="_Toc36939396"/>
      <w:bookmarkStart w:id="5030" w:name="_Toc37082376"/>
      <w:r w:rsidRPr="000E4E7F">
        <w:t>–</w:t>
      </w:r>
      <w:r w:rsidRPr="000E4E7F">
        <w:tab/>
      </w:r>
      <w:r w:rsidRPr="000E4E7F">
        <w:rPr>
          <w:i/>
          <w:noProof/>
        </w:rPr>
        <w:t>SystemInformationBlockType3</w:t>
      </w:r>
      <w:bookmarkEnd w:id="5023"/>
      <w:bookmarkEnd w:id="5024"/>
      <w:bookmarkEnd w:id="5025"/>
      <w:bookmarkEnd w:id="5026"/>
      <w:bookmarkEnd w:id="5027"/>
      <w:bookmarkEnd w:id="5028"/>
      <w:bookmarkEnd w:id="5029"/>
      <w:bookmarkEnd w:id="5030"/>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31" w:name="OLE_LINK42"/>
      <w:bookmarkStart w:id="5032" w:name="OLE_LINK48"/>
      <w:r w:rsidRPr="000E4E7F">
        <w:t>Need OP</w:t>
      </w:r>
      <w:bookmarkEnd w:id="5031"/>
      <w:bookmarkEnd w:id="5032"/>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33" w:name="_Toc20487246"/>
      <w:bookmarkStart w:id="5034" w:name="_Toc29342541"/>
      <w:bookmarkStart w:id="5035" w:name="_Toc29343680"/>
      <w:bookmarkStart w:id="5036" w:name="_Toc36566942"/>
      <w:bookmarkStart w:id="5037" w:name="_Toc36810380"/>
      <w:bookmarkStart w:id="5038" w:name="_Toc36846744"/>
      <w:bookmarkStart w:id="5039" w:name="_Toc36939397"/>
      <w:bookmarkStart w:id="5040" w:name="_Toc37082377"/>
      <w:r w:rsidRPr="000E4E7F">
        <w:t>–</w:t>
      </w:r>
      <w:r w:rsidRPr="000E4E7F">
        <w:tab/>
      </w:r>
      <w:r w:rsidRPr="000E4E7F">
        <w:rPr>
          <w:i/>
          <w:noProof/>
        </w:rPr>
        <w:t>SystemInformationBlockType4</w:t>
      </w:r>
      <w:bookmarkEnd w:id="5033"/>
      <w:bookmarkEnd w:id="5034"/>
      <w:bookmarkEnd w:id="5035"/>
      <w:bookmarkEnd w:id="5036"/>
      <w:bookmarkEnd w:id="5037"/>
      <w:bookmarkEnd w:id="5038"/>
      <w:bookmarkEnd w:id="5039"/>
      <w:bookmarkEnd w:id="5040"/>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41" w:name="_Toc20487247"/>
      <w:bookmarkStart w:id="5042" w:name="_Toc29342542"/>
      <w:bookmarkStart w:id="5043" w:name="_Toc29343681"/>
      <w:bookmarkStart w:id="5044" w:name="_Toc36566943"/>
      <w:bookmarkStart w:id="5045" w:name="_Toc36810381"/>
      <w:bookmarkStart w:id="5046" w:name="_Toc36846745"/>
      <w:bookmarkStart w:id="5047" w:name="_Toc36939398"/>
      <w:bookmarkStart w:id="5048" w:name="_Toc37082378"/>
      <w:r w:rsidRPr="000E4E7F">
        <w:t>–</w:t>
      </w:r>
      <w:r w:rsidRPr="000E4E7F">
        <w:tab/>
      </w:r>
      <w:r w:rsidRPr="000E4E7F">
        <w:rPr>
          <w:i/>
          <w:noProof/>
        </w:rPr>
        <w:t>SystemInformationBlockType5</w:t>
      </w:r>
      <w:bookmarkEnd w:id="5041"/>
      <w:bookmarkEnd w:id="5042"/>
      <w:bookmarkEnd w:id="5043"/>
      <w:bookmarkEnd w:id="5044"/>
      <w:bookmarkEnd w:id="5045"/>
      <w:bookmarkEnd w:id="5046"/>
      <w:bookmarkEnd w:id="5047"/>
      <w:bookmarkEnd w:id="5048"/>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49" w:name="_Toc20487248"/>
      <w:bookmarkStart w:id="5050" w:name="_Toc29342543"/>
      <w:bookmarkStart w:id="5051" w:name="_Toc29343682"/>
      <w:bookmarkStart w:id="5052" w:name="_Toc36566944"/>
      <w:bookmarkStart w:id="5053" w:name="_Toc36810382"/>
      <w:bookmarkStart w:id="5054" w:name="_Toc36846746"/>
      <w:bookmarkStart w:id="5055" w:name="_Toc36939399"/>
      <w:bookmarkStart w:id="5056" w:name="_Toc37082379"/>
      <w:r w:rsidRPr="000E4E7F">
        <w:t>–</w:t>
      </w:r>
      <w:r w:rsidRPr="000E4E7F">
        <w:tab/>
      </w:r>
      <w:r w:rsidRPr="000E4E7F">
        <w:rPr>
          <w:i/>
          <w:noProof/>
        </w:rPr>
        <w:t>SystemInformationBlockType6</w:t>
      </w:r>
      <w:bookmarkEnd w:id="5049"/>
      <w:bookmarkEnd w:id="5050"/>
      <w:bookmarkEnd w:id="5051"/>
      <w:bookmarkEnd w:id="5052"/>
      <w:bookmarkEnd w:id="5053"/>
      <w:bookmarkEnd w:id="5054"/>
      <w:bookmarkEnd w:id="5055"/>
      <w:bookmarkEnd w:id="5056"/>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57" w:name="_Toc20487249"/>
      <w:bookmarkStart w:id="5058" w:name="_Toc29342544"/>
      <w:bookmarkStart w:id="5059" w:name="_Toc29343683"/>
      <w:bookmarkStart w:id="5060" w:name="_Toc36566945"/>
      <w:bookmarkStart w:id="5061" w:name="_Toc36810383"/>
      <w:bookmarkStart w:id="5062" w:name="_Toc36846747"/>
      <w:bookmarkStart w:id="5063" w:name="_Toc36939400"/>
      <w:bookmarkStart w:id="5064" w:name="_Toc37082380"/>
      <w:r w:rsidRPr="000E4E7F">
        <w:t>–</w:t>
      </w:r>
      <w:r w:rsidRPr="000E4E7F">
        <w:tab/>
      </w:r>
      <w:r w:rsidRPr="000E4E7F">
        <w:rPr>
          <w:i/>
          <w:noProof/>
        </w:rPr>
        <w:t>SystemInformationBlockType7</w:t>
      </w:r>
      <w:bookmarkEnd w:id="5057"/>
      <w:bookmarkEnd w:id="5058"/>
      <w:bookmarkEnd w:id="5059"/>
      <w:bookmarkEnd w:id="5060"/>
      <w:bookmarkEnd w:id="5061"/>
      <w:bookmarkEnd w:id="5062"/>
      <w:bookmarkEnd w:id="5063"/>
      <w:bookmarkEnd w:id="5064"/>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65" w:name="_Toc20487250"/>
      <w:bookmarkStart w:id="5066" w:name="_Toc29342545"/>
      <w:bookmarkStart w:id="5067" w:name="_Toc29343684"/>
      <w:bookmarkStart w:id="5068" w:name="_Toc36566946"/>
      <w:bookmarkStart w:id="5069" w:name="_Toc36810384"/>
      <w:bookmarkStart w:id="5070" w:name="_Toc36846748"/>
      <w:bookmarkStart w:id="5071" w:name="_Toc36939401"/>
      <w:bookmarkStart w:id="5072" w:name="_Toc37082381"/>
      <w:r w:rsidRPr="000E4E7F">
        <w:t>–</w:t>
      </w:r>
      <w:r w:rsidRPr="000E4E7F">
        <w:tab/>
      </w:r>
      <w:r w:rsidRPr="000E4E7F">
        <w:rPr>
          <w:i/>
          <w:noProof/>
        </w:rPr>
        <w:t>SystemInformationBlockType8</w:t>
      </w:r>
      <w:bookmarkEnd w:id="5065"/>
      <w:bookmarkEnd w:id="5066"/>
      <w:bookmarkEnd w:id="5067"/>
      <w:bookmarkEnd w:id="5068"/>
      <w:bookmarkEnd w:id="5069"/>
      <w:bookmarkEnd w:id="5070"/>
      <w:bookmarkEnd w:id="5071"/>
      <w:bookmarkEnd w:id="5072"/>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73" w:name="OLE_LINK59"/>
      <w:bookmarkStart w:id="507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73"/>
    <w:bookmarkEnd w:id="5074"/>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8pt;height:16.7pt" o:ole="">
                  <v:imagedata r:id="rId235" o:title=""/>
                </v:shape>
                <o:OLEObject Type="Embed" ProgID="Equation.3" ShapeID="_x0000_i1138" DrawAspect="Content" ObjectID="_1648505983" r:id="rId236"/>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75" w:name="_Toc20487251"/>
      <w:bookmarkStart w:id="5076" w:name="_Toc29342546"/>
      <w:bookmarkStart w:id="5077" w:name="_Toc29343685"/>
      <w:bookmarkStart w:id="5078" w:name="_Toc36566947"/>
      <w:bookmarkStart w:id="5079" w:name="_Toc36810385"/>
      <w:bookmarkStart w:id="5080" w:name="_Toc36846749"/>
      <w:bookmarkStart w:id="5081" w:name="_Toc36939402"/>
      <w:bookmarkStart w:id="5082" w:name="_Toc37082382"/>
      <w:r w:rsidRPr="000E4E7F">
        <w:t>–</w:t>
      </w:r>
      <w:r w:rsidRPr="000E4E7F">
        <w:tab/>
      </w:r>
      <w:r w:rsidRPr="000E4E7F">
        <w:rPr>
          <w:i/>
          <w:noProof/>
        </w:rPr>
        <w:t>SystemInformationBlockType9</w:t>
      </w:r>
      <w:bookmarkEnd w:id="5075"/>
      <w:bookmarkEnd w:id="5076"/>
      <w:bookmarkEnd w:id="5077"/>
      <w:bookmarkEnd w:id="5078"/>
      <w:bookmarkEnd w:id="5079"/>
      <w:bookmarkEnd w:id="5080"/>
      <w:bookmarkEnd w:id="5081"/>
      <w:bookmarkEnd w:id="5082"/>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83" w:name="_Toc20487252"/>
      <w:bookmarkStart w:id="5084" w:name="_Toc29342547"/>
      <w:bookmarkStart w:id="5085" w:name="_Toc29343686"/>
      <w:bookmarkStart w:id="5086" w:name="_Toc36566948"/>
      <w:bookmarkStart w:id="5087" w:name="_Toc36810386"/>
      <w:bookmarkStart w:id="5088" w:name="_Toc36846750"/>
      <w:bookmarkStart w:id="5089" w:name="_Toc36939403"/>
      <w:bookmarkStart w:id="5090" w:name="_Toc37082383"/>
      <w:r w:rsidRPr="000E4E7F">
        <w:rPr>
          <w:bCs/>
        </w:rPr>
        <w:t>–</w:t>
      </w:r>
      <w:r w:rsidRPr="000E4E7F">
        <w:rPr>
          <w:bCs/>
        </w:rPr>
        <w:tab/>
      </w:r>
      <w:r w:rsidRPr="000E4E7F">
        <w:rPr>
          <w:bCs/>
          <w:i/>
          <w:noProof/>
        </w:rPr>
        <w:t>SystemInformationBlockType10</w:t>
      </w:r>
      <w:bookmarkEnd w:id="5083"/>
      <w:bookmarkEnd w:id="5084"/>
      <w:bookmarkEnd w:id="5085"/>
      <w:bookmarkEnd w:id="5086"/>
      <w:bookmarkEnd w:id="5087"/>
      <w:bookmarkEnd w:id="5088"/>
      <w:bookmarkEnd w:id="5089"/>
      <w:bookmarkEnd w:id="5090"/>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91" w:name="_Toc20487253"/>
      <w:bookmarkStart w:id="5092" w:name="_Toc29342548"/>
      <w:bookmarkStart w:id="5093" w:name="_Toc29343687"/>
      <w:bookmarkStart w:id="5094" w:name="_Toc36566949"/>
      <w:bookmarkStart w:id="5095" w:name="_Toc36810387"/>
      <w:bookmarkStart w:id="5096" w:name="_Toc36846751"/>
      <w:bookmarkStart w:id="5097" w:name="_Toc36939404"/>
      <w:bookmarkStart w:id="5098" w:name="_Toc37082384"/>
      <w:r w:rsidRPr="000E4E7F">
        <w:rPr>
          <w:bCs/>
        </w:rPr>
        <w:t>–</w:t>
      </w:r>
      <w:r w:rsidRPr="000E4E7F">
        <w:rPr>
          <w:bCs/>
        </w:rPr>
        <w:tab/>
      </w:r>
      <w:r w:rsidRPr="000E4E7F">
        <w:rPr>
          <w:bCs/>
          <w:i/>
          <w:noProof/>
        </w:rPr>
        <w:t>SystemInformationBlockType11</w:t>
      </w:r>
      <w:bookmarkEnd w:id="5091"/>
      <w:bookmarkEnd w:id="5092"/>
      <w:bookmarkEnd w:id="5093"/>
      <w:bookmarkEnd w:id="5094"/>
      <w:bookmarkEnd w:id="5095"/>
      <w:bookmarkEnd w:id="5096"/>
      <w:bookmarkEnd w:id="5097"/>
      <w:bookmarkEnd w:id="5098"/>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99" w:name="_Toc20487254"/>
      <w:bookmarkStart w:id="5100" w:name="_Toc29342549"/>
      <w:bookmarkStart w:id="5101" w:name="_Toc29343688"/>
      <w:bookmarkStart w:id="5102" w:name="_Toc36566950"/>
      <w:bookmarkStart w:id="5103" w:name="_Toc36810388"/>
      <w:bookmarkStart w:id="5104" w:name="_Toc36846752"/>
      <w:bookmarkStart w:id="5105" w:name="_Toc36939405"/>
      <w:bookmarkStart w:id="5106" w:name="_Toc37082385"/>
      <w:r w:rsidRPr="000E4E7F">
        <w:rPr>
          <w:bCs/>
        </w:rPr>
        <w:t>–</w:t>
      </w:r>
      <w:r w:rsidRPr="000E4E7F">
        <w:rPr>
          <w:bCs/>
        </w:rPr>
        <w:tab/>
      </w:r>
      <w:r w:rsidRPr="000E4E7F">
        <w:rPr>
          <w:bCs/>
          <w:i/>
          <w:noProof/>
        </w:rPr>
        <w:t>SystemInformationBlockType12</w:t>
      </w:r>
      <w:bookmarkEnd w:id="5099"/>
      <w:bookmarkEnd w:id="5100"/>
      <w:bookmarkEnd w:id="5101"/>
      <w:bookmarkEnd w:id="5102"/>
      <w:bookmarkEnd w:id="5103"/>
      <w:bookmarkEnd w:id="5104"/>
      <w:bookmarkEnd w:id="5105"/>
      <w:bookmarkEnd w:id="5106"/>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07" w:name="_Hlk521481586"/>
            <w:r w:rsidRPr="000E4E7F">
              <w:rPr>
                <w:b/>
                <w:bCs/>
                <w:i/>
                <w:noProof/>
                <w:lang w:eastAsia="en-GB"/>
              </w:rPr>
              <w:t>warningAreaCoordinatesSegment</w:t>
            </w:r>
          </w:p>
          <w:bookmarkEnd w:id="5107"/>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0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08"/>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09" w:name="_Toc20487255"/>
      <w:bookmarkStart w:id="5110" w:name="_Toc29342550"/>
      <w:bookmarkStart w:id="5111" w:name="_Toc29343689"/>
      <w:bookmarkStart w:id="5112" w:name="_Toc36566951"/>
      <w:bookmarkStart w:id="5113" w:name="_Toc36810389"/>
      <w:bookmarkStart w:id="5114" w:name="_Toc36846753"/>
      <w:bookmarkStart w:id="5115" w:name="_Toc36939406"/>
      <w:bookmarkStart w:id="5116" w:name="_Toc37082386"/>
      <w:r w:rsidRPr="000E4E7F">
        <w:t>–</w:t>
      </w:r>
      <w:r w:rsidRPr="000E4E7F">
        <w:tab/>
      </w:r>
      <w:r w:rsidRPr="000E4E7F">
        <w:rPr>
          <w:i/>
          <w:noProof/>
        </w:rPr>
        <w:t>SystemInformationBlockType13</w:t>
      </w:r>
      <w:bookmarkEnd w:id="5109"/>
      <w:bookmarkEnd w:id="5110"/>
      <w:bookmarkEnd w:id="5111"/>
      <w:bookmarkEnd w:id="5112"/>
      <w:bookmarkEnd w:id="5113"/>
      <w:bookmarkEnd w:id="5114"/>
      <w:bookmarkEnd w:id="5115"/>
      <w:bookmarkEnd w:id="5116"/>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17" w:name="OLE_LINK10"/>
      <w:r w:rsidRPr="000E4E7F">
        <w:t>-r9</w:t>
      </w:r>
      <w:bookmarkEnd w:id="5117"/>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18" w:name="_Toc20487256"/>
      <w:bookmarkStart w:id="5119" w:name="_Toc29342551"/>
      <w:bookmarkStart w:id="5120" w:name="_Toc29343690"/>
      <w:bookmarkStart w:id="5121" w:name="_Toc36566952"/>
      <w:bookmarkStart w:id="5122" w:name="_Toc36810390"/>
      <w:bookmarkStart w:id="5123" w:name="_Toc36846754"/>
      <w:bookmarkStart w:id="5124" w:name="_Toc36939407"/>
      <w:bookmarkStart w:id="5125" w:name="_Toc37082387"/>
      <w:r w:rsidRPr="000E4E7F">
        <w:rPr>
          <w:bCs/>
        </w:rPr>
        <w:t>–</w:t>
      </w:r>
      <w:r w:rsidRPr="000E4E7F">
        <w:rPr>
          <w:bCs/>
        </w:rPr>
        <w:tab/>
      </w:r>
      <w:r w:rsidRPr="000E4E7F">
        <w:rPr>
          <w:i/>
          <w:noProof/>
        </w:rPr>
        <w:t>SystemInformationBlockType14</w:t>
      </w:r>
      <w:bookmarkEnd w:id="5118"/>
      <w:bookmarkEnd w:id="5119"/>
      <w:bookmarkEnd w:id="5120"/>
      <w:bookmarkEnd w:id="5121"/>
      <w:bookmarkEnd w:id="5122"/>
      <w:bookmarkEnd w:id="5123"/>
      <w:bookmarkEnd w:id="5124"/>
      <w:bookmarkEnd w:id="5125"/>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26" w:name="_Toc20487257"/>
      <w:bookmarkStart w:id="5127" w:name="_Toc29342552"/>
      <w:bookmarkStart w:id="5128" w:name="_Toc29343691"/>
      <w:bookmarkStart w:id="5129" w:name="_Toc36566953"/>
      <w:bookmarkStart w:id="5130" w:name="_Toc36810391"/>
      <w:bookmarkStart w:id="5131" w:name="_Toc36846755"/>
      <w:bookmarkStart w:id="5132" w:name="_Toc36939408"/>
      <w:bookmarkStart w:id="5133" w:name="_Toc37082388"/>
      <w:r w:rsidRPr="000E4E7F">
        <w:t>–</w:t>
      </w:r>
      <w:r w:rsidRPr="000E4E7F">
        <w:tab/>
      </w:r>
      <w:r w:rsidRPr="000E4E7F">
        <w:rPr>
          <w:i/>
          <w:noProof/>
        </w:rPr>
        <w:t>SystemInformationBlockType15</w:t>
      </w:r>
      <w:bookmarkEnd w:id="5126"/>
      <w:bookmarkEnd w:id="5127"/>
      <w:bookmarkEnd w:id="5128"/>
      <w:bookmarkEnd w:id="5129"/>
      <w:bookmarkEnd w:id="5130"/>
      <w:bookmarkEnd w:id="5131"/>
      <w:bookmarkEnd w:id="5132"/>
      <w:bookmarkEnd w:id="5133"/>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34" w:name="_Toc20487258"/>
      <w:bookmarkStart w:id="5135" w:name="_Toc29342553"/>
      <w:bookmarkStart w:id="5136" w:name="_Toc29343692"/>
      <w:bookmarkStart w:id="5137" w:name="_Toc36566954"/>
      <w:bookmarkStart w:id="5138" w:name="_Toc36810392"/>
      <w:bookmarkStart w:id="5139" w:name="_Toc36846756"/>
      <w:bookmarkStart w:id="5140" w:name="_Toc36939409"/>
      <w:bookmarkStart w:id="5141" w:name="_Toc37082389"/>
      <w:r w:rsidRPr="000E4E7F">
        <w:t>–</w:t>
      </w:r>
      <w:r w:rsidRPr="000E4E7F">
        <w:tab/>
      </w:r>
      <w:r w:rsidRPr="000E4E7F">
        <w:rPr>
          <w:i/>
          <w:noProof/>
        </w:rPr>
        <w:t>SystemInformationBlockType16</w:t>
      </w:r>
      <w:bookmarkEnd w:id="5134"/>
      <w:bookmarkEnd w:id="5135"/>
      <w:bookmarkEnd w:id="5136"/>
      <w:bookmarkEnd w:id="5137"/>
      <w:bookmarkEnd w:id="5138"/>
      <w:bookmarkEnd w:id="5139"/>
      <w:bookmarkEnd w:id="5140"/>
      <w:bookmarkEnd w:id="5141"/>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42" w:name="_Toc20487259"/>
      <w:bookmarkStart w:id="5143" w:name="_Toc29342554"/>
      <w:bookmarkStart w:id="5144" w:name="_Toc29343693"/>
      <w:bookmarkStart w:id="5145" w:name="_Toc36566955"/>
      <w:bookmarkStart w:id="5146" w:name="_Toc36810393"/>
      <w:bookmarkStart w:id="5147" w:name="_Toc36846757"/>
      <w:bookmarkStart w:id="5148" w:name="_Toc36939410"/>
      <w:bookmarkStart w:id="5149" w:name="_Toc37082390"/>
      <w:r w:rsidRPr="000E4E7F">
        <w:t>–</w:t>
      </w:r>
      <w:r w:rsidRPr="000E4E7F">
        <w:tab/>
      </w:r>
      <w:r w:rsidRPr="000E4E7F">
        <w:rPr>
          <w:i/>
          <w:noProof/>
        </w:rPr>
        <w:t>SystemInformationBlockType17</w:t>
      </w:r>
      <w:bookmarkEnd w:id="5142"/>
      <w:bookmarkEnd w:id="5143"/>
      <w:bookmarkEnd w:id="5144"/>
      <w:bookmarkEnd w:id="5145"/>
      <w:bookmarkEnd w:id="5146"/>
      <w:bookmarkEnd w:id="5147"/>
      <w:bookmarkEnd w:id="5148"/>
      <w:bookmarkEnd w:id="5149"/>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50" w:name="_Toc20487260"/>
      <w:bookmarkStart w:id="5151" w:name="_Toc29342555"/>
      <w:bookmarkStart w:id="5152" w:name="_Toc29343694"/>
      <w:bookmarkStart w:id="5153" w:name="_Toc36566956"/>
      <w:bookmarkStart w:id="5154" w:name="_Toc36810394"/>
      <w:bookmarkStart w:id="5155" w:name="_Toc36846758"/>
      <w:bookmarkStart w:id="5156" w:name="_Toc36939411"/>
      <w:bookmarkStart w:id="5157" w:name="_Toc37082391"/>
      <w:r w:rsidRPr="000E4E7F">
        <w:t>–</w:t>
      </w:r>
      <w:r w:rsidRPr="000E4E7F">
        <w:tab/>
      </w:r>
      <w:r w:rsidRPr="000E4E7F">
        <w:rPr>
          <w:i/>
          <w:noProof/>
        </w:rPr>
        <w:t>SystemInformationBlockType18</w:t>
      </w:r>
      <w:bookmarkEnd w:id="5150"/>
      <w:bookmarkEnd w:id="5151"/>
      <w:bookmarkEnd w:id="5152"/>
      <w:bookmarkEnd w:id="5153"/>
      <w:bookmarkEnd w:id="5154"/>
      <w:bookmarkEnd w:id="5155"/>
      <w:bookmarkEnd w:id="5156"/>
      <w:bookmarkEnd w:id="5157"/>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58" w:name="_Toc20487261"/>
      <w:bookmarkStart w:id="5159" w:name="_Toc29342556"/>
      <w:bookmarkStart w:id="5160" w:name="_Toc29343695"/>
      <w:bookmarkStart w:id="5161" w:name="_Toc36566957"/>
      <w:bookmarkStart w:id="5162" w:name="_Toc36810395"/>
      <w:bookmarkStart w:id="5163" w:name="_Toc36846759"/>
      <w:bookmarkStart w:id="5164" w:name="_Toc36939412"/>
      <w:bookmarkStart w:id="5165" w:name="_Toc37082392"/>
      <w:r w:rsidRPr="000E4E7F">
        <w:t>–</w:t>
      </w:r>
      <w:r w:rsidRPr="000E4E7F">
        <w:tab/>
      </w:r>
      <w:r w:rsidRPr="000E4E7F">
        <w:rPr>
          <w:i/>
          <w:noProof/>
        </w:rPr>
        <w:t>SystemInformationBlockType19</w:t>
      </w:r>
      <w:bookmarkEnd w:id="5158"/>
      <w:bookmarkEnd w:id="5159"/>
      <w:bookmarkEnd w:id="5160"/>
      <w:bookmarkEnd w:id="5161"/>
      <w:bookmarkEnd w:id="5162"/>
      <w:bookmarkEnd w:id="5163"/>
      <w:bookmarkEnd w:id="5164"/>
      <w:bookmarkEnd w:id="5165"/>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66" w:name="_Toc20487262"/>
      <w:bookmarkStart w:id="5167" w:name="_Toc29342557"/>
      <w:bookmarkStart w:id="5168" w:name="_Toc29343696"/>
      <w:bookmarkStart w:id="5169" w:name="_Toc36566958"/>
      <w:bookmarkStart w:id="5170" w:name="_Toc36810396"/>
      <w:bookmarkStart w:id="5171" w:name="_Toc36846760"/>
      <w:bookmarkStart w:id="5172" w:name="_Toc36939413"/>
      <w:bookmarkStart w:id="5173" w:name="_Toc37082393"/>
      <w:r w:rsidRPr="000E4E7F">
        <w:lastRenderedPageBreak/>
        <w:t>–</w:t>
      </w:r>
      <w:r w:rsidRPr="000E4E7F">
        <w:tab/>
      </w:r>
      <w:r w:rsidRPr="000E4E7F">
        <w:rPr>
          <w:i/>
          <w:noProof/>
        </w:rPr>
        <w:t>SystemInformationBlockType20</w:t>
      </w:r>
      <w:bookmarkEnd w:id="5166"/>
      <w:bookmarkEnd w:id="5167"/>
      <w:bookmarkEnd w:id="5168"/>
      <w:bookmarkEnd w:id="5169"/>
      <w:bookmarkEnd w:id="5170"/>
      <w:bookmarkEnd w:id="5171"/>
      <w:bookmarkEnd w:id="5172"/>
      <w:bookmarkEnd w:id="5173"/>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74" w:name="_Toc20487263"/>
      <w:bookmarkStart w:id="5175" w:name="_Toc29342558"/>
      <w:bookmarkStart w:id="5176" w:name="_Toc29343697"/>
      <w:bookmarkStart w:id="5177" w:name="_Toc36566959"/>
      <w:bookmarkStart w:id="5178" w:name="_Toc36810397"/>
      <w:bookmarkStart w:id="5179" w:name="_Toc36846761"/>
      <w:bookmarkStart w:id="5180" w:name="_Toc36939414"/>
      <w:bookmarkStart w:id="5181" w:name="_Toc37082394"/>
      <w:r w:rsidRPr="000E4E7F">
        <w:lastRenderedPageBreak/>
        <w:t>–</w:t>
      </w:r>
      <w:r w:rsidRPr="000E4E7F">
        <w:tab/>
      </w:r>
      <w:r w:rsidRPr="000E4E7F">
        <w:rPr>
          <w:i/>
          <w:noProof/>
        </w:rPr>
        <w:t>SystemInformationBlockType</w:t>
      </w:r>
      <w:r w:rsidRPr="000E4E7F">
        <w:rPr>
          <w:i/>
          <w:noProof/>
          <w:lang w:eastAsia="zh-CN"/>
        </w:rPr>
        <w:t>21</w:t>
      </w:r>
      <w:bookmarkEnd w:id="5174"/>
      <w:bookmarkEnd w:id="5175"/>
      <w:bookmarkEnd w:id="5176"/>
      <w:bookmarkEnd w:id="5177"/>
      <w:bookmarkEnd w:id="5178"/>
      <w:bookmarkEnd w:id="5179"/>
      <w:bookmarkEnd w:id="5180"/>
      <w:bookmarkEnd w:id="5181"/>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82" w:name="OLE_LINK195"/>
      <w:bookmarkStart w:id="5183" w:name="OLE_LINK194"/>
      <w:r w:rsidRPr="000E4E7F">
        <w:t>v2x-Comm</w:t>
      </w:r>
      <w:bookmarkEnd w:id="5182"/>
      <w:bookmarkEnd w:id="518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84" w:name="OLE_LINK339"/>
      <w:bookmarkStart w:id="5185" w:name="OLE_LINK340"/>
      <w:r w:rsidRPr="000E4E7F">
        <w:tab/>
      </w:r>
      <w:bookmarkStart w:id="5186" w:name="OLE_LINK338"/>
      <w:r w:rsidRPr="000E4E7F">
        <w:t>v2x-SyncConfig-r14</w:t>
      </w:r>
      <w:r w:rsidRPr="000E4E7F">
        <w:tab/>
      </w:r>
      <w:r w:rsidRPr="000E4E7F">
        <w:tab/>
      </w:r>
      <w:r w:rsidRPr="000E4E7F">
        <w:tab/>
      </w:r>
      <w:bookmarkStart w:id="5187" w:name="OLE_LINK166"/>
      <w:bookmarkStart w:id="5188" w:name="OLE_LINK167"/>
      <w:bookmarkEnd w:id="5186"/>
      <w:r w:rsidRPr="000E4E7F">
        <w:tab/>
      </w:r>
      <w:r w:rsidRPr="000E4E7F">
        <w:tab/>
        <w:t>SL-SyncConfigListV2X-r1</w:t>
      </w:r>
      <w:bookmarkEnd w:id="5187"/>
      <w:bookmarkEnd w:id="5188"/>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9" w:name="OLE_LINK184"/>
      <w:bookmarkStart w:id="5190" w:name="OLE_LINK183"/>
      <w:r w:rsidRPr="000E4E7F">
        <w:t>v2x-InterFreqInfoList-r14</w:t>
      </w:r>
      <w:r w:rsidRPr="000E4E7F">
        <w:tab/>
      </w:r>
      <w:bookmarkStart w:id="5191" w:name="OLE_LINK196"/>
      <w:bookmarkStart w:id="5192" w:name="OLE_LINK197"/>
      <w:bookmarkStart w:id="5193" w:name="OLE_LINK219"/>
      <w:r w:rsidRPr="000E4E7F">
        <w:tab/>
      </w:r>
      <w:r w:rsidRPr="000E4E7F">
        <w:tab/>
        <w:t>SL-InterFreqInfoListV2X-r1</w:t>
      </w:r>
      <w:bookmarkEnd w:id="5191"/>
      <w:bookmarkEnd w:id="5192"/>
      <w:bookmarkEnd w:id="5193"/>
      <w:r w:rsidRPr="000E4E7F">
        <w:t>4</w:t>
      </w:r>
      <w:r w:rsidRPr="000E4E7F">
        <w:tab/>
      </w:r>
      <w:r w:rsidRPr="000E4E7F">
        <w:tab/>
      </w:r>
      <w:r w:rsidRPr="000E4E7F">
        <w:tab/>
        <w:t>OPTIONAL,</w:t>
      </w:r>
      <w:r w:rsidRPr="000E4E7F">
        <w:tab/>
        <w:t>-- Need OR</w:t>
      </w:r>
      <w:bookmarkStart w:id="5194" w:name="OLE_LINK369"/>
      <w:bookmarkStart w:id="5195" w:name="OLE_LINK368"/>
      <w:bookmarkStart w:id="5196" w:name="OLE_LINK343"/>
      <w:bookmarkStart w:id="5197" w:name="OLE_LINK342"/>
      <w:bookmarkEnd w:id="5189"/>
      <w:bookmarkEnd w:id="5190"/>
    </w:p>
    <w:bookmarkEnd w:id="5194"/>
    <w:bookmarkEnd w:id="5195"/>
    <w:bookmarkEnd w:id="5196"/>
    <w:bookmarkEnd w:id="5197"/>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84"/>
    <w:bookmarkEnd w:id="5185"/>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98" w:name="OLE_LINK361"/>
      <w:bookmarkStart w:id="5199" w:name="OLE_LINK360"/>
    </w:p>
    <w:p w14:paraId="2ABBB2CC" w14:textId="77777777" w:rsidR="009722D5" w:rsidRPr="000E4E7F" w:rsidRDefault="009722D5" w:rsidP="009722D5">
      <w:pPr>
        <w:pStyle w:val="PL"/>
        <w:shd w:val="clear" w:color="auto" w:fill="E6E6E6"/>
      </w:pPr>
    </w:p>
    <w:bookmarkEnd w:id="5198"/>
    <w:bookmarkEnd w:id="5199"/>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00" w:name="_Toc20487264"/>
      <w:bookmarkStart w:id="5201" w:name="_Toc29342559"/>
      <w:bookmarkStart w:id="5202" w:name="_Toc29343698"/>
      <w:bookmarkStart w:id="5203" w:name="_Toc36566960"/>
      <w:bookmarkStart w:id="5204" w:name="_Toc36810398"/>
      <w:bookmarkStart w:id="5205" w:name="_Toc36846762"/>
      <w:bookmarkStart w:id="5206" w:name="_Toc36939415"/>
      <w:bookmarkStart w:id="5207" w:name="_Toc37082395"/>
      <w:r w:rsidRPr="000E4E7F">
        <w:t>–</w:t>
      </w:r>
      <w:r w:rsidRPr="000E4E7F">
        <w:tab/>
      </w:r>
      <w:r w:rsidRPr="000E4E7F">
        <w:rPr>
          <w:i/>
          <w:noProof/>
        </w:rPr>
        <w:t>SystemInformationBlockType24</w:t>
      </w:r>
      <w:bookmarkEnd w:id="5200"/>
      <w:bookmarkEnd w:id="5201"/>
      <w:bookmarkEnd w:id="5202"/>
      <w:bookmarkEnd w:id="5203"/>
      <w:bookmarkEnd w:id="5204"/>
      <w:bookmarkEnd w:id="5205"/>
      <w:bookmarkEnd w:id="5206"/>
      <w:bookmarkEnd w:id="5207"/>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08" w:name="_Toc20487265"/>
      <w:bookmarkStart w:id="5209" w:name="_Toc29342560"/>
      <w:bookmarkStart w:id="5210" w:name="_Toc29343699"/>
      <w:bookmarkStart w:id="5211" w:name="_Toc36566961"/>
      <w:bookmarkStart w:id="5212" w:name="_Toc36810399"/>
      <w:bookmarkStart w:id="5213" w:name="_Toc36846763"/>
      <w:bookmarkStart w:id="5214" w:name="_Toc36939416"/>
      <w:bookmarkStart w:id="5215" w:name="_Toc37082396"/>
      <w:r w:rsidRPr="000E4E7F">
        <w:rPr>
          <w:bCs/>
        </w:rPr>
        <w:t>–</w:t>
      </w:r>
      <w:r w:rsidRPr="000E4E7F">
        <w:rPr>
          <w:bCs/>
        </w:rPr>
        <w:tab/>
      </w:r>
      <w:r w:rsidRPr="000E4E7F">
        <w:rPr>
          <w:i/>
        </w:rPr>
        <w:t>SystemInformationBlockType25</w:t>
      </w:r>
      <w:bookmarkEnd w:id="5208"/>
      <w:bookmarkEnd w:id="5209"/>
      <w:bookmarkEnd w:id="5210"/>
      <w:bookmarkEnd w:id="5211"/>
      <w:bookmarkEnd w:id="5212"/>
      <w:bookmarkEnd w:id="5213"/>
      <w:bookmarkEnd w:id="5214"/>
      <w:bookmarkEnd w:id="5215"/>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16" w:name="_Toc20487266"/>
      <w:bookmarkStart w:id="5217" w:name="_Toc29342561"/>
      <w:bookmarkStart w:id="5218" w:name="_Toc29343700"/>
      <w:bookmarkStart w:id="5219" w:name="_Toc36566962"/>
      <w:bookmarkStart w:id="5220" w:name="_Toc36810400"/>
      <w:bookmarkStart w:id="5221" w:name="_Toc36846764"/>
      <w:bookmarkStart w:id="5222" w:name="_Toc36939417"/>
      <w:bookmarkStart w:id="5223" w:name="_Toc37082397"/>
      <w:r w:rsidRPr="000E4E7F">
        <w:t>–</w:t>
      </w:r>
      <w:r w:rsidRPr="000E4E7F">
        <w:tab/>
      </w:r>
      <w:r w:rsidRPr="000E4E7F">
        <w:rPr>
          <w:i/>
        </w:rPr>
        <w:t>SystemInformationBlockType</w:t>
      </w:r>
      <w:r w:rsidRPr="000E4E7F">
        <w:rPr>
          <w:i/>
          <w:lang w:eastAsia="zh-CN"/>
        </w:rPr>
        <w:t>26</w:t>
      </w:r>
      <w:bookmarkEnd w:id="5216"/>
      <w:bookmarkEnd w:id="5217"/>
      <w:bookmarkEnd w:id="5218"/>
      <w:bookmarkEnd w:id="5219"/>
      <w:bookmarkEnd w:id="5220"/>
      <w:bookmarkEnd w:id="5221"/>
      <w:bookmarkEnd w:id="5222"/>
      <w:bookmarkEnd w:id="5223"/>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24" w:name="_Toc36810401"/>
      <w:bookmarkStart w:id="5225" w:name="_Toc36846765"/>
      <w:bookmarkStart w:id="5226" w:name="_Toc36939418"/>
      <w:bookmarkStart w:id="5227" w:name="_Toc37082398"/>
      <w:r w:rsidRPr="000E4E7F">
        <w:t>–</w:t>
      </w:r>
      <w:r w:rsidRPr="000E4E7F">
        <w:tab/>
      </w:r>
      <w:r w:rsidRPr="000E4E7F">
        <w:rPr>
          <w:i/>
          <w:iCs/>
          <w:noProof/>
        </w:rPr>
        <w:t>SystemInformationBlockType27</w:t>
      </w:r>
      <w:bookmarkEnd w:id="5224"/>
      <w:bookmarkEnd w:id="5225"/>
      <w:bookmarkEnd w:id="5226"/>
      <w:bookmarkEnd w:id="5227"/>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28" w:name="_Toc36810402"/>
      <w:bookmarkStart w:id="5229" w:name="_Toc36846766"/>
      <w:bookmarkStart w:id="5230" w:name="_Toc36939419"/>
      <w:bookmarkStart w:id="5231" w:name="_Toc37082399"/>
      <w:r w:rsidRPr="000E4E7F">
        <w:t>–</w:t>
      </w:r>
      <w:r w:rsidRPr="000E4E7F">
        <w:tab/>
      </w:r>
      <w:r w:rsidRPr="000E4E7F">
        <w:rPr>
          <w:i/>
        </w:rPr>
        <w:t>SystemInformationBlockType</w:t>
      </w:r>
      <w:r w:rsidRPr="000E4E7F">
        <w:rPr>
          <w:i/>
          <w:lang w:eastAsia="zh-CN"/>
        </w:rPr>
        <w:t>28</w:t>
      </w:r>
      <w:bookmarkEnd w:id="5228"/>
      <w:bookmarkEnd w:id="5229"/>
      <w:bookmarkEnd w:id="5230"/>
      <w:bookmarkEnd w:id="5231"/>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32" w:name="_Toc20487267"/>
      <w:bookmarkStart w:id="5233" w:name="_Toc29342562"/>
      <w:bookmarkStart w:id="5234" w:name="_Toc29343701"/>
      <w:bookmarkStart w:id="5235" w:name="_Toc36566963"/>
      <w:bookmarkStart w:id="5236" w:name="_Toc36810403"/>
      <w:bookmarkStart w:id="5237" w:name="_Toc36846767"/>
      <w:bookmarkStart w:id="5238" w:name="_Toc36939420"/>
      <w:bookmarkStart w:id="5239" w:name="_Toc37082400"/>
      <w:r w:rsidRPr="000E4E7F">
        <w:t>6.3.2</w:t>
      </w:r>
      <w:r w:rsidRPr="000E4E7F">
        <w:tab/>
        <w:t>Radio resource control information elements</w:t>
      </w:r>
      <w:bookmarkEnd w:id="5232"/>
      <w:bookmarkEnd w:id="5233"/>
      <w:bookmarkEnd w:id="5234"/>
      <w:bookmarkEnd w:id="5235"/>
      <w:bookmarkEnd w:id="5236"/>
      <w:bookmarkEnd w:id="5237"/>
      <w:bookmarkEnd w:id="5238"/>
      <w:bookmarkEnd w:id="5239"/>
    </w:p>
    <w:p w14:paraId="7A23277A" w14:textId="77777777" w:rsidR="009722D5" w:rsidRPr="000E4E7F" w:rsidRDefault="009722D5" w:rsidP="009722D5">
      <w:pPr>
        <w:pStyle w:val="Heading4"/>
        <w:rPr>
          <w:i/>
          <w:noProof/>
        </w:rPr>
      </w:pPr>
      <w:bookmarkStart w:id="5240" w:name="_Toc20487268"/>
      <w:bookmarkStart w:id="5241" w:name="_Toc29342563"/>
      <w:bookmarkStart w:id="5242" w:name="_Toc29343702"/>
      <w:bookmarkStart w:id="5243" w:name="_Toc36566964"/>
      <w:bookmarkStart w:id="5244" w:name="_Toc36810404"/>
      <w:bookmarkStart w:id="5245" w:name="_Toc36846768"/>
      <w:bookmarkStart w:id="5246" w:name="_Toc36939421"/>
      <w:bookmarkStart w:id="5247" w:name="_Toc37082401"/>
      <w:r w:rsidRPr="000E4E7F">
        <w:t>–</w:t>
      </w:r>
      <w:r w:rsidRPr="000E4E7F">
        <w:tab/>
      </w:r>
      <w:r w:rsidRPr="000E4E7F">
        <w:rPr>
          <w:i/>
          <w:noProof/>
        </w:rPr>
        <w:t>AntennaInfo</w:t>
      </w:r>
      <w:bookmarkEnd w:id="5240"/>
      <w:bookmarkEnd w:id="5241"/>
      <w:bookmarkEnd w:id="5242"/>
      <w:bookmarkEnd w:id="5243"/>
      <w:bookmarkEnd w:id="5244"/>
      <w:bookmarkEnd w:id="5245"/>
      <w:bookmarkEnd w:id="5246"/>
      <w:bookmarkEnd w:id="524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48" w:name="OLE_LINK26"/>
      <w:bookmarkStart w:id="5249" w:name="OLE_LINK80"/>
      <w:r w:rsidRPr="000E4E7F">
        <w:t>TM8</w:t>
      </w:r>
      <w:bookmarkEnd w:id="5248"/>
      <w:bookmarkEnd w:id="5249"/>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50" w:name="_Hlk500758465"/>
            <w:r w:rsidRPr="000E4E7F">
              <w:rPr>
                <w:b/>
                <w:i/>
                <w:noProof/>
                <w:lang w:eastAsia="en-GB"/>
              </w:rPr>
              <w:t>transmissionModeDL-MBSFN</w:t>
            </w:r>
            <w:bookmarkEnd w:id="5250"/>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51" w:name="_Hlk500758483"/>
            <w:r w:rsidRPr="000E4E7F">
              <w:rPr>
                <w:b/>
                <w:i/>
                <w:noProof/>
                <w:lang w:eastAsia="en-GB"/>
              </w:rPr>
              <w:t>transmissionModeDL-nonMBSFN</w:t>
            </w:r>
            <w:bookmarkEnd w:id="5251"/>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52" w:name="_Toc20487269"/>
      <w:bookmarkStart w:id="5253" w:name="_Toc29342564"/>
      <w:bookmarkStart w:id="5254" w:name="_Toc29343703"/>
      <w:bookmarkStart w:id="5255" w:name="_Toc36566965"/>
      <w:bookmarkStart w:id="5256" w:name="_Toc36810405"/>
      <w:bookmarkStart w:id="5257" w:name="_Toc36846769"/>
      <w:bookmarkStart w:id="5258" w:name="_Toc36939422"/>
      <w:bookmarkStart w:id="5259" w:name="_Toc37082402"/>
      <w:r w:rsidRPr="000E4E7F">
        <w:rPr>
          <w:i/>
          <w:noProof/>
        </w:rPr>
        <w:t>–</w:t>
      </w:r>
      <w:r w:rsidRPr="000E4E7F">
        <w:rPr>
          <w:i/>
          <w:noProof/>
        </w:rPr>
        <w:tab/>
        <w:t>AntennaInfoUL</w:t>
      </w:r>
      <w:bookmarkEnd w:id="5252"/>
      <w:bookmarkEnd w:id="5253"/>
      <w:bookmarkEnd w:id="5254"/>
      <w:bookmarkEnd w:id="5255"/>
      <w:bookmarkEnd w:id="5256"/>
      <w:bookmarkEnd w:id="5257"/>
      <w:bookmarkEnd w:id="5258"/>
      <w:bookmarkEnd w:id="5259"/>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60" w:name="_Toc20487270"/>
      <w:bookmarkStart w:id="5261" w:name="_Toc29342565"/>
      <w:bookmarkStart w:id="5262" w:name="_Toc29343704"/>
      <w:bookmarkStart w:id="5263" w:name="_Toc36566966"/>
      <w:bookmarkStart w:id="5264" w:name="_Toc36810406"/>
      <w:bookmarkStart w:id="5265" w:name="_Toc36846770"/>
      <w:bookmarkStart w:id="5266" w:name="_Toc36939423"/>
      <w:bookmarkStart w:id="5267" w:name="_Toc37082403"/>
      <w:bookmarkStart w:id="5268" w:name="_Hlk523484001"/>
      <w:r w:rsidRPr="000E4E7F">
        <w:t>–</w:t>
      </w:r>
      <w:r w:rsidRPr="000E4E7F">
        <w:tab/>
      </w:r>
      <w:r w:rsidRPr="000E4E7F">
        <w:rPr>
          <w:i/>
          <w:noProof/>
        </w:rPr>
        <w:t>AUL-Config</w:t>
      </w:r>
      <w:bookmarkEnd w:id="5260"/>
      <w:bookmarkEnd w:id="5261"/>
      <w:bookmarkEnd w:id="5262"/>
      <w:bookmarkEnd w:id="5263"/>
      <w:bookmarkEnd w:id="5264"/>
      <w:bookmarkEnd w:id="5265"/>
      <w:bookmarkEnd w:id="5266"/>
      <w:bookmarkEnd w:id="5267"/>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68"/>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69" w:name="_Toc20487271"/>
      <w:bookmarkStart w:id="5270" w:name="_Toc29342566"/>
      <w:bookmarkStart w:id="5271" w:name="_Toc29343705"/>
      <w:bookmarkStart w:id="5272" w:name="_Toc36566967"/>
      <w:bookmarkStart w:id="5273" w:name="_Toc36810407"/>
      <w:bookmarkStart w:id="5274" w:name="_Toc36846771"/>
      <w:bookmarkStart w:id="5275" w:name="_Toc36939424"/>
      <w:bookmarkStart w:id="5276" w:name="_Toc37082404"/>
      <w:r w:rsidRPr="000E4E7F">
        <w:t>–</w:t>
      </w:r>
      <w:r w:rsidRPr="000E4E7F">
        <w:tab/>
      </w:r>
      <w:r w:rsidRPr="000E4E7F">
        <w:rPr>
          <w:i/>
          <w:noProof/>
        </w:rPr>
        <w:t>CQI-ReportAperiodic</w:t>
      </w:r>
      <w:bookmarkEnd w:id="5269"/>
      <w:bookmarkEnd w:id="5270"/>
      <w:bookmarkEnd w:id="5271"/>
      <w:bookmarkEnd w:id="5272"/>
      <w:bookmarkEnd w:id="5273"/>
      <w:bookmarkEnd w:id="5274"/>
      <w:bookmarkEnd w:id="5275"/>
      <w:bookmarkEnd w:id="5276"/>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77" w:name="_Toc20487272"/>
      <w:bookmarkStart w:id="5278" w:name="_Toc29342567"/>
      <w:bookmarkStart w:id="5279" w:name="_Toc29343706"/>
      <w:bookmarkStart w:id="5280" w:name="_Toc36566968"/>
      <w:bookmarkStart w:id="5281" w:name="_Toc36810408"/>
      <w:bookmarkStart w:id="5282" w:name="_Toc36846772"/>
      <w:bookmarkStart w:id="5283" w:name="_Toc36939425"/>
      <w:bookmarkStart w:id="5284" w:name="_Toc37082405"/>
      <w:r w:rsidRPr="000E4E7F">
        <w:t>–</w:t>
      </w:r>
      <w:r w:rsidRPr="000E4E7F">
        <w:tab/>
      </w:r>
      <w:r w:rsidRPr="000E4E7F">
        <w:rPr>
          <w:i/>
          <w:noProof/>
        </w:rPr>
        <w:t>CQI-ReportBoth</w:t>
      </w:r>
      <w:bookmarkEnd w:id="5277"/>
      <w:bookmarkEnd w:id="5278"/>
      <w:bookmarkEnd w:id="5279"/>
      <w:bookmarkEnd w:id="5280"/>
      <w:bookmarkEnd w:id="5281"/>
      <w:bookmarkEnd w:id="5282"/>
      <w:bookmarkEnd w:id="5283"/>
      <w:bookmarkEnd w:id="5284"/>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85" w:name="_Toc20487273"/>
      <w:bookmarkStart w:id="5286" w:name="_Toc29342568"/>
      <w:bookmarkStart w:id="5287" w:name="_Toc29343707"/>
      <w:bookmarkStart w:id="5288" w:name="_Toc36566969"/>
      <w:bookmarkStart w:id="5289" w:name="_Toc36810409"/>
      <w:bookmarkStart w:id="5290" w:name="_Toc36846773"/>
      <w:bookmarkStart w:id="5291" w:name="_Toc36939426"/>
      <w:bookmarkStart w:id="5292" w:name="_Toc37082406"/>
      <w:r w:rsidRPr="000E4E7F">
        <w:t>–</w:t>
      </w:r>
      <w:r w:rsidRPr="000E4E7F">
        <w:tab/>
      </w:r>
      <w:r w:rsidRPr="000E4E7F">
        <w:rPr>
          <w:i/>
          <w:noProof/>
        </w:rPr>
        <w:t>CQI-ReportConfig</w:t>
      </w:r>
      <w:bookmarkEnd w:id="5285"/>
      <w:bookmarkEnd w:id="5286"/>
      <w:bookmarkEnd w:id="5287"/>
      <w:bookmarkEnd w:id="5288"/>
      <w:bookmarkEnd w:id="5289"/>
      <w:bookmarkEnd w:id="5290"/>
      <w:bookmarkEnd w:id="5291"/>
      <w:bookmarkEnd w:id="5292"/>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93" w:name="OLE_LINK119"/>
      <w:bookmarkStart w:id="5294" w:name="OLE_LINK123"/>
      <w:r w:rsidRPr="000E4E7F">
        <w:tab/>
        <w:t>-- Need OR</w:t>
      </w:r>
      <w:bookmarkEnd w:id="5293"/>
      <w:bookmarkEnd w:id="5294"/>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7pt;height:19pt" o:ole="" fillcolor="window">
                  <v:imagedata r:id="rId237" o:title=""/>
                </v:shape>
                <o:OLEObject Type="Embed" ProgID="Equation.3" ShapeID="_x0000_i1139" DrawAspect="Content" ObjectID="_1648505984"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95" w:name="OLE_LINK66"/>
            <w:bookmarkStart w:id="5296" w:name="OLE_LINK68"/>
            <w:r w:rsidRPr="000E4E7F">
              <w:rPr>
                <w:i/>
                <w:lang w:eastAsia="en-GB"/>
              </w:rPr>
              <w:t>cqi-Setup</w:t>
            </w:r>
            <w:bookmarkEnd w:id="5295"/>
            <w:bookmarkEnd w:id="5296"/>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97" w:name="_Toc20487274"/>
      <w:bookmarkStart w:id="5298" w:name="_Toc29342569"/>
      <w:bookmarkStart w:id="5299" w:name="_Toc29343708"/>
      <w:bookmarkStart w:id="5300" w:name="_Toc36566970"/>
      <w:bookmarkStart w:id="5301" w:name="_Toc36810410"/>
      <w:bookmarkStart w:id="5302" w:name="_Toc36846774"/>
      <w:bookmarkStart w:id="5303" w:name="_Toc36939427"/>
      <w:bookmarkStart w:id="5304" w:name="_Toc37082407"/>
      <w:r w:rsidRPr="000E4E7F">
        <w:t>–</w:t>
      </w:r>
      <w:r w:rsidRPr="000E4E7F">
        <w:tab/>
      </w:r>
      <w:r w:rsidRPr="000E4E7F">
        <w:rPr>
          <w:i/>
          <w:noProof/>
        </w:rPr>
        <w:t>CQI-ReportPeriodic</w:t>
      </w:r>
      <w:bookmarkEnd w:id="5297"/>
      <w:bookmarkEnd w:id="5298"/>
      <w:bookmarkEnd w:id="5299"/>
      <w:bookmarkEnd w:id="5300"/>
      <w:bookmarkEnd w:id="5301"/>
      <w:bookmarkEnd w:id="5302"/>
      <w:bookmarkEnd w:id="5303"/>
      <w:bookmarkEnd w:id="5304"/>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9pt" o:ole="">
                  <v:imagedata r:id="rId239" o:title=""/>
                </v:shape>
                <o:OLEObject Type="Embed" ProgID="Equation.3" ShapeID="_x0000_i1140" DrawAspect="Content" ObjectID="_1648505985"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7pt;height:19pt" o:ole="" fillcolor="window">
                  <v:imagedata r:id="rId237" o:title=""/>
                </v:shape>
                <o:OLEObject Type="Embed" ProgID="Equation.3" ShapeID="_x0000_i1141" DrawAspect="Content" ObjectID="_1648505986"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15pt;height:12.1pt" o:ole="">
                  <v:imagedata r:id="rId242" o:title=""/>
                </v:shape>
                <o:OLEObject Type="Embed" ProgID="Equation.3" ShapeID="_x0000_i1142" DrawAspect="Content" ObjectID="_1648505987"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05" w:name="_Toc20487275"/>
      <w:bookmarkStart w:id="5306" w:name="_Toc29342570"/>
      <w:bookmarkStart w:id="5307" w:name="_Toc29343709"/>
      <w:bookmarkStart w:id="5308" w:name="_Toc36566971"/>
      <w:bookmarkStart w:id="5309" w:name="_Toc36810411"/>
      <w:bookmarkStart w:id="5310" w:name="_Toc36846775"/>
      <w:bookmarkStart w:id="5311" w:name="_Toc36939428"/>
      <w:bookmarkStart w:id="5312" w:name="_Toc37082408"/>
      <w:r w:rsidRPr="000E4E7F">
        <w:t>–</w:t>
      </w:r>
      <w:r w:rsidRPr="000E4E7F">
        <w:tab/>
      </w:r>
      <w:r w:rsidRPr="000E4E7F">
        <w:rPr>
          <w:i/>
          <w:noProof/>
        </w:rPr>
        <w:t>CQI-ReportPeriodicProcExtId</w:t>
      </w:r>
      <w:bookmarkEnd w:id="5305"/>
      <w:bookmarkEnd w:id="5306"/>
      <w:bookmarkEnd w:id="5307"/>
      <w:bookmarkEnd w:id="5308"/>
      <w:bookmarkEnd w:id="5309"/>
      <w:bookmarkEnd w:id="5310"/>
      <w:bookmarkEnd w:id="5311"/>
      <w:bookmarkEnd w:id="5312"/>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13" w:name="_Toc20487276"/>
      <w:bookmarkStart w:id="5314" w:name="_Toc29342571"/>
      <w:bookmarkStart w:id="5315" w:name="_Toc29343710"/>
      <w:bookmarkStart w:id="5316" w:name="_Toc36566972"/>
      <w:bookmarkStart w:id="5317" w:name="_Toc36810412"/>
      <w:bookmarkStart w:id="5318" w:name="_Toc36846776"/>
      <w:bookmarkStart w:id="5319" w:name="_Toc36939429"/>
      <w:bookmarkStart w:id="5320" w:name="_Toc37082409"/>
      <w:r w:rsidRPr="000E4E7F">
        <w:t>–</w:t>
      </w:r>
      <w:r w:rsidRPr="000E4E7F">
        <w:tab/>
      </w:r>
      <w:r w:rsidRPr="000E4E7F">
        <w:rPr>
          <w:i/>
          <w:noProof/>
        </w:rPr>
        <w:t>CrossCarrierSchedulingConfig</w:t>
      </w:r>
      <w:bookmarkEnd w:id="5313"/>
      <w:bookmarkEnd w:id="5314"/>
      <w:bookmarkEnd w:id="5315"/>
      <w:bookmarkEnd w:id="5316"/>
      <w:bookmarkEnd w:id="5317"/>
      <w:bookmarkEnd w:id="5318"/>
      <w:bookmarkEnd w:id="5319"/>
      <w:bookmarkEnd w:id="5320"/>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21" w:name="_Toc36566973"/>
      <w:bookmarkStart w:id="5322" w:name="_Toc36810413"/>
      <w:bookmarkStart w:id="5323" w:name="_Toc36846777"/>
      <w:bookmarkStart w:id="5324" w:name="_Toc36939430"/>
      <w:bookmarkStart w:id="5325" w:name="_Toc37082410"/>
      <w:r w:rsidRPr="000E4E7F">
        <w:t>–</w:t>
      </w:r>
      <w:r w:rsidRPr="000E4E7F">
        <w:tab/>
      </w:r>
      <w:bookmarkStart w:id="5326" w:name="_Hlk12458867"/>
      <w:r w:rsidRPr="000E4E7F">
        <w:rPr>
          <w:i/>
        </w:rPr>
        <w:t>CRS-ChEstMPDCCH-Config</w:t>
      </w:r>
      <w:bookmarkEnd w:id="5321"/>
      <w:bookmarkEnd w:id="5322"/>
      <w:bookmarkEnd w:id="5323"/>
      <w:bookmarkEnd w:id="5324"/>
      <w:bookmarkEnd w:id="5325"/>
      <w:bookmarkEnd w:id="5326"/>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27" w:name="_Toc20487277"/>
      <w:bookmarkStart w:id="5328" w:name="_Toc29342572"/>
      <w:bookmarkStart w:id="5329" w:name="_Toc29343711"/>
      <w:bookmarkStart w:id="5330" w:name="_Toc36566974"/>
      <w:bookmarkStart w:id="5331" w:name="_Toc36810414"/>
      <w:bookmarkStart w:id="5332" w:name="_Toc36846778"/>
      <w:bookmarkStart w:id="5333" w:name="_Toc36939431"/>
      <w:bookmarkStart w:id="5334" w:name="_Toc37082411"/>
      <w:r w:rsidRPr="000E4E7F">
        <w:t>–</w:t>
      </w:r>
      <w:r w:rsidRPr="000E4E7F">
        <w:tab/>
      </w:r>
      <w:r w:rsidRPr="000E4E7F">
        <w:rPr>
          <w:i/>
        </w:rPr>
        <w:t>CSI-IM-Config</w:t>
      </w:r>
      <w:bookmarkEnd w:id="5327"/>
      <w:bookmarkEnd w:id="5328"/>
      <w:bookmarkEnd w:id="5329"/>
      <w:bookmarkEnd w:id="5330"/>
      <w:bookmarkEnd w:id="5331"/>
      <w:bookmarkEnd w:id="5332"/>
      <w:bookmarkEnd w:id="5333"/>
      <w:bookmarkEnd w:id="5334"/>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7pt;height:16.15pt" o:ole="">
                  <v:imagedata r:id="rId244" o:title=""/>
                </v:shape>
                <o:OLEObject Type="Embed" ProgID="Equation.3" ShapeID="_x0000_i1143" DrawAspect="Content" ObjectID="_1648505988"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35" w:name="_Toc20487278"/>
      <w:bookmarkStart w:id="5336" w:name="_Toc29342573"/>
      <w:bookmarkStart w:id="5337" w:name="_Toc29343712"/>
      <w:bookmarkStart w:id="5338" w:name="_Toc36566975"/>
      <w:bookmarkStart w:id="5339" w:name="_Toc36810415"/>
      <w:bookmarkStart w:id="5340" w:name="_Toc36846779"/>
      <w:bookmarkStart w:id="5341" w:name="_Toc36939432"/>
      <w:bookmarkStart w:id="5342" w:name="_Toc37082412"/>
      <w:r w:rsidRPr="000E4E7F">
        <w:t>–</w:t>
      </w:r>
      <w:r w:rsidRPr="000E4E7F">
        <w:tab/>
      </w:r>
      <w:r w:rsidRPr="000E4E7F">
        <w:rPr>
          <w:i/>
        </w:rPr>
        <w:t>CSI-</w:t>
      </w:r>
      <w:r w:rsidRPr="000E4E7F">
        <w:rPr>
          <w:i/>
          <w:noProof/>
        </w:rPr>
        <w:t>IM-ConfigId</w:t>
      </w:r>
      <w:bookmarkEnd w:id="5335"/>
      <w:bookmarkEnd w:id="5336"/>
      <w:bookmarkEnd w:id="5337"/>
      <w:bookmarkEnd w:id="5338"/>
      <w:bookmarkEnd w:id="5339"/>
      <w:bookmarkEnd w:id="5340"/>
      <w:bookmarkEnd w:id="5341"/>
      <w:bookmarkEnd w:id="5342"/>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43" w:name="_Toc20487279"/>
      <w:bookmarkStart w:id="5344" w:name="_Toc29342574"/>
      <w:bookmarkStart w:id="5345" w:name="_Toc29343713"/>
      <w:bookmarkStart w:id="5346" w:name="_Toc36566976"/>
      <w:bookmarkStart w:id="5347" w:name="_Toc36810416"/>
      <w:bookmarkStart w:id="5348" w:name="_Toc36846780"/>
      <w:bookmarkStart w:id="5349" w:name="_Toc36939433"/>
      <w:bookmarkStart w:id="5350" w:name="_Toc37082413"/>
      <w:r w:rsidRPr="000E4E7F">
        <w:t>–</w:t>
      </w:r>
      <w:r w:rsidRPr="000E4E7F">
        <w:tab/>
      </w:r>
      <w:r w:rsidRPr="000E4E7F">
        <w:rPr>
          <w:i/>
        </w:rPr>
        <w:t>CSI-Process</w:t>
      </w:r>
      <w:bookmarkEnd w:id="5343"/>
      <w:bookmarkEnd w:id="5344"/>
      <w:bookmarkEnd w:id="5345"/>
      <w:bookmarkEnd w:id="5346"/>
      <w:bookmarkEnd w:id="5347"/>
      <w:bookmarkEnd w:id="5348"/>
      <w:bookmarkEnd w:id="5349"/>
      <w:bookmarkEnd w:id="5350"/>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51" w:name="_Toc20487280"/>
      <w:bookmarkStart w:id="5352" w:name="_Toc29342575"/>
      <w:bookmarkStart w:id="5353" w:name="_Toc29343714"/>
      <w:bookmarkStart w:id="5354" w:name="_Toc36566977"/>
      <w:bookmarkStart w:id="5355" w:name="_Toc36810417"/>
      <w:bookmarkStart w:id="5356" w:name="_Toc36846781"/>
      <w:bookmarkStart w:id="5357" w:name="_Toc36939434"/>
      <w:bookmarkStart w:id="5358" w:name="_Toc37082414"/>
      <w:r w:rsidRPr="000E4E7F">
        <w:t>–</w:t>
      </w:r>
      <w:r w:rsidRPr="000E4E7F">
        <w:tab/>
      </w:r>
      <w:r w:rsidRPr="000E4E7F">
        <w:rPr>
          <w:i/>
          <w:noProof/>
        </w:rPr>
        <w:t>CSI-ProcessId</w:t>
      </w:r>
      <w:bookmarkEnd w:id="5351"/>
      <w:bookmarkEnd w:id="5352"/>
      <w:bookmarkEnd w:id="5353"/>
      <w:bookmarkEnd w:id="5354"/>
      <w:bookmarkEnd w:id="5355"/>
      <w:bookmarkEnd w:id="5356"/>
      <w:bookmarkEnd w:id="5357"/>
      <w:bookmarkEnd w:id="5358"/>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9" w:name="OLE_LINK18"/>
      <w:r w:rsidRPr="000E4E7F">
        <w:t>maxCSI-Proc</w:t>
      </w:r>
      <w:bookmarkEnd w:id="5359"/>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60" w:name="_Toc20487281"/>
      <w:bookmarkStart w:id="5361" w:name="_Toc29342576"/>
      <w:bookmarkStart w:id="5362" w:name="_Toc29343715"/>
      <w:bookmarkStart w:id="5363" w:name="_Toc36566978"/>
      <w:bookmarkStart w:id="5364" w:name="_Toc36810418"/>
      <w:bookmarkStart w:id="5365" w:name="_Toc36846782"/>
      <w:bookmarkStart w:id="5366" w:name="_Toc36939435"/>
      <w:bookmarkStart w:id="5367" w:name="_Toc37082415"/>
      <w:r w:rsidRPr="000E4E7F">
        <w:t>–</w:t>
      </w:r>
      <w:r w:rsidRPr="000E4E7F">
        <w:tab/>
      </w:r>
      <w:r w:rsidRPr="000E4E7F">
        <w:rPr>
          <w:i/>
        </w:rPr>
        <w:t>CSI-RS-Config</w:t>
      </w:r>
      <w:bookmarkEnd w:id="5360"/>
      <w:bookmarkEnd w:id="5361"/>
      <w:bookmarkEnd w:id="5362"/>
      <w:bookmarkEnd w:id="5363"/>
      <w:bookmarkEnd w:id="5364"/>
      <w:bookmarkEnd w:id="5365"/>
      <w:bookmarkEnd w:id="5366"/>
      <w:bookmarkEnd w:id="5367"/>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25pt;height:16.15pt" o:ole="">
                  <v:imagedata r:id="rId246" o:title=""/>
                </v:shape>
                <o:OLEObject Type="Embed" ProgID="Equation.3" ShapeID="_x0000_i1144" DrawAspect="Content" ObjectID="_1648505989"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7pt;height:16.15pt" o:ole="">
                  <v:imagedata r:id="rId244" o:title=""/>
                </v:shape>
                <o:OLEObject Type="Embed" ProgID="Equation.3" ShapeID="_x0000_i1145" DrawAspect="Content" ObjectID="_1648505990"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7pt;height:16.15pt" o:ole="">
                  <v:imagedata r:id="rId244" o:title=""/>
                </v:shape>
                <o:OLEObject Type="Embed" ProgID="Equation.3" ShapeID="_x0000_i1146" DrawAspect="Content" ObjectID="_1648505991"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68" w:name="_Toc20487282"/>
      <w:bookmarkStart w:id="5369" w:name="_Toc29342577"/>
      <w:bookmarkStart w:id="5370" w:name="_Toc29343716"/>
      <w:bookmarkStart w:id="5371" w:name="_Toc36566979"/>
      <w:bookmarkStart w:id="5372" w:name="_Toc36810419"/>
      <w:bookmarkStart w:id="5373" w:name="_Toc36846783"/>
      <w:bookmarkStart w:id="5374" w:name="_Toc36939436"/>
      <w:bookmarkStart w:id="5375" w:name="_Toc37082416"/>
      <w:r w:rsidRPr="000E4E7F">
        <w:t>–</w:t>
      </w:r>
      <w:r w:rsidRPr="000E4E7F">
        <w:tab/>
      </w:r>
      <w:r w:rsidRPr="000E4E7F">
        <w:rPr>
          <w:i/>
        </w:rPr>
        <w:t>CSI-RS-ConfigBeamformed</w:t>
      </w:r>
      <w:bookmarkEnd w:id="5368"/>
      <w:bookmarkEnd w:id="5369"/>
      <w:bookmarkEnd w:id="5370"/>
      <w:bookmarkEnd w:id="5371"/>
      <w:bookmarkEnd w:id="5372"/>
      <w:bookmarkEnd w:id="5373"/>
      <w:bookmarkEnd w:id="5374"/>
      <w:bookmarkEnd w:id="5375"/>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76" w:name="_Toc20487283"/>
      <w:bookmarkStart w:id="5377" w:name="_Toc29342578"/>
      <w:bookmarkStart w:id="5378" w:name="_Toc29343717"/>
      <w:bookmarkStart w:id="5379" w:name="_Toc36566980"/>
      <w:bookmarkStart w:id="5380" w:name="_Toc36810420"/>
      <w:bookmarkStart w:id="5381" w:name="_Toc36846784"/>
      <w:bookmarkStart w:id="5382" w:name="_Toc36939437"/>
      <w:bookmarkStart w:id="5383" w:name="_Toc37082417"/>
      <w:r w:rsidRPr="000E4E7F">
        <w:t>–</w:t>
      </w:r>
      <w:r w:rsidRPr="000E4E7F">
        <w:tab/>
      </w:r>
      <w:r w:rsidRPr="000E4E7F">
        <w:rPr>
          <w:i/>
        </w:rPr>
        <w:t>CSI-RS-ConfigEMIMO</w:t>
      </w:r>
      <w:bookmarkEnd w:id="5376"/>
      <w:bookmarkEnd w:id="5377"/>
      <w:bookmarkEnd w:id="5378"/>
      <w:bookmarkEnd w:id="5379"/>
      <w:bookmarkEnd w:id="5380"/>
      <w:bookmarkEnd w:id="5381"/>
      <w:bookmarkEnd w:id="5382"/>
      <w:bookmarkEnd w:id="5383"/>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84" w:name="_Toc20487284"/>
      <w:bookmarkStart w:id="5385" w:name="_Toc29342579"/>
      <w:bookmarkStart w:id="5386" w:name="_Toc29343718"/>
      <w:bookmarkStart w:id="5387" w:name="_Toc36566981"/>
      <w:bookmarkStart w:id="5388" w:name="_Toc36810421"/>
      <w:bookmarkStart w:id="5389" w:name="_Toc36846785"/>
      <w:bookmarkStart w:id="5390" w:name="_Toc36939438"/>
      <w:bookmarkStart w:id="5391" w:name="_Toc37082418"/>
      <w:r w:rsidRPr="000E4E7F">
        <w:t>–</w:t>
      </w:r>
      <w:r w:rsidRPr="000E4E7F">
        <w:tab/>
      </w:r>
      <w:r w:rsidRPr="000E4E7F">
        <w:rPr>
          <w:i/>
        </w:rPr>
        <w:t>CSI-RS-ConfigNonPrecoded</w:t>
      </w:r>
      <w:bookmarkEnd w:id="5384"/>
      <w:bookmarkEnd w:id="5385"/>
      <w:bookmarkEnd w:id="5386"/>
      <w:bookmarkEnd w:id="5387"/>
      <w:bookmarkEnd w:id="5388"/>
      <w:bookmarkEnd w:id="5389"/>
      <w:bookmarkEnd w:id="5390"/>
      <w:bookmarkEnd w:id="5391"/>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92" w:name="_Toc20487285"/>
      <w:bookmarkStart w:id="5393" w:name="_Toc29342580"/>
      <w:bookmarkStart w:id="5394" w:name="_Toc29343719"/>
      <w:bookmarkStart w:id="5395" w:name="_Toc36566982"/>
      <w:bookmarkStart w:id="5396" w:name="_Toc36810422"/>
      <w:bookmarkStart w:id="5397" w:name="_Toc36846786"/>
      <w:bookmarkStart w:id="5398" w:name="_Toc36939439"/>
      <w:bookmarkStart w:id="5399" w:name="_Toc37082419"/>
      <w:r w:rsidRPr="000E4E7F">
        <w:t>–</w:t>
      </w:r>
      <w:r w:rsidRPr="000E4E7F">
        <w:tab/>
      </w:r>
      <w:r w:rsidRPr="000E4E7F">
        <w:rPr>
          <w:i/>
        </w:rPr>
        <w:t>CSI-RS-ConfigNZP</w:t>
      </w:r>
      <w:bookmarkEnd w:id="5392"/>
      <w:bookmarkEnd w:id="5393"/>
      <w:bookmarkEnd w:id="5394"/>
      <w:bookmarkEnd w:id="5395"/>
      <w:bookmarkEnd w:id="5396"/>
      <w:bookmarkEnd w:id="5397"/>
      <w:bookmarkEnd w:id="5398"/>
      <w:bookmarkEnd w:id="5399"/>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7pt;height:16.15pt" o:ole="">
                  <v:imagedata r:id="rId244" o:title=""/>
                </v:shape>
                <o:OLEObject Type="Embed" ProgID="Equation.3" ShapeID="_x0000_i1147" DrawAspect="Content" ObjectID="_1648505992"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7pt;height:16.7pt" o:ole="">
                  <v:imagedata r:id="rId251" o:title=""/>
                </v:shape>
                <o:OLEObject Type="Embed" ProgID="Equation.3" ShapeID="_x0000_i1148" DrawAspect="Content" ObjectID="_1648505993" r:id="rId252"/>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00" w:name="_Toc20487286"/>
      <w:bookmarkStart w:id="5401" w:name="_Toc29342581"/>
      <w:bookmarkStart w:id="5402" w:name="_Toc29343720"/>
      <w:bookmarkStart w:id="5403" w:name="_Toc36566983"/>
      <w:bookmarkStart w:id="5404" w:name="_Toc36810423"/>
      <w:bookmarkStart w:id="5405" w:name="_Toc36846787"/>
      <w:bookmarkStart w:id="5406" w:name="_Toc36939440"/>
      <w:bookmarkStart w:id="5407" w:name="_Toc37082420"/>
      <w:r w:rsidRPr="000E4E7F">
        <w:lastRenderedPageBreak/>
        <w:t>–</w:t>
      </w:r>
      <w:r w:rsidRPr="000E4E7F">
        <w:tab/>
      </w:r>
      <w:r w:rsidRPr="000E4E7F">
        <w:rPr>
          <w:i/>
          <w:noProof/>
        </w:rPr>
        <w:t>CSI-RS-ConfigNZPId</w:t>
      </w:r>
      <w:bookmarkEnd w:id="5400"/>
      <w:bookmarkEnd w:id="5401"/>
      <w:bookmarkEnd w:id="5402"/>
      <w:bookmarkEnd w:id="5403"/>
      <w:bookmarkEnd w:id="5404"/>
      <w:bookmarkEnd w:id="5405"/>
      <w:bookmarkEnd w:id="5406"/>
      <w:bookmarkEnd w:id="5407"/>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08" w:name="_Toc20487287"/>
      <w:bookmarkStart w:id="5409" w:name="_Toc29342582"/>
      <w:bookmarkStart w:id="5410" w:name="_Toc29343721"/>
      <w:bookmarkStart w:id="5411" w:name="_Toc36566984"/>
      <w:bookmarkStart w:id="5412" w:name="_Toc36810424"/>
      <w:bookmarkStart w:id="5413" w:name="_Toc36846788"/>
      <w:bookmarkStart w:id="5414" w:name="_Toc36939441"/>
      <w:bookmarkStart w:id="5415" w:name="_Toc37082421"/>
      <w:r w:rsidRPr="000E4E7F">
        <w:t>–</w:t>
      </w:r>
      <w:r w:rsidRPr="000E4E7F">
        <w:tab/>
      </w:r>
      <w:r w:rsidRPr="000E4E7F">
        <w:rPr>
          <w:i/>
        </w:rPr>
        <w:t>CSI-RS-ConfigZP</w:t>
      </w:r>
      <w:bookmarkEnd w:id="5408"/>
      <w:bookmarkEnd w:id="5409"/>
      <w:bookmarkEnd w:id="5410"/>
      <w:bookmarkEnd w:id="5411"/>
      <w:bookmarkEnd w:id="5412"/>
      <w:bookmarkEnd w:id="5413"/>
      <w:bookmarkEnd w:id="5414"/>
      <w:bookmarkEnd w:id="5415"/>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7pt;height:16.15pt" o:ole="">
                  <v:imagedata r:id="rId244" o:title=""/>
                </v:shape>
                <o:OLEObject Type="Embed" ProgID="Equation.3" ShapeID="_x0000_i1149" DrawAspect="Content" ObjectID="_1648505994"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16" w:name="_Toc20487288"/>
      <w:bookmarkStart w:id="5417" w:name="_Toc29342583"/>
      <w:bookmarkStart w:id="5418" w:name="_Toc29343722"/>
      <w:bookmarkStart w:id="5419" w:name="_Toc36566985"/>
      <w:bookmarkStart w:id="5420" w:name="_Toc36810425"/>
      <w:bookmarkStart w:id="5421" w:name="_Toc36846789"/>
      <w:bookmarkStart w:id="5422" w:name="_Toc36939442"/>
      <w:bookmarkStart w:id="5423" w:name="_Toc37082422"/>
      <w:r w:rsidRPr="000E4E7F">
        <w:t>–</w:t>
      </w:r>
      <w:r w:rsidRPr="000E4E7F">
        <w:tab/>
      </w:r>
      <w:r w:rsidRPr="000E4E7F">
        <w:rPr>
          <w:i/>
          <w:noProof/>
        </w:rPr>
        <w:t>CSI-RS-ConfigZPId</w:t>
      </w:r>
      <w:bookmarkEnd w:id="5416"/>
      <w:bookmarkEnd w:id="5417"/>
      <w:bookmarkEnd w:id="5418"/>
      <w:bookmarkEnd w:id="5419"/>
      <w:bookmarkEnd w:id="5420"/>
      <w:bookmarkEnd w:id="5421"/>
      <w:bookmarkEnd w:id="5422"/>
      <w:bookmarkEnd w:id="5423"/>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24" w:name="_Toc20487289"/>
      <w:bookmarkStart w:id="5425" w:name="_Toc29342584"/>
      <w:bookmarkStart w:id="5426" w:name="_Toc29343723"/>
      <w:bookmarkStart w:id="5427" w:name="_Toc36566986"/>
      <w:bookmarkStart w:id="5428" w:name="_Toc36810426"/>
      <w:bookmarkStart w:id="5429" w:name="_Toc36846790"/>
      <w:bookmarkStart w:id="5430" w:name="_Toc36939443"/>
      <w:bookmarkStart w:id="5431" w:name="_Toc37082423"/>
      <w:r w:rsidRPr="000E4E7F">
        <w:lastRenderedPageBreak/>
        <w:t>–</w:t>
      </w:r>
      <w:r w:rsidRPr="000E4E7F">
        <w:tab/>
      </w:r>
      <w:r w:rsidRPr="000E4E7F">
        <w:rPr>
          <w:i/>
        </w:rPr>
        <w:t>DataInactivityTimer</w:t>
      </w:r>
      <w:bookmarkEnd w:id="5424"/>
      <w:bookmarkEnd w:id="5425"/>
      <w:bookmarkEnd w:id="5426"/>
      <w:bookmarkEnd w:id="5427"/>
      <w:bookmarkEnd w:id="5428"/>
      <w:bookmarkEnd w:id="5429"/>
      <w:bookmarkEnd w:id="5430"/>
      <w:bookmarkEnd w:id="5431"/>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32" w:name="_Toc20487290"/>
      <w:bookmarkStart w:id="5433" w:name="_Toc29342585"/>
      <w:bookmarkStart w:id="5434" w:name="_Toc29343724"/>
      <w:bookmarkStart w:id="5435" w:name="_Toc36566987"/>
      <w:bookmarkStart w:id="5436" w:name="_Toc36810427"/>
      <w:bookmarkStart w:id="5437" w:name="_Toc36846791"/>
      <w:bookmarkStart w:id="5438" w:name="_Toc36939444"/>
      <w:bookmarkStart w:id="5439" w:name="_Toc37082424"/>
      <w:r w:rsidRPr="000E4E7F">
        <w:t>–</w:t>
      </w:r>
      <w:r w:rsidRPr="000E4E7F">
        <w:tab/>
      </w:r>
      <w:r w:rsidRPr="000E4E7F">
        <w:rPr>
          <w:i/>
        </w:rPr>
        <w:t>DMRS-Config</w:t>
      </w:r>
      <w:bookmarkEnd w:id="5432"/>
      <w:bookmarkEnd w:id="5433"/>
      <w:bookmarkEnd w:id="5434"/>
      <w:bookmarkEnd w:id="5435"/>
      <w:bookmarkEnd w:id="5436"/>
      <w:bookmarkEnd w:id="5437"/>
      <w:bookmarkEnd w:id="5438"/>
      <w:bookmarkEnd w:id="5439"/>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40" w:name="_Toc20487291"/>
      <w:bookmarkStart w:id="5441" w:name="_Toc29342586"/>
      <w:bookmarkStart w:id="5442" w:name="_Toc29343725"/>
      <w:bookmarkStart w:id="5443" w:name="_Toc36566988"/>
      <w:bookmarkStart w:id="5444" w:name="_Toc36810428"/>
      <w:bookmarkStart w:id="5445" w:name="_Toc36846792"/>
      <w:bookmarkStart w:id="5446" w:name="_Toc36939445"/>
      <w:bookmarkStart w:id="5447" w:name="_Toc37082425"/>
      <w:r w:rsidRPr="000E4E7F">
        <w:t>–</w:t>
      </w:r>
      <w:r w:rsidRPr="000E4E7F">
        <w:tab/>
      </w:r>
      <w:r w:rsidRPr="000E4E7F">
        <w:rPr>
          <w:i/>
          <w:noProof/>
        </w:rPr>
        <w:t>DRB-Identity</w:t>
      </w:r>
      <w:bookmarkEnd w:id="5440"/>
      <w:bookmarkEnd w:id="5441"/>
      <w:bookmarkEnd w:id="5442"/>
      <w:bookmarkEnd w:id="5443"/>
      <w:bookmarkEnd w:id="5444"/>
      <w:bookmarkEnd w:id="5445"/>
      <w:bookmarkEnd w:id="5446"/>
      <w:bookmarkEnd w:id="5447"/>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48" w:name="_Toc20487292"/>
      <w:bookmarkStart w:id="5449" w:name="_Toc29342587"/>
      <w:bookmarkStart w:id="5450" w:name="_Toc29343726"/>
      <w:bookmarkStart w:id="5451" w:name="_Toc36566989"/>
      <w:bookmarkStart w:id="5452" w:name="_Toc36810429"/>
      <w:bookmarkStart w:id="5453" w:name="_Toc36846793"/>
      <w:bookmarkStart w:id="5454" w:name="_Toc36939446"/>
      <w:bookmarkStart w:id="5455" w:name="_Toc37082426"/>
      <w:r w:rsidRPr="000E4E7F">
        <w:t>–</w:t>
      </w:r>
      <w:r w:rsidRPr="000E4E7F">
        <w:tab/>
      </w:r>
      <w:r w:rsidRPr="000E4E7F">
        <w:rPr>
          <w:i/>
        </w:rPr>
        <w:t>EPDCCH-Config</w:t>
      </w:r>
      <w:bookmarkEnd w:id="5448"/>
      <w:bookmarkEnd w:id="5449"/>
      <w:bookmarkEnd w:id="5450"/>
      <w:bookmarkEnd w:id="5451"/>
      <w:bookmarkEnd w:id="5452"/>
      <w:bookmarkEnd w:id="5453"/>
      <w:bookmarkEnd w:id="5454"/>
      <w:bookmarkEnd w:id="5455"/>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6.7pt" o:ole="">
                  <v:imagedata r:id="rId255" o:title=""/>
                </v:shape>
                <o:OLEObject Type="Embed" ProgID="Equation.3" ShapeID="_x0000_i1150" DrawAspect="Content" ObjectID="_1648505995" r:id="rId256"/>
              </w:object>
            </w:r>
            <w:r w:rsidRPr="000E4E7F">
              <w:rPr>
                <w:lang w:eastAsia="en-GB"/>
              </w:rPr>
              <w:t xml:space="preserve"> or </w:t>
            </w:r>
            <w:r w:rsidRPr="000E4E7F">
              <w:rPr>
                <w:position w:val="-12"/>
                <w:lang w:eastAsia="en-GB"/>
              </w:rPr>
              <w:object w:dxaOrig="800" w:dyaOrig="380" w14:anchorId="6EF91D3F">
                <v:shape id="_x0000_i1151" type="#_x0000_t75" style="width:40.3pt;height:19pt" o:ole="">
                  <v:imagedata r:id="rId257" o:title=""/>
                </v:shape>
                <o:OLEObject Type="Embed" ProgID="Equation.3" ShapeID="_x0000_i1151" DrawAspect="Content" ObjectID="_1648505996"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56" w:name="_Toc20487293"/>
      <w:bookmarkStart w:id="5457" w:name="_Toc29342588"/>
      <w:bookmarkStart w:id="5458" w:name="_Toc29343727"/>
      <w:bookmarkStart w:id="5459" w:name="_Toc36566990"/>
      <w:bookmarkStart w:id="5460" w:name="_Toc36810430"/>
      <w:bookmarkStart w:id="5461" w:name="_Toc36846794"/>
      <w:bookmarkStart w:id="5462" w:name="_Toc36939447"/>
      <w:bookmarkStart w:id="5463" w:name="_Toc37082427"/>
      <w:r w:rsidRPr="000E4E7F">
        <w:rPr>
          <w:i/>
          <w:noProof/>
        </w:rPr>
        <w:lastRenderedPageBreak/>
        <w:t>–</w:t>
      </w:r>
      <w:r w:rsidRPr="000E4E7F">
        <w:rPr>
          <w:i/>
          <w:noProof/>
        </w:rPr>
        <w:tab/>
        <w:t>EIMTA-MainConfig</w:t>
      </w:r>
      <w:bookmarkEnd w:id="5456"/>
      <w:bookmarkEnd w:id="5457"/>
      <w:bookmarkEnd w:id="5458"/>
      <w:bookmarkEnd w:id="5459"/>
      <w:bookmarkEnd w:id="5460"/>
      <w:bookmarkEnd w:id="5461"/>
      <w:bookmarkEnd w:id="5462"/>
      <w:bookmarkEnd w:id="5463"/>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64" w:name="_Toc36566991"/>
      <w:bookmarkStart w:id="5465" w:name="_Toc36810431"/>
      <w:bookmarkStart w:id="5466" w:name="_Toc36846795"/>
      <w:bookmarkStart w:id="5467" w:name="_Toc36939448"/>
      <w:bookmarkStart w:id="5468" w:name="_Toc37082428"/>
      <w:r w:rsidRPr="000E4E7F">
        <w:rPr>
          <w:i/>
        </w:rPr>
        <w:t>–</w:t>
      </w:r>
      <w:r w:rsidRPr="000E4E7F">
        <w:rPr>
          <w:i/>
        </w:rPr>
        <w:tab/>
        <w:t>GWUS-Config</w:t>
      </w:r>
      <w:bookmarkEnd w:id="5464"/>
      <w:bookmarkEnd w:id="5465"/>
      <w:bookmarkEnd w:id="5466"/>
      <w:bookmarkEnd w:id="5467"/>
      <w:bookmarkEnd w:id="5468"/>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69"/>
      <w:r w:rsidRPr="000E4E7F">
        <w:t>OR</w:t>
      </w:r>
      <w:commentRangeEnd w:id="5469"/>
      <w:r w:rsidR="00C34B65">
        <w:rPr>
          <w:rStyle w:val="CommentReference"/>
          <w:rFonts w:ascii="Times New Roman" w:hAnsi="Times New Roman"/>
          <w:noProof w:val="0"/>
        </w:rPr>
        <w:commentReference w:id="5469"/>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70"/>
      <w:r w:rsidRPr="000E4E7F">
        <w:t>OP</w:t>
      </w:r>
      <w:commentRangeEnd w:id="5470"/>
      <w:r w:rsidR="00295D7C">
        <w:rPr>
          <w:rStyle w:val="CommentReference"/>
          <w:rFonts w:ascii="Times New Roman" w:hAnsi="Times New Roman"/>
          <w:noProof w:val="0"/>
        </w:rPr>
        <w:commentReference w:id="5470"/>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71"/>
      <w:r w:rsidRPr="000E4E7F">
        <w:t>OR</w:t>
      </w:r>
      <w:commentRangeEnd w:id="5471"/>
      <w:r w:rsidR="00416B9C">
        <w:rPr>
          <w:rStyle w:val="CommentReference"/>
          <w:rFonts w:ascii="Times New Roman" w:hAnsi="Times New Roman"/>
          <w:noProof w:val="0"/>
        </w:rPr>
        <w:commentReference w:id="5471"/>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72"/>
            <w:r w:rsidRPr="000E4E7F">
              <w:rPr>
                <w:b/>
                <w:bCs/>
                <w:i/>
                <w:iCs/>
              </w:rPr>
              <w:t>CommonSequence</w:t>
            </w:r>
            <w:commentRangeEnd w:id="5472"/>
            <w:r w:rsidR="00D6612D">
              <w:rPr>
                <w:rStyle w:val="CommentReference"/>
                <w:rFonts w:ascii="Times New Roman" w:hAnsi="Times New Roman"/>
              </w:rPr>
              <w:commentReference w:id="5472"/>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73"/>
            <w:r w:rsidRPr="000E4E7F">
              <w:t>4</w:t>
            </w:r>
            <w:commentRangeEnd w:id="5473"/>
            <w:r w:rsidR="003E316B">
              <w:rPr>
                <w:rStyle w:val="CommentReference"/>
                <w:rFonts w:ascii="Times New Roman" w:hAnsi="Times New Roman"/>
              </w:rPr>
              <w:commentReference w:id="5473"/>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74"/>
            <w:r w:rsidRPr="000E4E7F">
              <w:t>resource</w:t>
            </w:r>
            <w:commentRangeEnd w:id="5474"/>
            <w:r w:rsidR="005678AC">
              <w:rPr>
                <w:rStyle w:val="CommentReference"/>
                <w:rFonts w:ascii="Times New Roman" w:hAnsi="Times New Roman"/>
              </w:rPr>
              <w:commentReference w:id="5474"/>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75"/>
            <w:r w:rsidRPr="000E4E7F">
              <w:t>group</w:t>
            </w:r>
            <w:commentRangeEnd w:id="5475"/>
            <w:r w:rsidR="008B242D">
              <w:rPr>
                <w:rStyle w:val="CommentReference"/>
                <w:rFonts w:ascii="Times New Roman" w:hAnsi="Times New Roman"/>
              </w:rPr>
              <w:commentReference w:id="5475"/>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76" w:name="_Toc20487294"/>
      <w:bookmarkStart w:id="5477" w:name="_Toc29342589"/>
      <w:bookmarkStart w:id="5478" w:name="_Toc29343728"/>
      <w:bookmarkStart w:id="5479" w:name="_Toc36566992"/>
      <w:bookmarkStart w:id="5480" w:name="_Toc36810432"/>
      <w:bookmarkStart w:id="5481" w:name="_Toc36846796"/>
      <w:bookmarkStart w:id="5482" w:name="_Toc36939449"/>
      <w:bookmarkStart w:id="5483" w:name="_Toc37082429"/>
      <w:r w:rsidRPr="000E4E7F">
        <w:t>–</w:t>
      </w:r>
      <w:r w:rsidRPr="000E4E7F">
        <w:tab/>
      </w:r>
      <w:r w:rsidRPr="000E4E7F">
        <w:rPr>
          <w:i/>
          <w:noProof/>
        </w:rPr>
        <w:t>LogicalChannelConfig</w:t>
      </w:r>
      <w:bookmarkEnd w:id="5476"/>
      <w:bookmarkEnd w:id="5477"/>
      <w:bookmarkEnd w:id="5478"/>
      <w:bookmarkEnd w:id="5479"/>
      <w:bookmarkEnd w:id="5480"/>
      <w:bookmarkEnd w:id="5481"/>
      <w:bookmarkEnd w:id="5482"/>
      <w:bookmarkEnd w:id="5483"/>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84" w:name="OLE_LINK17"/>
      <w:bookmarkStart w:id="5485" w:name="OLE_LINK25"/>
      <w:r w:rsidRPr="000E4E7F">
        <w:t>logicalChannelSR-Mask</w:t>
      </w:r>
      <w:bookmarkEnd w:id="5484"/>
      <w:bookmarkEnd w:id="548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86" w:name="_Toc20487295"/>
      <w:bookmarkStart w:id="5487" w:name="_Toc29342590"/>
      <w:bookmarkStart w:id="5488" w:name="_Toc29343729"/>
      <w:bookmarkStart w:id="5489" w:name="_Toc36566993"/>
      <w:bookmarkStart w:id="5490" w:name="_Toc36810433"/>
      <w:bookmarkStart w:id="5491" w:name="_Toc36846797"/>
      <w:bookmarkStart w:id="5492" w:name="_Toc36939450"/>
      <w:bookmarkStart w:id="5493" w:name="_Toc37082430"/>
      <w:r w:rsidRPr="000E4E7F">
        <w:t>–</w:t>
      </w:r>
      <w:r w:rsidRPr="000E4E7F">
        <w:tab/>
      </w:r>
      <w:r w:rsidRPr="000E4E7F">
        <w:rPr>
          <w:i/>
        </w:rPr>
        <w:t>LWA-Configuration</w:t>
      </w:r>
      <w:bookmarkEnd w:id="5486"/>
      <w:bookmarkEnd w:id="5487"/>
      <w:bookmarkEnd w:id="5488"/>
      <w:bookmarkEnd w:id="5489"/>
      <w:bookmarkEnd w:id="5490"/>
      <w:bookmarkEnd w:id="5491"/>
      <w:bookmarkEnd w:id="5492"/>
      <w:bookmarkEnd w:id="5493"/>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94" w:name="_Toc20487296"/>
      <w:bookmarkStart w:id="5495" w:name="_Toc29342591"/>
      <w:bookmarkStart w:id="5496" w:name="_Toc29343730"/>
      <w:bookmarkStart w:id="5497" w:name="_Toc36566994"/>
      <w:bookmarkStart w:id="5498" w:name="_Toc36810434"/>
      <w:bookmarkStart w:id="5499" w:name="_Toc36846798"/>
      <w:bookmarkStart w:id="5500" w:name="_Toc36939451"/>
      <w:bookmarkStart w:id="5501" w:name="_Toc37082431"/>
      <w:r w:rsidRPr="000E4E7F">
        <w:t>–</w:t>
      </w:r>
      <w:r w:rsidRPr="000E4E7F">
        <w:tab/>
      </w:r>
      <w:r w:rsidRPr="000E4E7F">
        <w:rPr>
          <w:i/>
        </w:rPr>
        <w:t>LWIP-Configuration</w:t>
      </w:r>
      <w:bookmarkEnd w:id="5494"/>
      <w:bookmarkEnd w:id="5495"/>
      <w:bookmarkEnd w:id="5496"/>
      <w:bookmarkEnd w:id="5497"/>
      <w:bookmarkEnd w:id="5498"/>
      <w:bookmarkEnd w:id="5499"/>
      <w:bookmarkEnd w:id="5500"/>
      <w:bookmarkEnd w:id="5501"/>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02" w:name="_Toc20487297"/>
      <w:bookmarkStart w:id="5503" w:name="_Toc29342592"/>
      <w:bookmarkStart w:id="5504" w:name="_Toc29343731"/>
      <w:bookmarkStart w:id="5505" w:name="_Toc36566995"/>
      <w:bookmarkStart w:id="5506" w:name="_Toc36810435"/>
      <w:bookmarkStart w:id="5507" w:name="_Toc36846799"/>
      <w:bookmarkStart w:id="5508" w:name="_Toc36939452"/>
      <w:bookmarkStart w:id="5509" w:name="_Toc37082432"/>
      <w:r w:rsidRPr="000E4E7F">
        <w:t>–</w:t>
      </w:r>
      <w:r w:rsidRPr="000E4E7F">
        <w:tab/>
      </w:r>
      <w:r w:rsidRPr="000E4E7F">
        <w:rPr>
          <w:i/>
          <w:noProof/>
        </w:rPr>
        <w:t>MAC-MainConfig</w:t>
      </w:r>
      <w:bookmarkEnd w:id="5502"/>
      <w:bookmarkEnd w:id="5503"/>
      <w:bookmarkEnd w:id="5504"/>
      <w:bookmarkEnd w:id="5505"/>
      <w:bookmarkEnd w:id="5506"/>
      <w:bookmarkEnd w:id="5507"/>
      <w:bookmarkEnd w:id="5508"/>
      <w:bookmarkEnd w:id="5509"/>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10" w:name="OLE_LINK128"/>
      <w:bookmarkStart w:id="5511" w:name="OLE_LINK129"/>
      <w:r w:rsidRPr="000E4E7F">
        <w:t>extendedBSR-Sizes</w:t>
      </w:r>
      <w:bookmarkEnd w:id="5510"/>
      <w:bookmarkEnd w:id="551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12" w:name="_Hlk26349874"/>
      <w:r w:rsidRPr="000E4E7F">
        <w:t>ce-</w:t>
      </w:r>
      <w:r w:rsidRPr="000E4E7F">
        <w:rPr>
          <w:lang w:eastAsia="zh-CN"/>
        </w:rPr>
        <w:t>ETWS-CMAS-RxInConn</w:t>
      </w:r>
      <w:bookmarkEnd w:id="551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13"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13"/>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14"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14"/>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15" w:name="_Toc36566996"/>
      <w:bookmarkStart w:id="5516" w:name="_Toc36810436"/>
      <w:bookmarkStart w:id="5517" w:name="_Toc36846800"/>
      <w:bookmarkStart w:id="5518" w:name="_Toc36939453"/>
      <w:bookmarkStart w:id="5519" w:name="_Toc37082433"/>
      <w:r w:rsidRPr="000E4E7F">
        <w:rPr>
          <w:lang w:eastAsia="x-none"/>
        </w:rPr>
        <w:t>–</w:t>
      </w:r>
      <w:r w:rsidRPr="000E4E7F">
        <w:rPr>
          <w:lang w:eastAsia="x-none"/>
        </w:rPr>
        <w:tab/>
      </w:r>
      <w:r w:rsidRPr="000E4E7F">
        <w:rPr>
          <w:i/>
          <w:iCs/>
          <w:noProof/>
          <w:lang w:eastAsia="x-none"/>
        </w:rPr>
        <w:t>NR-</w:t>
      </w:r>
      <w:commentRangeStart w:id="5520"/>
      <w:r w:rsidRPr="000E4E7F">
        <w:rPr>
          <w:i/>
          <w:iCs/>
          <w:noProof/>
          <w:lang w:eastAsia="x-none"/>
        </w:rPr>
        <w:t>ResourceReservationConfig</w:t>
      </w:r>
      <w:bookmarkEnd w:id="5515"/>
      <w:bookmarkEnd w:id="5516"/>
      <w:bookmarkEnd w:id="5517"/>
      <w:bookmarkEnd w:id="5518"/>
      <w:bookmarkEnd w:id="5519"/>
      <w:commentRangeEnd w:id="5520"/>
      <w:r w:rsidR="00DD0F67">
        <w:rPr>
          <w:rStyle w:val="CommentReference"/>
          <w:rFonts w:ascii="Times New Roman" w:hAnsi="Times New Roman"/>
        </w:rPr>
        <w:commentReference w:id="5520"/>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21"/>
      <w:r w:rsidRPr="000E4E7F">
        <w:t>OPTIONAL</w:t>
      </w:r>
      <w:commentRangeEnd w:id="5521"/>
      <w:r w:rsidR="005469E5">
        <w:rPr>
          <w:rStyle w:val="CommentReference"/>
          <w:rFonts w:ascii="Times New Roman" w:hAnsi="Times New Roman"/>
          <w:noProof w:val="0"/>
        </w:rPr>
        <w:commentReference w:id="5521"/>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22" w:name="_Toc20487298"/>
      <w:bookmarkStart w:id="5523" w:name="_Toc29342593"/>
      <w:bookmarkStart w:id="5524" w:name="_Toc29343732"/>
      <w:bookmarkStart w:id="5525" w:name="_Toc36566997"/>
      <w:bookmarkStart w:id="5526" w:name="_Toc36810437"/>
      <w:bookmarkStart w:id="5527" w:name="_Toc36846801"/>
      <w:bookmarkStart w:id="5528" w:name="_Toc36939454"/>
      <w:bookmarkStart w:id="5529" w:name="_Toc37082434"/>
      <w:r w:rsidRPr="000E4E7F">
        <w:rPr>
          <w:i/>
          <w:noProof/>
        </w:rPr>
        <w:t>–</w:t>
      </w:r>
      <w:r w:rsidRPr="000E4E7F">
        <w:rPr>
          <w:i/>
          <w:noProof/>
        </w:rPr>
        <w:tab/>
        <w:t>P-C-AndCBSR</w:t>
      </w:r>
      <w:bookmarkEnd w:id="5522"/>
      <w:bookmarkEnd w:id="5523"/>
      <w:bookmarkEnd w:id="5524"/>
      <w:bookmarkEnd w:id="5525"/>
      <w:bookmarkEnd w:id="5526"/>
      <w:bookmarkEnd w:id="5527"/>
      <w:bookmarkEnd w:id="5528"/>
      <w:bookmarkEnd w:id="5529"/>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25pt;height:16.15pt" o:ole="">
                  <v:imagedata r:id="rId246" o:title=""/>
                </v:shape>
                <o:OLEObject Type="Embed" ProgID="Equation.3" ShapeID="_x0000_i1152" DrawAspect="Content" ObjectID="_1648505997"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30" w:name="_Toc20487299"/>
      <w:bookmarkStart w:id="5531" w:name="_Toc29342594"/>
      <w:bookmarkStart w:id="5532" w:name="_Toc29343733"/>
      <w:bookmarkStart w:id="5533" w:name="_Toc36566998"/>
      <w:bookmarkStart w:id="5534" w:name="_Toc36810438"/>
      <w:bookmarkStart w:id="5535" w:name="_Toc36846802"/>
      <w:bookmarkStart w:id="5536" w:name="_Toc36939455"/>
      <w:bookmarkStart w:id="5537" w:name="_Toc37082435"/>
      <w:r w:rsidRPr="000E4E7F">
        <w:t>–</w:t>
      </w:r>
      <w:r w:rsidRPr="000E4E7F">
        <w:tab/>
      </w:r>
      <w:r w:rsidRPr="000E4E7F">
        <w:rPr>
          <w:i/>
        </w:rPr>
        <w:t>PDCCH-ConfigSCell</w:t>
      </w:r>
      <w:bookmarkEnd w:id="5530"/>
      <w:bookmarkEnd w:id="5531"/>
      <w:bookmarkEnd w:id="5532"/>
      <w:bookmarkEnd w:id="5533"/>
      <w:bookmarkEnd w:id="5534"/>
      <w:bookmarkEnd w:id="5535"/>
      <w:bookmarkEnd w:id="5536"/>
      <w:bookmarkEnd w:id="5537"/>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38" w:name="_Toc20487300"/>
      <w:bookmarkStart w:id="5539" w:name="_Toc29342595"/>
      <w:bookmarkStart w:id="5540" w:name="_Toc29343734"/>
      <w:bookmarkStart w:id="5541" w:name="_Toc36566999"/>
      <w:bookmarkStart w:id="5542" w:name="_Toc36810439"/>
      <w:bookmarkStart w:id="5543" w:name="_Toc36846803"/>
      <w:bookmarkStart w:id="5544" w:name="_Toc36939456"/>
      <w:bookmarkStart w:id="5545" w:name="_Toc37082436"/>
      <w:r w:rsidRPr="000E4E7F">
        <w:t>–</w:t>
      </w:r>
      <w:r w:rsidRPr="000E4E7F">
        <w:tab/>
      </w:r>
      <w:r w:rsidRPr="000E4E7F">
        <w:rPr>
          <w:i/>
          <w:noProof/>
        </w:rPr>
        <w:t>PDCP-Config</w:t>
      </w:r>
      <w:bookmarkEnd w:id="5538"/>
      <w:bookmarkEnd w:id="5539"/>
      <w:bookmarkEnd w:id="5540"/>
      <w:bookmarkEnd w:id="5541"/>
      <w:bookmarkEnd w:id="5542"/>
      <w:bookmarkEnd w:id="5543"/>
      <w:bookmarkEnd w:id="5544"/>
      <w:bookmarkEnd w:id="5545"/>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46" w:name="_Hlk34209802"/>
            <w:r w:rsidRPr="000E4E7F">
              <w:rPr>
                <w:b/>
                <w:i/>
                <w:lang w:eastAsia="en-GB"/>
              </w:rPr>
              <w:t>drb-ContinueEHC-DL, drb-ContinueEHC-UL</w:t>
            </w:r>
            <w:bookmarkEnd w:id="5546"/>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4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47"/>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48" w:name="_Toc20487301"/>
      <w:bookmarkStart w:id="5549" w:name="_Toc29342596"/>
      <w:bookmarkStart w:id="5550" w:name="_Toc29343735"/>
      <w:bookmarkStart w:id="5551" w:name="_Toc36567000"/>
      <w:bookmarkStart w:id="5552" w:name="_Toc36810440"/>
      <w:bookmarkStart w:id="5553" w:name="_Toc36846804"/>
      <w:bookmarkStart w:id="5554" w:name="_Toc36939457"/>
      <w:bookmarkStart w:id="5555" w:name="_Toc37082437"/>
      <w:r w:rsidRPr="000E4E7F">
        <w:t>–</w:t>
      </w:r>
      <w:r w:rsidRPr="000E4E7F">
        <w:tab/>
      </w:r>
      <w:r w:rsidRPr="000E4E7F">
        <w:rPr>
          <w:i/>
          <w:noProof/>
        </w:rPr>
        <w:t>PDSCH-Config</w:t>
      </w:r>
      <w:bookmarkEnd w:id="5548"/>
      <w:bookmarkEnd w:id="5549"/>
      <w:bookmarkEnd w:id="5550"/>
      <w:bookmarkEnd w:id="5551"/>
      <w:bookmarkEnd w:id="5552"/>
      <w:bookmarkEnd w:id="5553"/>
      <w:bookmarkEnd w:id="5554"/>
      <w:bookmarkEnd w:id="5555"/>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56"/>
      <w:r w:rsidRPr="000E4E7F">
        <w:t>CHOICE</w:t>
      </w:r>
      <w:commentRangeEnd w:id="5556"/>
      <w:r w:rsidR="00A33E5A">
        <w:rPr>
          <w:rStyle w:val="CommentReference"/>
          <w:rFonts w:ascii="Times New Roman" w:hAnsi="Times New Roman"/>
          <w:noProof w:val="0"/>
        </w:rPr>
        <w:commentReference w:id="5556"/>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6.15pt" o:ole="">
                  <v:imagedata r:id="rId262" o:title=""/>
                </v:shape>
                <o:OLEObject Type="Embed" ProgID="Equation.3" ShapeID="_x0000_i1153" DrawAspect="Content" ObjectID="_1648505998"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6.15pt" o:ole="">
                  <v:imagedata r:id="rId230" o:title=""/>
                </v:shape>
                <o:OLEObject Type="Embed" ProgID="Equation.3" ShapeID="_x0000_i1154" DrawAspect="Content" ObjectID="_1648505999"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57" w:name="_Hlk505848715"/>
            <w:r w:rsidRPr="000E4E7F">
              <w:rPr>
                <w:i/>
                <w:noProof/>
              </w:rPr>
              <w:t>TypeC</w:t>
            </w:r>
          </w:p>
        </w:tc>
        <w:tc>
          <w:tcPr>
            <w:tcW w:w="7371" w:type="dxa"/>
          </w:tcPr>
          <w:p w14:paraId="4A0F267E" w14:textId="77777777" w:rsidR="003A53B0" w:rsidRPr="000E4E7F" w:rsidRDefault="003A53B0" w:rsidP="0079147C">
            <w:pPr>
              <w:pStyle w:val="TAL"/>
            </w:pPr>
            <w:bookmarkStart w:id="5558"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58"/>
            <w:r w:rsidRPr="000E4E7F">
              <w:t xml:space="preserve"> </w:t>
            </w:r>
          </w:p>
        </w:tc>
      </w:tr>
      <w:bookmarkEnd w:id="5557"/>
    </w:tbl>
    <w:p w14:paraId="5974684F" w14:textId="77777777" w:rsidR="009722D5" w:rsidRPr="000E4E7F" w:rsidRDefault="009722D5" w:rsidP="009722D5"/>
    <w:p w14:paraId="61D2971B" w14:textId="77777777" w:rsidR="009722D5" w:rsidRPr="000E4E7F" w:rsidRDefault="009722D5" w:rsidP="009722D5">
      <w:pPr>
        <w:pStyle w:val="Heading4"/>
      </w:pPr>
      <w:bookmarkStart w:id="5559" w:name="_Toc20487302"/>
      <w:bookmarkStart w:id="5560" w:name="_Toc29342597"/>
      <w:bookmarkStart w:id="5561" w:name="_Toc29343736"/>
      <w:bookmarkStart w:id="5562" w:name="_Toc36567001"/>
      <w:bookmarkStart w:id="5563" w:name="_Toc36810441"/>
      <w:bookmarkStart w:id="5564" w:name="_Toc36846805"/>
      <w:bookmarkStart w:id="5565" w:name="_Toc36939458"/>
      <w:bookmarkStart w:id="5566" w:name="_Toc37082438"/>
      <w:r w:rsidRPr="000E4E7F">
        <w:t>–</w:t>
      </w:r>
      <w:r w:rsidRPr="000E4E7F">
        <w:tab/>
      </w:r>
      <w:r w:rsidRPr="000E4E7F">
        <w:rPr>
          <w:i/>
          <w:noProof/>
        </w:rPr>
        <w:t>PDSCH-RE-MappingQCL-ConfigId</w:t>
      </w:r>
      <w:bookmarkEnd w:id="5559"/>
      <w:bookmarkEnd w:id="5560"/>
      <w:bookmarkEnd w:id="5561"/>
      <w:bookmarkEnd w:id="5562"/>
      <w:bookmarkEnd w:id="5563"/>
      <w:bookmarkEnd w:id="5564"/>
      <w:bookmarkEnd w:id="5565"/>
      <w:bookmarkEnd w:id="5566"/>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67" w:name="_Toc20487303"/>
      <w:bookmarkStart w:id="5568" w:name="_Toc29342598"/>
      <w:bookmarkStart w:id="5569" w:name="_Toc29343737"/>
      <w:bookmarkStart w:id="5570" w:name="_Toc36567002"/>
      <w:bookmarkStart w:id="5571" w:name="_Toc36810442"/>
      <w:bookmarkStart w:id="5572" w:name="_Toc36846806"/>
      <w:bookmarkStart w:id="5573" w:name="_Toc36939459"/>
      <w:bookmarkStart w:id="5574" w:name="_Toc37082439"/>
      <w:r w:rsidRPr="000E4E7F">
        <w:rPr>
          <w:i/>
          <w:noProof/>
        </w:rPr>
        <w:lastRenderedPageBreak/>
        <w:t>–</w:t>
      </w:r>
      <w:r w:rsidRPr="000E4E7F">
        <w:rPr>
          <w:i/>
          <w:noProof/>
        </w:rPr>
        <w:tab/>
        <w:t>PerCC-GapIndication</w:t>
      </w:r>
      <w:r w:rsidR="0076329A" w:rsidRPr="000E4E7F">
        <w:rPr>
          <w:i/>
          <w:noProof/>
        </w:rPr>
        <w:t>List</w:t>
      </w:r>
      <w:bookmarkEnd w:id="5567"/>
      <w:bookmarkEnd w:id="5568"/>
      <w:bookmarkEnd w:id="5569"/>
      <w:bookmarkEnd w:id="5570"/>
      <w:bookmarkEnd w:id="5571"/>
      <w:bookmarkEnd w:id="5572"/>
      <w:bookmarkEnd w:id="5573"/>
      <w:bookmarkEnd w:id="5574"/>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75" w:name="_Toc20487304"/>
      <w:bookmarkStart w:id="5576" w:name="_Toc29342599"/>
      <w:bookmarkStart w:id="5577" w:name="_Toc29343738"/>
      <w:bookmarkStart w:id="5578" w:name="_Toc36567003"/>
      <w:bookmarkStart w:id="5579" w:name="_Toc36810443"/>
      <w:bookmarkStart w:id="5580" w:name="_Toc36846807"/>
      <w:bookmarkStart w:id="5581" w:name="_Toc36939460"/>
      <w:bookmarkStart w:id="5582" w:name="_Toc37082440"/>
      <w:r w:rsidRPr="000E4E7F">
        <w:t>–</w:t>
      </w:r>
      <w:r w:rsidRPr="000E4E7F">
        <w:tab/>
      </w:r>
      <w:r w:rsidRPr="000E4E7F">
        <w:rPr>
          <w:i/>
          <w:noProof/>
        </w:rPr>
        <w:t>PHICH-Config</w:t>
      </w:r>
      <w:bookmarkEnd w:id="5575"/>
      <w:bookmarkEnd w:id="5576"/>
      <w:bookmarkEnd w:id="5577"/>
      <w:bookmarkEnd w:id="5578"/>
      <w:bookmarkEnd w:id="5579"/>
      <w:bookmarkEnd w:id="5580"/>
      <w:bookmarkEnd w:id="5581"/>
      <w:bookmarkEnd w:id="5582"/>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83" w:name="_Toc20487305"/>
      <w:bookmarkStart w:id="5584" w:name="_Toc29342600"/>
      <w:bookmarkStart w:id="5585" w:name="_Toc29343739"/>
      <w:bookmarkStart w:id="5586" w:name="_Toc36567004"/>
      <w:bookmarkStart w:id="5587" w:name="_Toc36810444"/>
      <w:bookmarkStart w:id="5588" w:name="_Toc36846808"/>
      <w:bookmarkStart w:id="5589" w:name="_Toc36939461"/>
      <w:bookmarkStart w:id="5590" w:name="_Toc37082441"/>
      <w:r w:rsidRPr="000E4E7F">
        <w:t>–</w:t>
      </w:r>
      <w:r w:rsidRPr="000E4E7F">
        <w:tab/>
      </w:r>
      <w:r w:rsidRPr="000E4E7F">
        <w:rPr>
          <w:i/>
          <w:noProof/>
        </w:rPr>
        <w:t>PhysicalConfigDedicated</w:t>
      </w:r>
      <w:bookmarkEnd w:id="5583"/>
      <w:bookmarkEnd w:id="5584"/>
      <w:bookmarkEnd w:id="5585"/>
      <w:bookmarkEnd w:id="5586"/>
      <w:bookmarkEnd w:id="5587"/>
      <w:bookmarkEnd w:id="5588"/>
      <w:bookmarkEnd w:id="5589"/>
      <w:bookmarkEnd w:id="5590"/>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91" w:name="OLE_LINK87"/>
      <w:bookmarkStart w:id="5592" w:name="OLE_LINK88"/>
      <w:r w:rsidRPr="000E4E7F">
        <w:rPr>
          <w:bCs/>
          <w:i/>
          <w:iCs/>
        </w:rPr>
        <w:t>PhysicalConfigDedicated</w:t>
      </w:r>
      <w:r w:rsidRPr="000E4E7F">
        <w:t xml:space="preserve"> </w:t>
      </w:r>
      <w:bookmarkEnd w:id="5591"/>
      <w:bookmarkEnd w:id="5592"/>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6.15pt" o:ole="">
                  <v:imagedata r:id="rId262" o:title=""/>
                </v:shape>
                <o:OLEObject Type="Embed" ProgID="Equation.3" ShapeID="_x0000_i1155" DrawAspect="Content" ObjectID="_1648506000"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93" w:name="OLE_LINK222"/>
            <w:bookmarkStart w:id="5594" w:name="OLE_LINK223"/>
            <w:r w:rsidR="006F1E19" w:rsidRPr="000E4E7F">
              <w:rPr>
                <w:i/>
              </w:rPr>
              <w:t>soundingRS-UL-ConfigDedicatedAperiodicUpPTsExt</w:t>
            </w:r>
            <w:bookmarkEnd w:id="5593"/>
            <w:bookmarkEnd w:id="5594"/>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95" w:name="OLE_LINK254"/>
            <w:bookmarkStart w:id="5596" w:name="OLE_LINK255"/>
            <w:r w:rsidRPr="000E4E7F">
              <w:rPr>
                <w:b/>
                <w:i/>
                <w:noProof/>
                <w:lang w:eastAsia="en-GB"/>
              </w:rPr>
              <w:t>typeA-SRS-TPC-PDCCH-Group</w:t>
            </w:r>
            <w:bookmarkEnd w:id="5595"/>
            <w:bookmarkEnd w:id="5596"/>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97" w:name="_Toc20487306"/>
      <w:bookmarkStart w:id="5598" w:name="_Toc29342601"/>
      <w:bookmarkStart w:id="5599" w:name="_Toc29343740"/>
      <w:bookmarkStart w:id="5600" w:name="_Toc36567005"/>
      <w:bookmarkStart w:id="5601" w:name="_Toc36810445"/>
      <w:bookmarkStart w:id="5602" w:name="_Toc36846809"/>
      <w:bookmarkStart w:id="5603" w:name="_Toc36939462"/>
      <w:bookmarkStart w:id="5604" w:name="_Toc37082442"/>
      <w:r w:rsidRPr="000E4E7F">
        <w:t>–</w:t>
      </w:r>
      <w:r w:rsidRPr="000E4E7F">
        <w:tab/>
      </w:r>
      <w:r w:rsidRPr="000E4E7F">
        <w:rPr>
          <w:i/>
          <w:noProof/>
        </w:rPr>
        <w:t>P-Max</w:t>
      </w:r>
      <w:bookmarkEnd w:id="5597"/>
      <w:bookmarkEnd w:id="5598"/>
      <w:bookmarkEnd w:id="5599"/>
      <w:bookmarkEnd w:id="5600"/>
      <w:bookmarkEnd w:id="5601"/>
      <w:bookmarkEnd w:id="5602"/>
      <w:bookmarkEnd w:id="5603"/>
      <w:bookmarkEnd w:id="5604"/>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05" w:name="_Toc20487307"/>
      <w:bookmarkStart w:id="5606" w:name="_Toc29342602"/>
      <w:bookmarkStart w:id="5607" w:name="_Toc29343741"/>
      <w:bookmarkStart w:id="5608" w:name="_Toc36567006"/>
      <w:bookmarkStart w:id="5609" w:name="_Toc36810446"/>
      <w:bookmarkStart w:id="5610" w:name="_Toc36846810"/>
      <w:bookmarkStart w:id="5611" w:name="_Toc36939463"/>
      <w:bookmarkStart w:id="5612" w:name="_Toc37082443"/>
      <w:r w:rsidRPr="000E4E7F">
        <w:t>–</w:t>
      </w:r>
      <w:r w:rsidRPr="000E4E7F">
        <w:tab/>
      </w:r>
      <w:r w:rsidRPr="000E4E7F">
        <w:rPr>
          <w:i/>
          <w:noProof/>
        </w:rPr>
        <w:t>PRACH-Config</w:t>
      </w:r>
      <w:bookmarkEnd w:id="5605"/>
      <w:bookmarkEnd w:id="5606"/>
      <w:bookmarkEnd w:id="5607"/>
      <w:bookmarkEnd w:id="5608"/>
      <w:bookmarkEnd w:id="5609"/>
      <w:bookmarkEnd w:id="5610"/>
      <w:bookmarkEnd w:id="5611"/>
      <w:bookmarkEnd w:id="5612"/>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13" w:name="OLE_LINK236"/>
            <w:bookmarkStart w:id="5614" w:name="OLE_LINK237"/>
            <w:bookmarkStart w:id="5615" w:name="OLE_LINK238"/>
            <w:r w:rsidRPr="000E4E7F">
              <w:rPr>
                <w:lang w:eastAsia="en-GB"/>
              </w:rPr>
              <w:t>restricted set</w:t>
            </w:r>
            <w:bookmarkEnd w:id="5613"/>
            <w:bookmarkEnd w:id="5614"/>
            <w:bookmarkEnd w:id="5615"/>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16" w:name="_Toc20487308"/>
      <w:bookmarkStart w:id="5617" w:name="_Toc29342603"/>
      <w:bookmarkStart w:id="5618" w:name="_Toc29343742"/>
      <w:bookmarkStart w:id="5619" w:name="_Toc36567007"/>
      <w:bookmarkStart w:id="5620" w:name="_Toc36810447"/>
      <w:bookmarkStart w:id="5621" w:name="_Toc36846811"/>
      <w:bookmarkStart w:id="5622" w:name="_Toc36939464"/>
      <w:bookmarkStart w:id="5623" w:name="_Toc37082444"/>
      <w:r w:rsidRPr="000E4E7F">
        <w:t>–</w:t>
      </w:r>
      <w:r w:rsidRPr="000E4E7F">
        <w:tab/>
      </w:r>
      <w:r w:rsidRPr="000E4E7F">
        <w:rPr>
          <w:i/>
          <w:noProof/>
        </w:rPr>
        <w:t>PresenceAntennaPort1</w:t>
      </w:r>
      <w:bookmarkEnd w:id="5616"/>
      <w:bookmarkEnd w:id="5617"/>
      <w:bookmarkEnd w:id="5618"/>
      <w:bookmarkEnd w:id="5619"/>
      <w:bookmarkEnd w:id="5620"/>
      <w:bookmarkEnd w:id="5621"/>
      <w:bookmarkEnd w:id="5622"/>
      <w:bookmarkEnd w:id="5623"/>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24" w:name="_Toc20487309"/>
      <w:bookmarkStart w:id="5625" w:name="_Toc29342604"/>
      <w:bookmarkStart w:id="5626" w:name="_Toc29343743"/>
      <w:bookmarkStart w:id="5627" w:name="_Toc36567008"/>
      <w:bookmarkStart w:id="5628" w:name="_Toc36810448"/>
      <w:bookmarkStart w:id="5629" w:name="_Toc36846812"/>
      <w:bookmarkStart w:id="5630" w:name="_Toc36939465"/>
      <w:bookmarkStart w:id="5631" w:name="_Toc37082445"/>
      <w:r w:rsidRPr="000E4E7F">
        <w:t>–</w:t>
      </w:r>
      <w:r w:rsidRPr="000E4E7F">
        <w:tab/>
      </w:r>
      <w:r w:rsidRPr="000E4E7F">
        <w:rPr>
          <w:i/>
          <w:noProof/>
        </w:rPr>
        <w:t>PUCCH-Config</w:t>
      </w:r>
      <w:bookmarkEnd w:id="5624"/>
      <w:bookmarkEnd w:id="5625"/>
      <w:bookmarkEnd w:id="5626"/>
      <w:bookmarkEnd w:id="5627"/>
      <w:bookmarkEnd w:id="5628"/>
      <w:bookmarkEnd w:id="5629"/>
      <w:bookmarkEnd w:id="5630"/>
      <w:bookmarkEnd w:id="5631"/>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32" w:name="OLE_LINK91"/>
      <w:bookmarkStart w:id="5633" w:name="OLE_LINK92"/>
      <w:r w:rsidRPr="000E4E7F">
        <w:tab/>
      </w:r>
      <w:bookmarkStart w:id="5634" w:name="OLE_LINK93"/>
      <w:bookmarkStart w:id="5635" w:name="OLE_LINK94"/>
      <w:r w:rsidRPr="000E4E7F">
        <w:t>n1PUCCH-AN</w:t>
      </w:r>
      <w:bookmarkEnd w:id="5634"/>
      <w:bookmarkEnd w:id="5635"/>
      <w:r w:rsidRPr="000E4E7F">
        <w:tab/>
      </w:r>
      <w:r w:rsidRPr="000E4E7F">
        <w:tab/>
      </w:r>
      <w:r w:rsidRPr="000E4E7F">
        <w:tab/>
      </w:r>
      <w:r w:rsidRPr="000E4E7F">
        <w:tab/>
      </w:r>
      <w:r w:rsidRPr="000E4E7F">
        <w:tab/>
      </w:r>
      <w:r w:rsidRPr="000E4E7F">
        <w:tab/>
      </w:r>
      <w:r w:rsidRPr="000E4E7F">
        <w:tab/>
        <w:t>INTEGER (0..2047)</w:t>
      </w:r>
    </w:p>
    <w:bookmarkEnd w:id="5632"/>
    <w:bookmarkEnd w:id="5633"/>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36"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36"/>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15pt;height:16.15pt" o:ole="">
                  <v:imagedata r:id="rId266" o:title=""/>
                </v:shape>
                <o:OLEObject Type="Embed" ProgID="Equation.3" ShapeID="_x0000_i1156" DrawAspect="Content" ObjectID="_1648506001"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4pt;height:16.7pt" o:ole="">
                  <v:imagedata r:id="rId268" o:title=""/>
                </v:shape>
                <o:OLEObject Type="Embed" ProgID="Equation.3" ShapeID="_x0000_i1157" DrawAspect="Content" ObjectID="_1648506002"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6.85pt;height:19pt" o:ole="">
                  <v:imagedata r:id="rId270" o:title=""/>
                </v:shape>
                <o:OLEObject Type="Embed" ProgID="Equation.3" ShapeID="_x0000_i1158" DrawAspect="Content" ObjectID="_1648506003"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3pt;height:21.3pt" o:ole="">
                  <v:imagedata r:id="rId272" o:title=""/>
                </v:shape>
                <o:OLEObject Type="Embed" ProgID="Equation.3" ShapeID="_x0000_i1159" DrawAspect="Content" ObjectID="_1648506004"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7pt" o:ole="">
                  <v:imagedata r:id="rId274" o:title=""/>
                </v:shape>
                <o:OLEObject Type="Embed" ProgID="Equation.3" ShapeID="_x0000_i1160" DrawAspect="Content" ObjectID="_1648506005"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3pt;height:21.3pt" o:ole="">
                  <v:imagedata r:id="rId276" o:title=""/>
                </v:shape>
                <o:OLEObject Type="Embed" ProgID="Equation.3" ShapeID="_x0000_i1161" DrawAspect="Content" ObjectID="_1648506006"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6.7pt" o:ole="">
                  <v:imagedata r:id="rId278" o:title=""/>
                </v:shape>
                <o:OLEObject Type="Embed" ProgID="Equation.3" ShapeID="_x0000_i1162" DrawAspect="Content" ObjectID="_1648506007"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95pt;height:21.3pt" o:ole="">
                  <v:imagedata r:id="rId280" o:title=""/>
                </v:shape>
                <o:OLEObject Type="Embed" ProgID="Equation.3" ShapeID="_x0000_i1163" DrawAspect="Content" ObjectID="_1648506008"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9pt" o:ole="">
                  <v:imagedata r:id="rId282" o:title=""/>
                </v:shape>
                <o:OLEObject Type="Embed" ProgID="Equation.3" ShapeID="_x0000_i1164" DrawAspect="Content" ObjectID="_1648506009"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6.85pt;height:19pt" o:ole="">
                  <v:imagedata r:id="rId270" o:title=""/>
                </v:shape>
                <o:OLEObject Type="Embed" ProgID="Equation.3" ShapeID="_x0000_i1165" DrawAspect="Content" ObjectID="_1648506010"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 xml:space="preserve">ndicates UE-specific PUCCH </w:t>
            </w:r>
            <w:proofErr w:type="gramStart"/>
            <w:r w:rsidRPr="000E4E7F">
              <w:rPr>
                <w:lang w:eastAsia="en-GB"/>
              </w:rPr>
              <w:t>AN</w:t>
            </w:r>
            <w:proofErr w:type="gramEnd"/>
            <w:r w:rsidRPr="000E4E7F">
              <w:rPr>
                <w:lang w:eastAsia="en-GB"/>
              </w:rPr>
              <w:t xml:space="preserve">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3pt;height:16.7pt" o:ole="">
                  <v:imagedata r:id="rId285" o:title=""/>
                </v:shape>
                <o:OLEObject Type="Embed" ProgID="Equation.3" ShapeID="_x0000_i1166" DrawAspect="Content" ObjectID="_1648506011"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6.85pt;height:19pt" o:ole="">
                  <v:imagedata r:id="rId287" o:title=""/>
                </v:shape>
                <o:OLEObject Type="Embed" ProgID="Equation.3" ShapeID="_x0000_i1167" DrawAspect="Content" ObjectID="_1648506012" r:id="rId288"/>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3.4pt;height:16.7pt" o:ole="">
                  <v:imagedata r:id="rId290" o:title=""/>
                </v:shape>
                <o:OLEObject Type="Embed" ProgID="Equation.3" ShapeID="_x0000_i1168" DrawAspect="Content" ObjectID="_1648506013" r:id="rId291"/>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3pt;height:16.7pt" o:ole="">
                  <v:imagedata r:id="rId292" o:title=""/>
                </v:shape>
                <o:OLEObject Type="Embed" ProgID="Equation.3" ShapeID="_x0000_i1169" DrawAspect="Content" ObjectID="_1648506014"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5pt;height:19pt" o:ole="">
                  <v:imagedata r:id="rId294" o:title=""/>
                </v:shape>
                <o:OLEObject Type="Embed" ProgID="Equation.3" ShapeID="_x0000_i1170" DrawAspect="Content" ObjectID="_1648506015" r:id="rId295"/>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3.4pt;height:19pt" o:ole="">
                  <v:imagedata r:id="rId296" o:title=""/>
                </v:shape>
                <o:OLEObject Type="Embed" ProgID="Equation.3" ShapeID="_x0000_i1171" DrawAspect="Content" ObjectID="_1648506016" r:id="rId297"/>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5pt;height:19pt" o:ole="">
                  <v:imagedata r:id="rId294" o:title=""/>
                </v:shape>
                <o:OLEObject Type="Embed" ProgID="Equation.3" ShapeID="_x0000_i1172" DrawAspect="Content" ObjectID="_1648506017" r:id="rId298"/>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4pt;height:19pt" o:ole="">
                  <v:imagedata r:id="rId299" o:title=""/>
                </v:shape>
                <o:OLEObject Type="Embed" ProgID="Equation.3" ShapeID="_x0000_i1173" DrawAspect="Content" ObjectID="_1648506018"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37" w:name="_Toc36567009"/>
      <w:bookmarkStart w:id="5638" w:name="_Toc36810449"/>
      <w:bookmarkStart w:id="5639" w:name="_Toc36846813"/>
      <w:bookmarkStart w:id="5640" w:name="_Toc36939466"/>
      <w:bookmarkStart w:id="5641" w:name="_Toc37082446"/>
      <w:r w:rsidRPr="000E4E7F">
        <w:t>–</w:t>
      </w:r>
      <w:r w:rsidRPr="000E4E7F">
        <w:tab/>
      </w:r>
      <w:r w:rsidRPr="000E4E7F">
        <w:rPr>
          <w:i/>
          <w:iCs/>
          <w:noProof/>
        </w:rPr>
        <w:t>PUR-Config</w:t>
      </w:r>
      <w:bookmarkEnd w:id="5637"/>
      <w:bookmarkEnd w:id="5638"/>
      <w:bookmarkEnd w:id="5639"/>
      <w:bookmarkEnd w:id="5640"/>
      <w:bookmarkEnd w:id="5641"/>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42"/>
      <w:r w:rsidRPr="000E4E7F">
        <w:t>ON</w:t>
      </w:r>
      <w:commentRangeEnd w:id="5642"/>
      <w:r w:rsidR="00CA6E28">
        <w:rPr>
          <w:rStyle w:val="CommentReference"/>
          <w:rFonts w:ascii="Times New Roman" w:hAnsi="Times New Roman"/>
          <w:noProof w:val="0"/>
        </w:rPr>
        <w:commentReference w:id="5642"/>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r>
      <w:proofErr w:type="gramStart"/>
      <w:r w:rsidRPr="000E4E7F">
        <w:t>pur-</w:t>
      </w:r>
      <w:commentRangeStart w:id="5643"/>
      <w:r w:rsidRPr="000E4E7F">
        <w:t>StartTime</w:t>
      </w:r>
      <w:commentRangeEnd w:id="5643"/>
      <w:r w:rsidR="00251066">
        <w:rPr>
          <w:rStyle w:val="CommentReference"/>
          <w:rFonts w:ascii="Times New Roman" w:hAnsi="Times New Roman"/>
          <w:noProof w:val="0"/>
        </w:rPr>
        <w:commentReference w:id="5643"/>
      </w:r>
      <w:r w:rsidRPr="000E4E7F">
        <w:t>-r16</w:t>
      </w:r>
      <w:proofErr w:type="gramEnd"/>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44"/>
      <w:r w:rsidRPr="000E4E7F">
        <w:t>ModeA</w:t>
      </w:r>
      <w:commentRangeEnd w:id="5644"/>
      <w:r w:rsidR="00251066">
        <w:rPr>
          <w:rStyle w:val="CommentReference"/>
          <w:rFonts w:ascii="Times New Roman" w:hAnsi="Times New Roman"/>
          <w:noProof w:val="0"/>
        </w:rPr>
        <w:commentReference w:id="5644"/>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r>
      <w:proofErr w:type="gramStart"/>
      <w:r w:rsidRPr="000E4E7F">
        <w:t>subPRB-</w:t>
      </w:r>
      <w:commentRangeStart w:id="5645"/>
      <w:r w:rsidRPr="000E4E7F">
        <w:t>Allocation</w:t>
      </w:r>
      <w:commentRangeEnd w:id="5645"/>
      <w:r w:rsidR="00251066">
        <w:rPr>
          <w:rStyle w:val="CommentReference"/>
          <w:rFonts w:ascii="Times New Roman" w:hAnsi="Times New Roman"/>
          <w:noProof w:val="0"/>
        </w:rPr>
        <w:commentReference w:id="5645"/>
      </w:r>
      <w:r w:rsidRPr="000E4E7F">
        <w:t>-r16</w:t>
      </w:r>
      <w:proofErr w:type="gramEnd"/>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46"/>
      <w:commentRangeStart w:id="5647"/>
      <w:r w:rsidRPr="000E4E7F">
        <w:t>SEQUENCE</w:t>
      </w:r>
      <w:commentRangeEnd w:id="5646"/>
      <w:commentRangeEnd w:id="5647"/>
      <w:r w:rsidR="00717CE1">
        <w:rPr>
          <w:rStyle w:val="CommentReference"/>
          <w:rFonts w:ascii="Times New Roman" w:hAnsi="Times New Roman"/>
          <w:noProof w:val="0"/>
        </w:rPr>
        <w:commentReference w:id="5646"/>
      </w:r>
      <w:r w:rsidR="004F6F19">
        <w:rPr>
          <w:rStyle w:val="CommentReference"/>
          <w:rFonts w:ascii="Times New Roman" w:hAnsi="Times New Roman"/>
          <w:noProof w:val="0"/>
        </w:rPr>
        <w:commentReference w:id="5647"/>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48"/>
            <w:r w:rsidRPr="000E4E7F">
              <w:rPr>
                <w:noProof/>
              </w:rPr>
              <w:t>descriptions</w:t>
            </w:r>
            <w:commentRangeEnd w:id="5648"/>
            <w:r w:rsidR="00FF7695">
              <w:rPr>
                <w:rStyle w:val="CommentReference"/>
                <w:rFonts w:ascii="Times New Roman" w:hAnsi="Times New Roman"/>
                <w:b w:val="0"/>
              </w:rPr>
              <w:commentReference w:id="5648"/>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49" w:name="_Toc20487310"/>
      <w:bookmarkStart w:id="5650" w:name="_Toc29342605"/>
      <w:bookmarkStart w:id="5651" w:name="_Toc29343744"/>
      <w:bookmarkStart w:id="5652" w:name="_Toc36567010"/>
      <w:bookmarkStart w:id="5653" w:name="_Toc36810450"/>
      <w:bookmarkStart w:id="5654" w:name="_Toc36846814"/>
      <w:bookmarkStart w:id="5655" w:name="_Toc36939467"/>
      <w:bookmarkStart w:id="5656" w:name="_Toc37082447"/>
      <w:r w:rsidRPr="000E4E7F">
        <w:t>–</w:t>
      </w:r>
      <w:r w:rsidRPr="000E4E7F">
        <w:tab/>
      </w:r>
      <w:r w:rsidRPr="000E4E7F">
        <w:rPr>
          <w:i/>
          <w:noProof/>
        </w:rPr>
        <w:t>PUSCH-Config</w:t>
      </w:r>
      <w:bookmarkEnd w:id="5649"/>
      <w:bookmarkEnd w:id="5650"/>
      <w:bookmarkEnd w:id="5651"/>
      <w:bookmarkEnd w:id="5652"/>
      <w:bookmarkEnd w:id="5653"/>
      <w:bookmarkEnd w:id="5654"/>
      <w:bookmarkEnd w:id="5655"/>
      <w:bookmarkEnd w:id="5656"/>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57" w:name="_Hlk12458499"/>
      <w:r w:rsidRPr="000E4E7F">
        <w:t>PUSCH-ConfigDedicated</w:t>
      </w:r>
      <w:bookmarkEnd w:id="5657"/>
      <w:r w:rsidR="0042010A" w:rsidRPr="000E4E7F">
        <w:t>-v16xy</w:t>
      </w:r>
      <w:r w:rsidRPr="000E4E7F">
        <w:t xml:space="preserve"> ::=</w:t>
      </w:r>
      <w:r w:rsidRPr="000E4E7F">
        <w:tab/>
      </w:r>
      <w:r w:rsidRPr="000E4E7F">
        <w:tab/>
      </w:r>
      <w:commentRangeStart w:id="5658"/>
      <w:r w:rsidRPr="000E4E7F">
        <w:t>SEQUENCE</w:t>
      </w:r>
      <w:commentRangeEnd w:id="5658"/>
      <w:r w:rsidR="00C91149">
        <w:rPr>
          <w:rStyle w:val="CommentReference"/>
          <w:rFonts w:ascii="Times New Roman" w:hAnsi="Times New Roman"/>
          <w:noProof w:val="0"/>
        </w:rPr>
        <w:commentReference w:id="5658"/>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4pt;height:21.3pt" o:ole="">
                  <v:imagedata r:id="rId301" o:title=""/>
                </v:shape>
                <o:OLEObject Type="Embed" ProgID="Equation.3" ShapeID="_x0000_i1174" DrawAspect="Content" ObjectID="_1648506019" r:id="rId302"/>
              </w:object>
            </w:r>
            <w:r w:rsidRPr="000E4E7F">
              <w:rPr>
                <w:lang w:eastAsia="en-GB"/>
              </w:rPr>
              <w:t>,</w:t>
            </w:r>
            <w:r w:rsidRPr="000E4E7F">
              <w:rPr>
                <w:rFonts w:eastAsia="SimSun"/>
                <w:position w:val="-14"/>
                <w:lang w:eastAsia="zh-CN"/>
              </w:rPr>
              <w:object w:dxaOrig="980" w:dyaOrig="400" w14:anchorId="6CF03688">
                <v:shape id="_x0000_i1175" type="#_x0000_t75" style="width:48.4pt;height:21.3pt" o:ole="">
                  <v:imagedata r:id="rId303" o:title=""/>
                </v:shape>
                <o:OLEObject Type="Embed" ProgID="Equation.3" ShapeID="_x0000_i1175" DrawAspect="Content" ObjectID="_1648506020" r:id="rId304"/>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4pt;height:21.3pt" o:ole="">
                  <v:imagedata r:id="rId306" o:title=""/>
                </v:shape>
                <o:OLEObject Type="Embed" ProgID="Equation.3" ShapeID="_x0000_i1176" DrawAspect="Content" ObjectID="_1648506021"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proofErr w:type="gramStart"/>
            <w:r w:rsidRPr="000E4E7F">
              <w:rPr>
                <w:i/>
                <w:lang w:eastAsia="en-GB"/>
              </w:rPr>
              <w:t>betaOffset-ACK-Index</w:t>
            </w:r>
            <w:proofErr w:type="gramEnd"/>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4pt;height:21.3pt" o:ole="">
                  <v:imagedata r:id="rId309" o:title=""/>
                </v:shape>
                <o:OLEObject Type="Embed" ProgID="Equation.3" ShapeID="_x0000_i1177" DrawAspect="Content" ObjectID="_1648506022" r:id="rId310"/>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2.8pt;height:21.3pt" o:ole="">
                  <v:imagedata r:id="rId312" o:title=""/>
                </v:shape>
                <o:OLEObject Type="Embed" ProgID="Equation.3" ShapeID="_x0000_i1178" DrawAspect="Content" ObjectID="_1648506023" r:id="rId313"/>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proofErr w:type="gramStart"/>
            <w:r w:rsidRPr="000E4E7F">
              <w:rPr>
                <w:rFonts w:eastAsia="SimSun"/>
                <w:i/>
                <w:lang w:eastAsia="zh-CN"/>
              </w:rPr>
              <w:t>betaOffset-ACK-Index-SubframeSet2</w:t>
            </w:r>
            <w:proofErr w:type="gramEnd"/>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4.75pt;height:21.3pt" o:ole="">
                  <v:imagedata r:id="rId316" o:title=""/>
                </v:shape>
                <o:OLEObject Type="Embed" ProgID="Equation.3" ShapeID="_x0000_i1179" DrawAspect="Content" ObjectID="_1648506024"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4.75pt;height:21.3pt" o:ole="">
                  <v:imagedata r:id="rId316" o:title=""/>
                </v:shape>
                <o:OLEObject Type="Embed" ProgID="Equation.3" ShapeID="_x0000_i1180" DrawAspect="Content" ObjectID="_1648506025"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4.75pt;height:21.3pt" o:ole="">
                  <v:imagedata r:id="rId319" o:title=""/>
                </v:shape>
                <o:OLEObject Type="Embed" ProgID="Equation.3" ShapeID="_x0000_i1181" DrawAspect="Content" ObjectID="_1648506026"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4.75pt;height:21.3pt" o:ole="">
                  <v:imagedata r:id="rId319" o:title=""/>
                </v:shape>
                <o:OLEObject Type="Embed" ProgID="Equation.3" ShapeID="_x0000_i1182" DrawAspect="Content" ObjectID="_1648506027"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4.95pt;height:16.7pt" o:ole="">
                  <v:imagedata r:id="rId322" o:title=""/>
                </v:shape>
                <o:OLEObject Type="Embed" ProgID="Equation.3" ShapeID="_x0000_i1183" DrawAspect="Content" ObjectID="_1648506028"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3.4pt;height:16.7pt" o:ole="">
                  <v:imagedata r:id="rId324" o:title=""/>
                </v:shape>
                <o:OLEObject Type="Embed" ProgID="Equation.3" ShapeID="_x0000_i1184" DrawAspect="Content" ObjectID="_1648506029"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6pt;height:16.7pt" o:ole="">
                  <v:imagedata r:id="rId326" o:title=""/>
                </v:shape>
                <o:OLEObject Type="Embed" ProgID="Equation.3" ShapeID="_x0000_i1185" DrawAspect="Content" ObjectID="_1648506030"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4pt;height:19pt" o:ole="">
                  <v:imagedata r:id="rId328" o:title=""/>
                </v:shape>
                <o:OLEObject Type="Embed" ProgID="Equation.3" ShapeID="_x0000_i1186" DrawAspect="Content" ObjectID="_1648506031"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59" w:name="_Toc20487311"/>
      <w:bookmarkStart w:id="5660" w:name="_Toc29342606"/>
      <w:bookmarkStart w:id="5661" w:name="_Toc29343745"/>
      <w:bookmarkStart w:id="5662" w:name="_Toc36567011"/>
      <w:bookmarkStart w:id="5663" w:name="_Toc36810451"/>
      <w:bookmarkStart w:id="5664" w:name="_Toc36846815"/>
      <w:bookmarkStart w:id="5665" w:name="_Toc36939468"/>
      <w:bookmarkStart w:id="5666" w:name="_Toc37082448"/>
      <w:r w:rsidRPr="000E4E7F">
        <w:t>–</w:t>
      </w:r>
      <w:r w:rsidRPr="000E4E7F">
        <w:tab/>
      </w:r>
      <w:r w:rsidRPr="000E4E7F">
        <w:rPr>
          <w:i/>
          <w:noProof/>
        </w:rPr>
        <w:t>RACH-ConfigCommon</w:t>
      </w:r>
      <w:bookmarkEnd w:id="5659"/>
      <w:bookmarkEnd w:id="5660"/>
      <w:bookmarkEnd w:id="5661"/>
      <w:bookmarkEnd w:id="5662"/>
      <w:bookmarkEnd w:id="5663"/>
      <w:bookmarkEnd w:id="5664"/>
      <w:bookmarkEnd w:id="5665"/>
      <w:bookmarkEnd w:id="5666"/>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67"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67"/>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68" w:name="_Toc20487312"/>
      <w:bookmarkStart w:id="5669" w:name="_Toc29342607"/>
      <w:bookmarkStart w:id="5670" w:name="_Toc29343746"/>
      <w:bookmarkStart w:id="5671" w:name="_Toc36567012"/>
      <w:bookmarkStart w:id="5672" w:name="_Toc36810452"/>
      <w:bookmarkStart w:id="5673" w:name="_Toc36846816"/>
      <w:bookmarkStart w:id="5674" w:name="_Toc36939469"/>
      <w:bookmarkStart w:id="5675" w:name="_Toc37082449"/>
      <w:r w:rsidRPr="000E4E7F">
        <w:t>–</w:t>
      </w:r>
      <w:r w:rsidRPr="000E4E7F">
        <w:tab/>
      </w:r>
      <w:r w:rsidRPr="000E4E7F">
        <w:rPr>
          <w:i/>
          <w:noProof/>
        </w:rPr>
        <w:t>RACH-ConfigDedicated</w:t>
      </w:r>
      <w:bookmarkEnd w:id="5668"/>
      <w:bookmarkEnd w:id="5669"/>
      <w:bookmarkEnd w:id="5670"/>
      <w:bookmarkEnd w:id="5671"/>
      <w:bookmarkEnd w:id="5672"/>
      <w:bookmarkEnd w:id="5673"/>
      <w:bookmarkEnd w:id="5674"/>
      <w:bookmarkEnd w:id="5675"/>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76" w:name="_Toc20487313"/>
      <w:bookmarkStart w:id="5677" w:name="_Toc29342608"/>
      <w:bookmarkStart w:id="5678" w:name="_Toc29343747"/>
      <w:bookmarkStart w:id="5679" w:name="_Toc36567013"/>
      <w:bookmarkStart w:id="5680" w:name="_Toc36810453"/>
      <w:bookmarkStart w:id="5681" w:name="_Toc36846817"/>
      <w:bookmarkStart w:id="5682" w:name="_Toc36939470"/>
      <w:bookmarkStart w:id="5683" w:name="_Toc37082450"/>
      <w:r w:rsidRPr="000E4E7F">
        <w:t>–</w:t>
      </w:r>
      <w:r w:rsidRPr="000E4E7F">
        <w:tab/>
      </w:r>
      <w:r w:rsidRPr="000E4E7F">
        <w:rPr>
          <w:i/>
        </w:rPr>
        <w:t>RadioResource</w:t>
      </w:r>
      <w:r w:rsidRPr="000E4E7F">
        <w:rPr>
          <w:i/>
          <w:noProof/>
        </w:rPr>
        <w:t>ConfigCommon</w:t>
      </w:r>
      <w:bookmarkEnd w:id="5676"/>
      <w:bookmarkEnd w:id="5677"/>
      <w:bookmarkEnd w:id="5678"/>
      <w:bookmarkEnd w:id="5679"/>
      <w:bookmarkEnd w:id="5680"/>
      <w:bookmarkEnd w:id="5681"/>
      <w:bookmarkEnd w:id="5682"/>
      <w:bookmarkEnd w:id="5683"/>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84" w:name="OLE_LINK54"/>
      <w:bookmarkStart w:id="5685" w:name="OLE_LINK55"/>
      <w:r w:rsidRPr="000E4E7F">
        <w:t>SoundingRS-UL-ConfigCommon</w:t>
      </w:r>
      <w:bookmarkEnd w:id="5684"/>
      <w:bookmarkEnd w:id="5685"/>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8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86"/>
    </w:p>
    <w:p w14:paraId="2191106E" w14:textId="77777777" w:rsidR="009722D5" w:rsidRPr="000E4E7F" w:rsidRDefault="009722D5" w:rsidP="009722D5">
      <w:pPr>
        <w:pStyle w:val="PL"/>
        <w:shd w:val="clear" w:color="auto" w:fill="E6E6E6"/>
      </w:pPr>
      <w:r w:rsidRPr="000E4E7F">
        <w:tab/>
      </w:r>
      <w:r w:rsidRPr="000E4E7F">
        <w:tab/>
      </w:r>
      <w:bookmarkStart w:id="5687" w:name="OLE_LINK211"/>
      <w:bookmarkStart w:id="5688" w:name="OLE_LINK212"/>
      <w:bookmarkStart w:id="5689" w:name="OLE_LINK213"/>
      <w:bookmarkStart w:id="569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87"/>
      <w:bookmarkEnd w:id="5688"/>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89"/>
    <w:bookmarkEnd w:id="5690"/>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91" w:name="OLE_LINK232"/>
      <w:bookmarkStart w:id="5692" w:name="OLE_LINK233"/>
      <w:r w:rsidRPr="000E4E7F">
        <w:t>highSpeedEnhancedMeasFlag-r14</w:t>
      </w:r>
      <w:bookmarkEnd w:id="5691"/>
      <w:bookmarkEnd w:id="569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93" w:name="_Toc20487314"/>
      <w:bookmarkStart w:id="5694" w:name="_Toc29342609"/>
      <w:bookmarkStart w:id="5695" w:name="_Toc29343748"/>
      <w:bookmarkStart w:id="5696" w:name="_Toc36567014"/>
      <w:bookmarkStart w:id="5697" w:name="_Toc36810454"/>
      <w:bookmarkStart w:id="5698" w:name="_Toc36846818"/>
      <w:bookmarkStart w:id="5699" w:name="_Toc36939471"/>
      <w:bookmarkStart w:id="5700" w:name="_Toc37082451"/>
      <w:r w:rsidRPr="000E4E7F">
        <w:t>–</w:t>
      </w:r>
      <w:r w:rsidRPr="000E4E7F">
        <w:tab/>
      </w:r>
      <w:r w:rsidRPr="000E4E7F">
        <w:rPr>
          <w:i/>
          <w:noProof/>
        </w:rPr>
        <w:t>RadioResourceConfigDedicated</w:t>
      </w:r>
      <w:bookmarkEnd w:id="5693"/>
      <w:bookmarkEnd w:id="5694"/>
      <w:bookmarkEnd w:id="5695"/>
      <w:bookmarkEnd w:id="5696"/>
      <w:bookmarkEnd w:id="5697"/>
      <w:bookmarkEnd w:id="5698"/>
      <w:bookmarkEnd w:id="5699"/>
      <w:bookmarkEnd w:id="5700"/>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01"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01"/>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02" w:name="OLE_LINK4"/>
      <w:r w:rsidRPr="000E4E7F">
        <w:t xml:space="preserve"> ::=</w:t>
      </w:r>
      <w:bookmarkEnd w:id="5702"/>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03" w:name="_Hlk12458955"/>
            <w:r w:rsidRPr="000E4E7F">
              <w:rPr>
                <w:b/>
                <w:i/>
              </w:rPr>
              <w:t>crs-ChEstMPDCCH-ConfigDedicated</w:t>
            </w:r>
          </w:p>
          <w:bookmarkEnd w:id="5703"/>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04"/>
            <w:r w:rsidRPr="000E4E7F">
              <w:rPr>
                <w:iCs/>
              </w:rPr>
              <w:t>present</w:t>
            </w:r>
            <w:commentRangeEnd w:id="5704"/>
            <w:r w:rsidR="00B6369A">
              <w:rPr>
                <w:rStyle w:val="CommentReference"/>
                <w:rFonts w:ascii="Times New Roman" w:hAnsi="Times New Roman"/>
              </w:rPr>
              <w:commentReference w:id="5704"/>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15pt" o:ole="">
                  <v:imagedata r:id="rId262" o:title=""/>
                </v:shape>
                <o:OLEObject Type="Embed" ProgID="Equation.3" ShapeID="_x0000_i1187" DrawAspect="Content" ObjectID="_1648506032"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6.15pt" o:ole="">
                  <v:imagedata r:id="rId230" o:title=""/>
                </v:shape>
                <o:OLEObject Type="Embed" ProgID="Equation.3" ShapeID="_x0000_i1188" DrawAspect="Content" ObjectID="_1648506033"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05" w:name="OLE_LINK6"/>
            <w:r w:rsidRPr="000E4E7F">
              <w:rPr>
                <w:b/>
                <w:i/>
                <w:noProof/>
                <w:lang w:eastAsia="en-GB"/>
              </w:rPr>
              <w:t>transmissionModeList</w:t>
            </w:r>
          </w:p>
          <w:bookmarkEnd w:id="5705"/>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06" w:name="_Toc20487315"/>
      <w:bookmarkStart w:id="5707" w:name="_Toc29342610"/>
      <w:bookmarkStart w:id="5708" w:name="_Toc29343749"/>
      <w:bookmarkStart w:id="5709" w:name="_Toc36567015"/>
      <w:bookmarkStart w:id="5710" w:name="_Toc36810455"/>
      <w:bookmarkStart w:id="5711" w:name="_Toc36846819"/>
      <w:bookmarkStart w:id="5712" w:name="_Toc36939472"/>
      <w:bookmarkStart w:id="5713" w:name="_Toc37082452"/>
      <w:r w:rsidRPr="000E4E7F">
        <w:t>–</w:t>
      </w:r>
      <w:r w:rsidRPr="000E4E7F">
        <w:tab/>
      </w:r>
      <w:r w:rsidRPr="000E4E7F">
        <w:rPr>
          <w:i/>
        </w:rPr>
        <w:t>RCLWI-Configuration</w:t>
      </w:r>
      <w:bookmarkEnd w:id="5706"/>
      <w:bookmarkEnd w:id="5707"/>
      <w:bookmarkEnd w:id="5708"/>
      <w:bookmarkEnd w:id="5709"/>
      <w:bookmarkEnd w:id="5710"/>
      <w:bookmarkEnd w:id="5711"/>
      <w:bookmarkEnd w:id="5712"/>
      <w:bookmarkEnd w:id="5713"/>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14" w:name="_Toc20487316"/>
      <w:bookmarkStart w:id="5715" w:name="_Toc29342611"/>
      <w:bookmarkStart w:id="5716" w:name="_Toc29343750"/>
      <w:bookmarkStart w:id="5717" w:name="_Toc36567016"/>
      <w:bookmarkStart w:id="5718" w:name="_Toc36810456"/>
      <w:bookmarkStart w:id="5719" w:name="_Toc36846820"/>
      <w:bookmarkStart w:id="5720" w:name="_Toc36939473"/>
      <w:bookmarkStart w:id="5721" w:name="_Toc37082453"/>
      <w:r w:rsidRPr="000E4E7F">
        <w:t>–</w:t>
      </w:r>
      <w:r w:rsidRPr="000E4E7F">
        <w:tab/>
      </w:r>
      <w:r w:rsidRPr="000E4E7F">
        <w:rPr>
          <w:i/>
          <w:noProof/>
        </w:rPr>
        <w:t>RLC-Config</w:t>
      </w:r>
      <w:bookmarkEnd w:id="5714"/>
      <w:bookmarkEnd w:id="5715"/>
      <w:bookmarkEnd w:id="5716"/>
      <w:bookmarkEnd w:id="5717"/>
      <w:bookmarkEnd w:id="5718"/>
      <w:bookmarkEnd w:id="5719"/>
      <w:bookmarkEnd w:id="5720"/>
      <w:bookmarkEnd w:id="5721"/>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22" w:name="_Toc20487317"/>
      <w:bookmarkStart w:id="5723" w:name="_Toc29342612"/>
      <w:bookmarkStart w:id="5724" w:name="_Toc29343751"/>
      <w:bookmarkStart w:id="5725" w:name="_Toc36567017"/>
      <w:bookmarkStart w:id="5726" w:name="_Toc36810457"/>
      <w:bookmarkStart w:id="5727" w:name="_Toc36846821"/>
      <w:bookmarkStart w:id="5728" w:name="_Toc36939474"/>
      <w:bookmarkStart w:id="5729" w:name="_Toc37082454"/>
      <w:r w:rsidRPr="000E4E7F">
        <w:t>–</w:t>
      </w:r>
      <w:r w:rsidRPr="000E4E7F">
        <w:tab/>
      </w:r>
      <w:r w:rsidRPr="000E4E7F">
        <w:rPr>
          <w:i/>
          <w:noProof/>
        </w:rPr>
        <w:t>RLF-TimersAndConstants</w:t>
      </w:r>
      <w:bookmarkEnd w:id="5722"/>
      <w:bookmarkEnd w:id="5723"/>
      <w:bookmarkEnd w:id="5724"/>
      <w:bookmarkEnd w:id="5725"/>
      <w:bookmarkEnd w:id="5726"/>
      <w:bookmarkEnd w:id="5727"/>
      <w:bookmarkEnd w:id="5728"/>
      <w:bookmarkEnd w:id="5729"/>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30" w:name="_Toc20487318"/>
      <w:bookmarkStart w:id="5731" w:name="_Toc29342613"/>
      <w:bookmarkStart w:id="5732" w:name="_Toc29343752"/>
      <w:bookmarkStart w:id="5733" w:name="_Toc36567018"/>
      <w:bookmarkStart w:id="5734" w:name="_Toc36810458"/>
      <w:bookmarkStart w:id="5735" w:name="_Toc36846822"/>
      <w:bookmarkStart w:id="5736" w:name="_Toc36939475"/>
      <w:bookmarkStart w:id="5737" w:name="_Toc37082455"/>
      <w:r w:rsidRPr="000E4E7F">
        <w:t>–</w:t>
      </w:r>
      <w:r w:rsidRPr="000E4E7F">
        <w:tab/>
      </w:r>
      <w:r w:rsidRPr="000E4E7F">
        <w:rPr>
          <w:i/>
        </w:rPr>
        <w:t>RN-SubframeConfig</w:t>
      </w:r>
      <w:bookmarkEnd w:id="5730"/>
      <w:bookmarkEnd w:id="5731"/>
      <w:bookmarkEnd w:id="5732"/>
      <w:bookmarkEnd w:id="5733"/>
      <w:bookmarkEnd w:id="5734"/>
      <w:bookmarkEnd w:id="5735"/>
      <w:bookmarkEnd w:id="5736"/>
      <w:bookmarkEnd w:id="5737"/>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6.85pt;height:21.3pt" o:ole="">
                  <v:imagedata r:id="rId335" o:title=""/>
                </v:shape>
                <o:OLEObject Type="Embed" ProgID="Equation.3" ShapeID="_x0000_i1189" DrawAspect="Content" ObjectID="_1648506034"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3pt;height:19pt" o:ole="">
                  <v:imagedata r:id="rId337" o:title=""/>
                </v:shape>
                <o:OLEObject Type="Embed" ProgID="Equation.3" ShapeID="_x0000_i1190" DrawAspect="Content" ObjectID="_1648506035"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38" w:name="_Toc29342614"/>
      <w:bookmarkStart w:id="5739" w:name="_Toc29343753"/>
      <w:bookmarkStart w:id="5740" w:name="_Toc36567019"/>
      <w:bookmarkStart w:id="5741" w:name="_Toc36810459"/>
      <w:bookmarkStart w:id="5742" w:name="_Toc36846823"/>
      <w:bookmarkStart w:id="5743" w:name="_Toc36939476"/>
      <w:bookmarkStart w:id="5744" w:name="_Toc37082456"/>
      <w:r w:rsidRPr="000E4E7F">
        <w:rPr>
          <w:i/>
        </w:rPr>
        <w:t>–</w:t>
      </w:r>
      <w:r w:rsidRPr="000E4E7F">
        <w:rPr>
          <w:i/>
        </w:rPr>
        <w:tab/>
      </w:r>
      <w:r w:rsidRPr="000E4E7F">
        <w:rPr>
          <w:i/>
          <w:noProof/>
        </w:rPr>
        <w:t>RSS-Config</w:t>
      </w:r>
      <w:bookmarkEnd w:id="5738"/>
      <w:bookmarkEnd w:id="5739"/>
      <w:bookmarkEnd w:id="5740"/>
      <w:bookmarkEnd w:id="5741"/>
      <w:bookmarkEnd w:id="5742"/>
      <w:bookmarkEnd w:id="5743"/>
      <w:bookmarkEnd w:id="5744"/>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45"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45"/>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46" w:name="_Toc20487319"/>
      <w:bookmarkStart w:id="5747" w:name="_Toc29342615"/>
      <w:bookmarkStart w:id="5748" w:name="_Toc29343754"/>
      <w:bookmarkStart w:id="5749" w:name="_Toc36567020"/>
      <w:bookmarkStart w:id="5750" w:name="_Toc36810460"/>
      <w:bookmarkStart w:id="5751" w:name="_Toc36846824"/>
      <w:bookmarkStart w:id="5752" w:name="_Toc36939477"/>
      <w:bookmarkStart w:id="5753" w:name="_Toc37082457"/>
      <w:r w:rsidRPr="000E4E7F">
        <w:t>–</w:t>
      </w:r>
      <w:r w:rsidRPr="000E4E7F">
        <w:tab/>
      </w:r>
      <w:r w:rsidRPr="000E4E7F">
        <w:rPr>
          <w:i/>
          <w:noProof/>
        </w:rPr>
        <w:t>SchedulingRequestConfig</w:t>
      </w:r>
      <w:bookmarkEnd w:id="5746"/>
      <w:bookmarkEnd w:id="5747"/>
      <w:bookmarkEnd w:id="5748"/>
      <w:bookmarkEnd w:id="5749"/>
      <w:bookmarkEnd w:id="5750"/>
      <w:bookmarkEnd w:id="5751"/>
      <w:bookmarkEnd w:id="5752"/>
      <w:bookmarkEnd w:id="5753"/>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39" o:title=""/>
                </v:shape>
                <o:OLEObject Type="Embed" ProgID="Equation.3" ShapeID="_x0000_i1191" DrawAspect="Content" ObjectID="_1648506036"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7pt;height:21.3pt" o:ole="">
                  <v:imagedata r:id="rId341" o:title=""/>
                </v:shape>
                <o:OLEObject Type="Embed" ProgID="Equation.3" ShapeID="_x0000_i1192" DrawAspect="Content" ObjectID="_1648506037"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54" w:name="_Toc20487320"/>
      <w:bookmarkStart w:id="5755" w:name="_Toc29342616"/>
      <w:bookmarkStart w:id="5756" w:name="_Toc29343755"/>
      <w:bookmarkStart w:id="5757" w:name="_Toc36567021"/>
      <w:bookmarkStart w:id="5758" w:name="_Toc36810461"/>
      <w:bookmarkStart w:id="5759" w:name="_Toc36846825"/>
      <w:bookmarkStart w:id="5760" w:name="_Toc36939478"/>
      <w:bookmarkStart w:id="5761" w:name="_Toc37082458"/>
      <w:bookmarkStart w:id="5762" w:name="_Hlk509485862"/>
      <w:r w:rsidRPr="000E4E7F">
        <w:t>–</w:t>
      </w:r>
      <w:r w:rsidRPr="000E4E7F">
        <w:tab/>
      </w:r>
      <w:r w:rsidRPr="000E4E7F">
        <w:rPr>
          <w:i/>
        </w:rPr>
        <w:t>SlotOrSubslotPDSCH-Config</w:t>
      </w:r>
      <w:bookmarkEnd w:id="5754"/>
      <w:bookmarkEnd w:id="5755"/>
      <w:bookmarkEnd w:id="5756"/>
      <w:bookmarkEnd w:id="5757"/>
      <w:bookmarkEnd w:id="5758"/>
      <w:bookmarkEnd w:id="5759"/>
      <w:bookmarkEnd w:id="5760"/>
      <w:bookmarkEnd w:id="5761"/>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63" w:name="_Toc20487321"/>
      <w:bookmarkStart w:id="5764" w:name="_Toc29342617"/>
      <w:bookmarkStart w:id="5765" w:name="_Toc29343756"/>
      <w:bookmarkStart w:id="5766" w:name="_Toc36567022"/>
      <w:bookmarkStart w:id="5767" w:name="_Toc36810462"/>
      <w:bookmarkStart w:id="5768" w:name="_Toc36846826"/>
      <w:bookmarkStart w:id="5769" w:name="_Toc36939479"/>
      <w:bookmarkStart w:id="5770" w:name="_Toc37082459"/>
      <w:r w:rsidRPr="000E4E7F">
        <w:t>–</w:t>
      </w:r>
      <w:r w:rsidRPr="000E4E7F">
        <w:tab/>
      </w:r>
      <w:r w:rsidRPr="000E4E7F">
        <w:rPr>
          <w:i/>
        </w:rPr>
        <w:t>SlotOrSubslotPUSCH-Config</w:t>
      </w:r>
      <w:bookmarkEnd w:id="5763"/>
      <w:bookmarkEnd w:id="5764"/>
      <w:bookmarkEnd w:id="5765"/>
      <w:bookmarkEnd w:id="5766"/>
      <w:bookmarkEnd w:id="5767"/>
      <w:bookmarkEnd w:id="5768"/>
      <w:bookmarkEnd w:id="5769"/>
      <w:bookmarkEnd w:id="5770"/>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4pt;height:21.3pt" o:ole="">
                  <v:imagedata r:id="rId301" o:title=""/>
                </v:shape>
                <o:OLEObject Type="Embed" ProgID="Equation.3" ShapeID="_x0000_i1193" DrawAspect="Content" ObjectID="_1648506038" r:id="rId343"/>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4pt;height:21.3pt" o:ole="">
                  <v:imagedata r:id="rId303" o:title=""/>
                </v:shape>
                <o:OLEObject Type="Embed" ProgID="Equation.3" ShapeID="_x0000_i1194" DrawAspect="Content" ObjectID="_1648506039"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4.75pt;height:21.3pt" o:ole="">
                  <v:imagedata r:id="rId319" o:title=""/>
                </v:shape>
                <o:OLEObject Type="Embed" ProgID="Equation.3" ShapeID="_x0000_i1195" DrawAspect="Content" ObjectID="_1648506040"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4.75pt;height:21.3pt" o:ole="">
                  <v:imagedata r:id="rId316" o:title=""/>
                </v:shape>
                <o:OLEObject Type="Embed" ProgID="Equation.3" ShapeID="_x0000_i1196" DrawAspect="Content" ObjectID="_1648506041"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62"/>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71" w:name="_Toc20487322"/>
      <w:bookmarkStart w:id="5772" w:name="_Toc29342618"/>
      <w:bookmarkStart w:id="5773" w:name="_Toc29343757"/>
      <w:bookmarkStart w:id="5774" w:name="_Toc36567023"/>
      <w:bookmarkStart w:id="5775" w:name="_Toc36810463"/>
      <w:bookmarkStart w:id="5776" w:name="_Toc36846827"/>
      <w:bookmarkStart w:id="5777" w:name="_Toc36939480"/>
      <w:bookmarkStart w:id="5778" w:name="_Toc37082460"/>
      <w:r w:rsidRPr="000E4E7F">
        <w:t>–</w:t>
      </w:r>
      <w:r w:rsidRPr="000E4E7F">
        <w:tab/>
      </w:r>
      <w:r w:rsidRPr="000E4E7F">
        <w:rPr>
          <w:i/>
          <w:noProof/>
        </w:rPr>
        <w:t>SoundingRS-UL-Config</w:t>
      </w:r>
      <w:bookmarkEnd w:id="5771"/>
      <w:bookmarkEnd w:id="5772"/>
      <w:bookmarkEnd w:id="5773"/>
      <w:bookmarkEnd w:id="5774"/>
      <w:bookmarkEnd w:id="5775"/>
      <w:bookmarkEnd w:id="5776"/>
      <w:bookmarkEnd w:id="5777"/>
      <w:bookmarkEnd w:id="5778"/>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45pt;height:16.7pt" o:ole="">
                  <v:imagedata r:id="rId347" o:title=""/>
                </v:shape>
                <o:OLEObject Type="Embed" ProgID="Equation.3" ShapeID="_x0000_i1197" DrawAspect="Content" ObjectID="_1648506042"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3pt;height:16.7pt" o:ole="">
                  <v:imagedata r:id="rId349" o:title=""/>
                </v:shape>
                <o:OLEObject Type="Embed" ProgID="Equation.3" ShapeID="_x0000_i1198" DrawAspect="Content" ObjectID="_1648506043"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506044"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1.3pt" o:ole="">
                  <v:imagedata r:id="rId353" o:title=""/>
                </v:shape>
                <o:OLEObject Type="Embed" ProgID="Equation.3" ShapeID="_x0000_i1200" DrawAspect="Content" ObjectID="_1648506045"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506046"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79" w:name="_Toc20487323"/>
      <w:bookmarkStart w:id="5780" w:name="_Toc29342619"/>
      <w:bookmarkStart w:id="5781" w:name="_Toc29343758"/>
      <w:bookmarkStart w:id="5782" w:name="_Toc36567024"/>
      <w:bookmarkStart w:id="5783" w:name="_Toc36810464"/>
      <w:bookmarkStart w:id="5784" w:name="_Toc36846828"/>
      <w:bookmarkStart w:id="5785" w:name="_Toc36939481"/>
      <w:bookmarkStart w:id="5786" w:name="_Toc37082461"/>
      <w:r w:rsidRPr="000E4E7F">
        <w:t>–</w:t>
      </w:r>
      <w:r w:rsidRPr="000E4E7F">
        <w:tab/>
      </w:r>
      <w:r w:rsidRPr="000E4E7F">
        <w:rPr>
          <w:i/>
        </w:rPr>
        <w:t>SPDCCH-Config</w:t>
      </w:r>
      <w:bookmarkEnd w:id="5779"/>
      <w:bookmarkEnd w:id="5780"/>
      <w:bookmarkEnd w:id="5781"/>
      <w:bookmarkEnd w:id="5782"/>
      <w:bookmarkEnd w:id="5783"/>
      <w:bookmarkEnd w:id="5784"/>
      <w:bookmarkEnd w:id="5785"/>
      <w:bookmarkEnd w:id="5786"/>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87" w:name="_Hlk492389324"/>
      <w:r w:rsidRPr="000E4E7F">
        <w:t>Config-r15</w:t>
      </w:r>
      <w:bookmarkEnd w:id="5787"/>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88" w:name="_Hlk499946402"/>
      <w:r w:rsidRPr="000E4E7F">
        <w:t xml:space="preserve">DCI7-Candidates-r15 </w:t>
      </w:r>
      <w:bookmarkEnd w:id="5788"/>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89"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7" o:title=""/>
                </v:shape>
                <o:OLEObject Type="Embed" ProgID="Equation.3" ShapeID="_x0000_i1202" DrawAspect="Content" ObjectID="_1648506047"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90" w:name="_Hlk492301727"/>
            <w:r w:rsidRPr="000E4E7F">
              <w:rPr>
                <w:b/>
                <w:i/>
                <w:lang w:eastAsia="en-GB"/>
              </w:rPr>
              <w:t>numberRB-InFreq-domain</w:t>
            </w:r>
          </w:p>
          <w:bookmarkEnd w:id="5790"/>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89"/>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91" w:name="_Toc20487324"/>
      <w:bookmarkStart w:id="5792" w:name="_Toc29342620"/>
      <w:bookmarkStart w:id="5793" w:name="_Toc29343759"/>
      <w:bookmarkStart w:id="5794" w:name="_Toc36567025"/>
      <w:bookmarkStart w:id="5795" w:name="_Toc36810465"/>
      <w:bookmarkStart w:id="5796" w:name="_Toc36846829"/>
      <w:bookmarkStart w:id="5797" w:name="_Toc36939482"/>
      <w:bookmarkStart w:id="5798" w:name="_Toc37082462"/>
      <w:r w:rsidRPr="000E4E7F">
        <w:t>–</w:t>
      </w:r>
      <w:r w:rsidRPr="000E4E7F">
        <w:tab/>
      </w:r>
      <w:r w:rsidRPr="000E4E7F">
        <w:rPr>
          <w:i/>
          <w:noProof/>
        </w:rPr>
        <w:t>SPS-Config</w:t>
      </w:r>
      <w:bookmarkEnd w:id="5791"/>
      <w:bookmarkEnd w:id="5792"/>
      <w:bookmarkEnd w:id="5793"/>
      <w:bookmarkEnd w:id="5794"/>
      <w:bookmarkEnd w:id="5795"/>
      <w:bookmarkEnd w:id="5796"/>
      <w:bookmarkEnd w:id="5797"/>
      <w:bookmarkEnd w:id="5798"/>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59" o:title=""/>
                </v:shape>
                <o:OLEObject Type="Embed" ProgID="Equation.3" ShapeID="_x0000_i1203" DrawAspect="Content" ObjectID="_1648506048"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9.2pt" o:ole="">
                  <v:imagedata r:id="rId361" o:title=""/>
                </v:shape>
                <o:OLEObject Type="Embed" ProgID="Equation.3" ShapeID="_x0000_i1204" DrawAspect="Content" ObjectID="_1648506049"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9pt" o:ole="">
                  <v:imagedata r:id="rId337" o:title=""/>
                </v:shape>
                <o:OLEObject Type="Embed" ProgID="Equation.3" ShapeID="_x0000_i1205" DrawAspect="Content" ObjectID="_1648506050"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1.6pt;height:16.15pt" o:ole="">
                  <v:imagedata r:id="rId364" o:title=""/>
                </v:shape>
                <o:OLEObject Type="Embed" ProgID="Equation.3" ShapeID="_x0000_i1206" DrawAspect="Content" ObjectID="_1648506051"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1.6pt;height:16.15pt" o:ole="">
                  <v:imagedata r:id="rId364" o:title=""/>
                </v:shape>
                <o:OLEObject Type="Embed" ProgID="Equation.3" ShapeID="_x0000_i1207" DrawAspect="Content" ObjectID="_1648506052"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25pt;height:16.15pt" o:ole="">
                  <v:imagedata r:id="rId367" o:title=""/>
                </v:shape>
                <o:OLEObject Type="Embed" ProgID="Equation.3" ShapeID="_x0000_i1208" DrawAspect="Content" ObjectID="_1648506053"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25pt;height:16.15pt" o:ole="">
                  <v:imagedata r:id="rId367" o:title=""/>
                </v:shape>
                <o:OLEObject Type="Embed" ProgID="Equation.3" ShapeID="_x0000_i1209" DrawAspect="Content" ObjectID="_1648506054"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99" w:name="_Toc20487325"/>
      <w:bookmarkStart w:id="5800" w:name="_Toc29342621"/>
      <w:bookmarkStart w:id="5801" w:name="_Toc29343760"/>
      <w:bookmarkStart w:id="5802" w:name="_Toc36567026"/>
      <w:bookmarkStart w:id="5803" w:name="_Toc36810466"/>
      <w:bookmarkStart w:id="5804" w:name="_Toc36846830"/>
      <w:bookmarkStart w:id="5805" w:name="_Toc36939483"/>
      <w:bookmarkStart w:id="5806" w:name="_Toc37082463"/>
      <w:bookmarkStart w:id="5807" w:name="_Hlk509485904"/>
      <w:r w:rsidRPr="000E4E7F">
        <w:t>–</w:t>
      </w:r>
      <w:r w:rsidRPr="000E4E7F">
        <w:tab/>
      </w:r>
      <w:r w:rsidRPr="000E4E7F">
        <w:rPr>
          <w:i/>
        </w:rPr>
        <w:t>SPUCCH-Config</w:t>
      </w:r>
      <w:bookmarkEnd w:id="5799"/>
      <w:bookmarkEnd w:id="5800"/>
      <w:bookmarkEnd w:id="5801"/>
      <w:bookmarkEnd w:id="5802"/>
      <w:bookmarkEnd w:id="5803"/>
      <w:bookmarkEnd w:id="5804"/>
      <w:bookmarkEnd w:id="5805"/>
      <w:bookmarkEnd w:id="5806"/>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08"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09" w:name="_Hlk499947226"/>
      <w:r w:rsidRPr="000E4E7F">
        <w:t>n4numberOfPRB-r15</w:t>
      </w:r>
      <w:r w:rsidRPr="000E4E7F">
        <w:tab/>
      </w:r>
      <w:r w:rsidRPr="000E4E7F">
        <w:tab/>
      </w:r>
      <w:r w:rsidRPr="000E4E7F">
        <w:tab/>
      </w:r>
      <w:r w:rsidRPr="000E4E7F">
        <w:tab/>
        <w:t>INTEGER (0..7)</w:t>
      </w:r>
    </w:p>
    <w:bookmarkEnd w:id="5809"/>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08"/>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85pt;height:19pt" o:ole="">
                  <v:imagedata r:id="rId370" o:title=""/>
                </v:shape>
                <o:OLEObject Type="Embed" ProgID="Equation.3" ShapeID="_x0000_i1210" DrawAspect="Content" ObjectID="_1648506055"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85pt;height:19pt" o:ole="">
                  <v:imagedata r:id="rId372" o:title=""/>
                </v:shape>
                <o:OLEObject Type="Embed" ProgID="Equation.3" ShapeID="_x0000_i1211" DrawAspect="Content" ObjectID="_1648506056"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6.7pt" o:ole="">
                  <v:imagedata r:id="rId374" o:title=""/>
                </v:shape>
                <o:OLEObject Type="Embed" ProgID="Equation.3" ShapeID="_x0000_i1212" DrawAspect="Content" ObjectID="_1648506057"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6.85pt;height:19pt" o:ole="">
                  <v:imagedata r:id="rId376" o:title=""/>
                </v:shape>
                <o:OLEObject Type="Embed" ProgID="Equation.3" ShapeID="_x0000_i1213" DrawAspect="Content" ObjectID="_1648506058" r:id="rId377"/>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3pt;height:19pt" o:ole="">
                  <v:imagedata r:id="rId378" o:title=""/>
                </v:shape>
                <o:OLEObject Type="Embed" ProgID="Equation.3" ShapeID="_x0000_i1214" DrawAspect="Content" ObjectID="_1648506059" r:id="rId379"/>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3pt;height:19pt" o:ole="">
                  <v:imagedata r:id="rId380" o:title=""/>
                </v:shape>
                <o:OLEObject Type="Embed" ProgID="Equation.3" ShapeID="_x0000_i1215" DrawAspect="Content" ObjectID="_1648506060"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07"/>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10" w:name="_Toc20487326"/>
      <w:bookmarkStart w:id="5811" w:name="_Toc29342622"/>
      <w:bookmarkStart w:id="5812" w:name="_Toc29343761"/>
      <w:bookmarkStart w:id="5813" w:name="_Toc36567027"/>
      <w:bookmarkStart w:id="5814" w:name="_Toc36810467"/>
      <w:bookmarkStart w:id="5815" w:name="_Toc36846831"/>
      <w:bookmarkStart w:id="5816" w:name="_Toc36939484"/>
      <w:bookmarkStart w:id="5817" w:name="_Toc37082464"/>
      <w:r w:rsidRPr="000E4E7F">
        <w:t>–</w:t>
      </w:r>
      <w:r w:rsidRPr="000E4E7F">
        <w:tab/>
      </w:r>
      <w:r w:rsidRPr="000E4E7F">
        <w:rPr>
          <w:i/>
          <w:noProof/>
        </w:rPr>
        <w:t>SRS-TPC-PDCCH-Config</w:t>
      </w:r>
      <w:bookmarkEnd w:id="5810"/>
      <w:bookmarkEnd w:id="5811"/>
      <w:bookmarkEnd w:id="5812"/>
      <w:bookmarkEnd w:id="5813"/>
      <w:bookmarkEnd w:id="5814"/>
      <w:bookmarkEnd w:id="5815"/>
      <w:bookmarkEnd w:id="5816"/>
      <w:bookmarkEnd w:id="5817"/>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18" w:name="OLE_LINK136"/>
      <w:bookmarkStart w:id="5819"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18"/>
    <w:bookmarkEnd w:id="5819"/>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20" w:name="_Toc20487327"/>
      <w:bookmarkStart w:id="5821" w:name="_Toc29342623"/>
      <w:bookmarkStart w:id="5822" w:name="_Toc29343762"/>
      <w:bookmarkStart w:id="5823" w:name="_Toc36567028"/>
      <w:bookmarkStart w:id="5824" w:name="_Toc36810468"/>
      <w:bookmarkStart w:id="5825" w:name="_Toc36846832"/>
      <w:bookmarkStart w:id="5826" w:name="_Toc36939485"/>
      <w:bookmarkStart w:id="5827" w:name="_Toc37082465"/>
      <w:r w:rsidRPr="000E4E7F">
        <w:t>–</w:t>
      </w:r>
      <w:r w:rsidRPr="000E4E7F">
        <w:tab/>
      </w:r>
      <w:r w:rsidRPr="000E4E7F">
        <w:rPr>
          <w:i/>
          <w:noProof/>
        </w:rPr>
        <w:t>TDD-Config</w:t>
      </w:r>
      <w:bookmarkEnd w:id="5820"/>
      <w:bookmarkEnd w:id="5821"/>
      <w:bookmarkEnd w:id="5822"/>
      <w:bookmarkEnd w:id="5823"/>
      <w:bookmarkEnd w:id="5824"/>
      <w:bookmarkEnd w:id="5825"/>
      <w:bookmarkEnd w:id="5826"/>
      <w:bookmarkEnd w:id="5827"/>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28" w:name="_Toc20487328"/>
      <w:bookmarkStart w:id="5829" w:name="_Toc29342624"/>
      <w:bookmarkStart w:id="5830" w:name="_Toc29343763"/>
      <w:bookmarkStart w:id="5831" w:name="_Toc36567029"/>
      <w:bookmarkStart w:id="5832" w:name="_Toc36810469"/>
      <w:bookmarkStart w:id="5833" w:name="_Toc36846833"/>
      <w:bookmarkStart w:id="5834" w:name="_Toc36939486"/>
      <w:bookmarkStart w:id="5835" w:name="_Toc37082466"/>
      <w:r w:rsidRPr="000E4E7F">
        <w:t>–</w:t>
      </w:r>
      <w:r w:rsidRPr="000E4E7F">
        <w:tab/>
      </w:r>
      <w:r w:rsidRPr="000E4E7F">
        <w:rPr>
          <w:i/>
        </w:rPr>
        <w:t>TimeAlignmentTimer</w:t>
      </w:r>
      <w:bookmarkEnd w:id="5828"/>
      <w:bookmarkEnd w:id="5829"/>
      <w:bookmarkEnd w:id="5830"/>
      <w:bookmarkEnd w:id="5831"/>
      <w:bookmarkEnd w:id="5832"/>
      <w:bookmarkEnd w:id="5833"/>
      <w:bookmarkEnd w:id="5834"/>
      <w:bookmarkEnd w:id="5835"/>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36" w:name="_Toc20487329"/>
      <w:bookmarkStart w:id="5837" w:name="_Toc29342625"/>
      <w:bookmarkStart w:id="5838" w:name="_Toc29343764"/>
      <w:bookmarkStart w:id="5839" w:name="_Toc36567030"/>
      <w:bookmarkStart w:id="5840" w:name="_Toc36810470"/>
      <w:bookmarkStart w:id="5841" w:name="_Toc36846834"/>
      <w:bookmarkStart w:id="5842" w:name="_Toc36939487"/>
      <w:bookmarkStart w:id="5843" w:name="_Toc37082467"/>
      <w:r w:rsidRPr="000E4E7F">
        <w:t>–</w:t>
      </w:r>
      <w:r w:rsidRPr="000E4E7F">
        <w:tab/>
      </w:r>
      <w:r w:rsidRPr="000E4E7F">
        <w:rPr>
          <w:i/>
          <w:noProof/>
        </w:rPr>
        <w:t>TimeReferenceInfo</w:t>
      </w:r>
      <w:bookmarkEnd w:id="5836"/>
      <w:bookmarkEnd w:id="5837"/>
      <w:bookmarkEnd w:id="5838"/>
      <w:bookmarkEnd w:id="5839"/>
      <w:bookmarkEnd w:id="5840"/>
      <w:bookmarkEnd w:id="5841"/>
      <w:bookmarkEnd w:id="5842"/>
      <w:bookmarkEnd w:id="5843"/>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44" w:name="_Toc20487330"/>
      <w:bookmarkStart w:id="5845" w:name="_Toc29342626"/>
      <w:bookmarkStart w:id="5846" w:name="_Toc29343765"/>
      <w:bookmarkStart w:id="5847" w:name="_Toc36567031"/>
      <w:bookmarkStart w:id="5848" w:name="_Toc36810471"/>
      <w:bookmarkStart w:id="5849" w:name="_Toc36846835"/>
      <w:bookmarkStart w:id="5850" w:name="_Toc36939488"/>
      <w:bookmarkStart w:id="5851" w:name="_Toc37082468"/>
      <w:r w:rsidRPr="000E4E7F">
        <w:t>–</w:t>
      </w:r>
      <w:r w:rsidRPr="000E4E7F">
        <w:tab/>
      </w:r>
      <w:r w:rsidRPr="000E4E7F">
        <w:rPr>
          <w:i/>
        </w:rPr>
        <w:t>TPC-PDCCH-Config</w:t>
      </w:r>
      <w:bookmarkEnd w:id="5844"/>
      <w:bookmarkEnd w:id="5845"/>
      <w:bookmarkEnd w:id="5846"/>
      <w:bookmarkEnd w:id="5847"/>
      <w:bookmarkEnd w:id="5848"/>
      <w:bookmarkEnd w:id="5849"/>
      <w:bookmarkEnd w:id="5850"/>
      <w:bookmarkEnd w:id="5851"/>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52" w:name="_Toc20487331"/>
      <w:bookmarkStart w:id="5853" w:name="_Toc29342627"/>
      <w:bookmarkStart w:id="5854" w:name="_Toc29343766"/>
      <w:bookmarkStart w:id="5855" w:name="_Toc36567032"/>
      <w:bookmarkStart w:id="5856" w:name="_Toc36810472"/>
      <w:bookmarkStart w:id="5857" w:name="_Toc36846836"/>
      <w:bookmarkStart w:id="5858" w:name="_Toc36939489"/>
      <w:bookmarkStart w:id="5859" w:name="_Toc37082469"/>
      <w:r w:rsidRPr="000E4E7F">
        <w:t>–</w:t>
      </w:r>
      <w:r w:rsidRPr="000E4E7F">
        <w:tab/>
      </w:r>
      <w:r w:rsidRPr="000E4E7F">
        <w:rPr>
          <w:i/>
        </w:rPr>
        <w:t>TunnelConfigLWIP</w:t>
      </w:r>
      <w:bookmarkEnd w:id="5852"/>
      <w:bookmarkEnd w:id="5853"/>
      <w:bookmarkEnd w:id="5854"/>
      <w:bookmarkEnd w:id="5855"/>
      <w:bookmarkEnd w:id="5856"/>
      <w:bookmarkEnd w:id="5857"/>
      <w:bookmarkEnd w:id="5858"/>
      <w:bookmarkEnd w:id="5859"/>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60" w:name="_Toc20487332"/>
      <w:bookmarkStart w:id="5861" w:name="_Toc29342628"/>
      <w:bookmarkStart w:id="5862" w:name="_Toc29343767"/>
      <w:bookmarkStart w:id="5863" w:name="_Toc36567033"/>
      <w:bookmarkStart w:id="5864" w:name="_Toc36810473"/>
      <w:bookmarkStart w:id="5865" w:name="_Toc36846837"/>
      <w:bookmarkStart w:id="5866" w:name="_Toc36939490"/>
      <w:bookmarkStart w:id="5867" w:name="_Toc37082470"/>
      <w:r w:rsidRPr="000E4E7F">
        <w:t>–</w:t>
      </w:r>
      <w:r w:rsidRPr="000E4E7F">
        <w:tab/>
      </w:r>
      <w:r w:rsidRPr="000E4E7F">
        <w:rPr>
          <w:i/>
          <w:noProof/>
        </w:rPr>
        <w:t>UplinkPowerControl</w:t>
      </w:r>
      <w:bookmarkEnd w:id="5860"/>
      <w:bookmarkEnd w:id="5861"/>
      <w:bookmarkEnd w:id="5862"/>
      <w:bookmarkEnd w:id="5863"/>
      <w:bookmarkEnd w:id="5864"/>
      <w:bookmarkEnd w:id="5865"/>
      <w:bookmarkEnd w:id="5866"/>
      <w:bookmarkEnd w:id="5867"/>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7pt" o:ole="">
                  <v:imagedata r:id="rId382" o:title=""/>
                </v:shape>
                <o:OLEObject Type="Embed" ProgID="Equation.DSMT4" ShapeID="_x0000_i1216" DrawAspect="Content" ObjectID="_1648506061"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7pt" o:ole="">
                  <v:imagedata r:id="rId382" o:title=""/>
                </v:shape>
                <o:OLEObject Type="Embed" ProgID="Equation.DSMT4" ShapeID="_x0000_i1217" DrawAspect="Content" ObjectID="_1648506062"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5" o:title=""/>
                </v:shape>
                <o:OLEObject Type="Embed" ProgID="Equation.3" ShapeID="_x0000_i1218" DrawAspect="Content" ObjectID="_1648506063"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15pt" o:ole="">
                  <v:imagedata r:id="rId387" o:title=""/>
                </v:shape>
                <o:OLEObject Type="Embed" ProgID="Equation.3" ShapeID="_x0000_i1219" DrawAspect="Content" ObjectID="_1648506064" r:id="rId388"/>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15pt" o:ole="">
                  <v:imagedata r:id="rId387" o:title=""/>
                </v:shape>
                <o:OLEObject Type="Embed" ProgID="Equation.3" ShapeID="_x0000_i1220" DrawAspect="Content" ObjectID="_1648506065"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3pt;height:19pt" o:ole="">
                  <v:imagedata r:id="rId390" o:title=""/>
                </v:shape>
                <o:OLEObject Type="Embed" ProgID="Equation.3" ShapeID="_x0000_i1221" DrawAspect="Content" ObjectID="_1648506066"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3pt;height:19pt" o:ole="">
                  <v:imagedata r:id="rId390" o:title=""/>
                </v:shape>
                <o:OLEObject Type="Embed" ProgID="Equation.3" ShapeID="_x0000_i1222" DrawAspect="Content" ObjectID="_1648506067"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05pt;height:19pt" o:ole="">
                  <v:imagedata r:id="rId393" o:title=""/>
                </v:shape>
                <o:OLEObject Type="Embed" ProgID="Equation.3" ShapeID="_x0000_i1223" DrawAspect="Content" ObjectID="_1648506068"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3pt;height:19pt" o:ole="">
                  <v:imagedata r:id="rId395" o:title=""/>
                </v:shape>
                <o:OLEObject Type="Embed" ProgID="Equation.3" ShapeID="_x0000_i1224" DrawAspect="Content" ObjectID="_1648506069"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3.3pt;height:19pt" o:ole="">
                  <v:imagedata r:id="rId395" o:title=""/>
                </v:shape>
                <o:OLEObject Type="Embed" ProgID="Equation.3" ShapeID="_x0000_i1225" DrawAspect="Content" ObjectID="_1648506070"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3pt;height:19pt" o:ole="">
                  <v:imagedata r:id="rId390" o:title=""/>
                </v:shape>
                <o:OLEObject Type="Embed" ProgID="Equation.3" ShapeID="_x0000_i1226" DrawAspect="Content" ObjectID="_1648506071"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399" o:title=""/>
                </v:shape>
                <o:OLEObject Type="Embed" ProgID="Equation.3" ShapeID="_x0000_i1227" DrawAspect="Content" ObjectID="_1648506072"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399" o:title=""/>
                </v:shape>
                <o:OLEObject Type="Embed" ProgID="Equation.3" ShapeID="_x0000_i1228" DrawAspect="Content" ObjectID="_1648506073"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399" o:title=""/>
                </v:shape>
                <o:OLEObject Type="Embed" ProgID="Equation.3" ShapeID="_x0000_i1229" DrawAspect="Content" ObjectID="_1648506074"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3pt;height:19pt" o:ole="">
                  <v:imagedata r:id="rId403" o:title=""/>
                </v:shape>
                <o:OLEObject Type="Embed" ProgID="Equation.3" ShapeID="_x0000_i1230" DrawAspect="Content" ObjectID="_1648506075"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1pt;height:19pt" o:ole="">
                  <v:imagedata r:id="rId405" o:title=""/>
                </v:shape>
                <o:OLEObject Type="Embed" ProgID="Equation.3" ShapeID="_x0000_i1231" DrawAspect="Content" ObjectID="_1648506076"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1pt;height:19pt" o:ole="">
                  <v:imagedata r:id="rId405" o:title=""/>
                </v:shape>
                <o:OLEObject Type="Embed" ProgID="Equation.3" ShapeID="_x0000_i1232" DrawAspect="Content" ObjectID="_1648506077"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68" w:name="_Toc20487333"/>
      <w:bookmarkStart w:id="5869" w:name="_Toc29342629"/>
      <w:bookmarkStart w:id="5870" w:name="_Toc29343768"/>
      <w:bookmarkStart w:id="5871" w:name="_Toc36567034"/>
      <w:bookmarkStart w:id="5872" w:name="_Toc36810474"/>
      <w:bookmarkStart w:id="5873" w:name="_Toc36846838"/>
      <w:bookmarkStart w:id="5874" w:name="_Toc36939491"/>
      <w:bookmarkStart w:id="5875" w:name="_Toc37082471"/>
      <w:r w:rsidRPr="000E4E7F">
        <w:t>–</w:t>
      </w:r>
      <w:r w:rsidRPr="000E4E7F">
        <w:tab/>
      </w:r>
      <w:r w:rsidRPr="000E4E7F">
        <w:rPr>
          <w:i/>
          <w:lang w:eastAsia="ko-KR"/>
        </w:rPr>
        <w:t>WLAN-Id-List</w:t>
      </w:r>
      <w:bookmarkEnd w:id="5868"/>
      <w:bookmarkEnd w:id="5869"/>
      <w:bookmarkEnd w:id="5870"/>
      <w:bookmarkEnd w:id="5871"/>
      <w:bookmarkEnd w:id="5872"/>
      <w:bookmarkEnd w:id="5873"/>
      <w:bookmarkEnd w:id="5874"/>
      <w:bookmarkEnd w:id="5875"/>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76" w:name="_Toc20487334"/>
      <w:bookmarkStart w:id="5877" w:name="_Toc29342630"/>
      <w:bookmarkStart w:id="5878" w:name="_Toc29343769"/>
      <w:bookmarkStart w:id="5879" w:name="_Toc36567035"/>
      <w:bookmarkStart w:id="5880" w:name="_Toc36810475"/>
      <w:bookmarkStart w:id="5881" w:name="_Toc36846839"/>
      <w:bookmarkStart w:id="5882" w:name="_Toc36939492"/>
      <w:bookmarkStart w:id="5883" w:name="_Toc37082472"/>
      <w:r w:rsidRPr="000E4E7F">
        <w:lastRenderedPageBreak/>
        <w:t>–</w:t>
      </w:r>
      <w:r w:rsidRPr="000E4E7F">
        <w:tab/>
      </w:r>
      <w:r w:rsidRPr="000E4E7F">
        <w:rPr>
          <w:i/>
          <w:lang w:eastAsia="ko-KR"/>
        </w:rPr>
        <w:t>WLAN-MobilityConfig</w:t>
      </w:r>
      <w:bookmarkEnd w:id="5876"/>
      <w:bookmarkEnd w:id="5877"/>
      <w:bookmarkEnd w:id="5878"/>
      <w:bookmarkEnd w:id="5879"/>
      <w:bookmarkEnd w:id="5880"/>
      <w:bookmarkEnd w:id="5881"/>
      <w:bookmarkEnd w:id="5882"/>
      <w:bookmarkEnd w:id="5883"/>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84" w:name="_Toc29342631"/>
      <w:bookmarkStart w:id="5885" w:name="_Toc29343770"/>
      <w:bookmarkStart w:id="5886" w:name="_Toc36567036"/>
      <w:bookmarkStart w:id="5887" w:name="_Toc36810476"/>
      <w:bookmarkStart w:id="5888" w:name="_Toc36846840"/>
      <w:bookmarkStart w:id="5889" w:name="_Toc36939493"/>
      <w:bookmarkStart w:id="5890" w:name="_Toc37082473"/>
      <w:r w:rsidRPr="000E4E7F">
        <w:rPr>
          <w:i/>
        </w:rPr>
        <w:t>–</w:t>
      </w:r>
      <w:r w:rsidRPr="000E4E7F">
        <w:rPr>
          <w:i/>
        </w:rPr>
        <w:tab/>
        <w:t>WUS-Config</w:t>
      </w:r>
      <w:bookmarkEnd w:id="5884"/>
      <w:bookmarkEnd w:id="5885"/>
      <w:bookmarkEnd w:id="5886"/>
      <w:bookmarkEnd w:id="5887"/>
      <w:bookmarkEnd w:id="5888"/>
      <w:bookmarkEnd w:id="5889"/>
      <w:bookmarkEnd w:id="5890"/>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91"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91"/>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92" w:name="_Hlk20477147"/>
            <w:r w:rsidRPr="000E4E7F">
              <w:rPr>
                <w:b/>
                <w:bCs/>
                <w:i/>
                <w:iCs/>
                <w:kern w:val="2"/>
              </w:rPr>
              <w:t>numDRX-CyclesRelaxed</w:t>
            </w:r>
          </w:p>
          <w:bookmarkEnd w:id="5892"/>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93"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93"/>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94" w:name="_Toc20487335"/>
      <w:bookmarkStart w:id="5895" w:name="_Toc29342632"/>
      <w:bookmarkStart w:id="5896" w:name="_Toc29343771"/>
      <w:bookmarkStart w:id="5897" w:name="_Toc36567037"/>
      <w:bookmarkStart w:id="5898" w:name="_Toc36810477"/>
      <w:bookmarkStart w:id="5899" w:name="_Toc36846841"/>
      <w:bookmarkStart w:id="5900" w:name="_Toc36939494"/>
      <w:bookmarkStart w:id="5901" w:name="_Toc37082474"/>
      <w:r w:rsidRPr="000E4E7F">
        <w:t>6.3.3</w:t>
      </w:r>
      <w:r w:rsidRPr="000E4E7F">
        <w:tab/>
        <w:t>Security control information elements</w:t>
      </w:r>
      <w:bookmarkEnd w:id="5894"/>
      <w:bookmarkEnd w:id="5895"/>
      <w:bookmarkEnd w:id="5896"/>
      <w:bookmarkEnd w:id="5897"/>
      <w:bookmarkEnd w:id="5898"/>
      <w:bookmarkEnd w:id="5899"/>
      <w:bookmarkEnd w:id="5900"/>
      <w:bookmarkEnd w:id="5901"/>
    </w:p>
    <w:p w14:paraId="259F3166" w14:textId="77777777" w:rsidR="009722D5" w:rsidRPr="000E4E7F" w:rsidRDefault="009722D5" w:rsidP="009722D5">
      <w:pPr>
        <w:pStyle w:val="Heading4"/>
        <w:ind w:left="864" w:hanging="864"/>
        <w:rPr>
          <w:lang w:eastAsia="ko-KR"/>
        </w:rPr>
      </w:pPr>
      <w:bookmarkStart w:id="5902" w:name="_Toc20487336"/>
      <w:bookmarkStart w:id="5903" w:name="_Toc29342633"/>
      <w:bookmarkStart w:id="5904" w:name="_Toc29343772"/>
      <w:bookmarkStart w:id="5905" w:name="_Toc36567038"/>
      <w:bookmarkStart w:id="5906" w:name="_Toc36810478"/>
      <w:bookmarkStart w:id="5907" w:name="_Toc36846842"/>
      <w:bookmarkStart w:id="5908" w:name="_Toc36939495"/>
      <w:bookmarkStart w:id="5909" w:name="_Toc37082475"/>
      <w:r w:rsidRPr="000E4E7F">
        <w:t>–</w:t>
      </w:r>
      <w:r w:rsidRPr="000E4E7F">
        <w:tab/>
      </w:r>
      <w:r w:rsidRPr="000E4E7F">
        <w:rPr>
          <w:i/>
          <w:noProof/>
          <w:lang w:eastAsia="ko-KR"/>
        </w:rPr>
        <w:t>NextHopChainingCount</w:t>
      </w:r>
      <w:bookmarkEnd w:id="5902"/>
      <w:bookmarkEnd w:id="5903"/>
      <w:bookmarkEnd w:id="5904"/>
      <w:bookmarkEnd w:id="5905"/>
      <w:bookmarkEnd w:id="5906"/>
      <w:bookmarkEnd w:id="5907"/>
      <w:bookmarkEnd w:id="5908"/>
      <w:bookmarkEnd w:id="5909"/>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10" w:name="_Toc20487337"/>
      <w:bookmarkStart w:id="5911" w:name="_Toc29342634"/>
      <w:bookmarkStart w:id="5912" w:name="_Toc29343773"/>
      <w:bookmarkStart w:id="5913" w:name="_Toc36567039"/>
      <w:bookmarkStart w:id="5914" w:name="_Toc36810479"/>
      <w:bookmarkStart w:id="5915" w:name="_Toc36846843"/>
      <w:bookmarkStart w:id="5916" w:name="_Toc36939496"/>
      <w:bookmarkStart w:id="5917" w:name="_Toc37082476"/>
      <w:r w:rsidRPr="000E4E7F">
        <w:t>–</w:t>
      </w:r>
      <w:r w:rsidRPr="000E4E7F">
        <w:tab/>
      </w:r>
      <w:r w:rsidRPr="000E4E7F">
        <w:rPr>
          <w:i/>
          <w:noProof/>
        </w:rPr>
        <w:t>SecurityAlgorithmConfig</w:t>
      </w:r>
      <w:bookmarkEnd w:id="5910"/>
      <w:bookmarkEnd w:id="5911"/>
      <w:bookmarkEnd w:id="5912"/>
      <w:bookmarkEnd w:id="5913"/>
      <w:bookmarkEnd w:id="5914"/>
      <w:bookmarkEnd w:id="5915"/>
      <w:bookmarkEnd w:id="5916"/>
      <w:bookmarkEnd w:id="5917"/>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18" w:name="_Toc20487338"/>
      <w:bookmarkStart w:id="5919" w:name="_Toc29342635"/>
      <w:bookmarkStart w:id="5920" w:name="_Toc29343774"/>
      <w:bookmarkStart w:id="5921" w:name="_Toc36567040"/>
      <w:bookmarkStart w:id="5922" w:name="_Toc36810480"/>
      <w:bookmarkStart w:id="5923" w:name="_Toc36846844"/>
      <w:bookmarkStart w:id="5924" w:name="_Toc36939497"/>
      <w:bookmarkStart w:id="5925" w:name="_Toc37082477"/>
      <w:r w:rsidRPr="000E4E7F">
        <w:t>–</w:t>
      </w:r>
      <w:r w:rsidRPr="000E4E7F">
        <w:tab/>
      </w:r>
      <w:r w:rsidRPr="000E4E7F">
        <w:rPr>
          <w:i/>
          <w:noProof/>
        </w:rPr>
        <w:t>ShortMAC-I</w:t>
      </w:r>
      <w:bookmarkEnd w:id="5918"/>
      <w:bookmarkEnd w:id="5919"/>
      <w:bookmarkEnd w:id="5920"/>
      <w:bookmarkEnd w:id="5921"/>
      <w:bookmarkEnd w:id="5922"/>
      <w:bookmarkEnd w:id="5923"/>
      <w:bookmarkEnd w:id="5924"/>
      <w:bookmarkEnd w:id="5925"/>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26" w:name="_Toc20487339"/>
      <w:bookmarkStart w:id="5927" w:name="_Toc29342636"/>
      <w:bookmarkStart w:id="5928" w:name="_Toc29343775"/>
      <w:bookmarkStart w:id="5929" w:name="_Toc36567041"/>
      <w:bookmarkStart w:id="5930" w:name="_Toc36810481"/>
      <w:bookmarkStart w:id="5931" w:name="_Toc36846845"/>
      <w:bookmarkStart w:id="5932" w:name="_Toc36939498"/>
      <w:bookmarkStart w:id="5933" w:name="_Toc37082478"/>
      <w:r w:rsidRPr="000E4E7F">
        <w:t>6.3.4</w:t>
      </w:r>
      <w:r w:rsidRPr="000E4E7F">
        <w:tab/>
        <w:t>Mobility control information elements</w:t>
      </w:r>
      <w:bookmarkEnd w:id="5926"/>
      <w:bookmarkEnd w:id="5927"/>
      <w:bookmarkEnd w:id="5928"/>
      <w:bookmarkEnd w:id="5929"/>
      <w:bookmarkEnd w:id="5930"/>
      <w:bookmarkEnd w:id="5931"/>
      <w:bookmarkEnd w:id="5932"/>
      <w:bookmarkEnd w:id="5933"/>
    </w:p>
    <w:p w14:paraId="45543EFA" w14:textId="77777777" w:rsidR="00D47542" w:rsidRPr="000E4E7F" w:rsidRDefault="009722D5" w:rsidP="00D47542">
      <w:pPr>
        <w:pStyle w:val="Heading4"/>
        <w:rPr>
          <w:i/>
          <w:noProof/>
        </w:rPr>
      </w:pPr>
      <w:bookmarkStart w:id="5934" w:name="_Toc20487340"/>
      <w:bookmarkStart w:id="5935" w:name="_Toc29342637"/>
      <w:bookmarkStart w:id="5936" w:name="_Toc29343776"/>
      <w:bookmarkStart w:id="5937" w:name="_Toc36567042"/>
      <w:bookmarkStart w:id="5938" w:name="_Toc36810482"/>
      <w:bookmarkStart w:id="5939" w:name="_Toc36846846"/>
      <w:bookmarkStart w:id="5940" w:name="_Toc36939499"/>
      <w:bookmarkStart w:id="5941" w:name="_Toc37082479"/>
      <w:r w:rsidRPr="000E4E7F">
        <w:t>–</w:t>
      </w:r>
      <w:r w:rsidRPr="000E4E7F">
        <w:tab/>
      </w:r>
      <w:r w:rsidRPr="000E4E7F">
        <w:rPr>
          <w:i/>
          <w:noProof/>
        </w:rPr>
        <w:t>AdditionalSpectrumEmission</w:t>
      </w:r>
      <w:bookmarkEnd w:id="5934"/>
      <w:bookmarkEnd w:id="5935"/>
      <w:bookmarkEnd w:id="5936"/>
      <w:bookmarkEnd w:id="5937"/>
      <w:bookmarkEnd w:id="5938"/>
      <w:bookmarkEnd w:id="5939"/>
      <w:bookmarkEnd w:id="5940"/>
      <w:bookmarkEnd w:id="5941"/>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42" w:name="_Toc20487341"/>
      <w:bookmarkStart w:id="5943" w:name="_Toc29342638"/>
      <w:bookmarkStart w:id="5944" w:name="_Toc29343777"/>
      <w:bookmarkStart w:id="5945" w:name="_Toc36567043"/>
      <w:bookmarkStart w:id="5946" w:name="_Toc36810483"/>
      <w:bookmarkStart w:id="5947" w:name="_Toc36846847"/>
      <w:bookmarkStart w:id="5948" w:name="_Toc36939500"/>
      <w:bookmarkStart w:id="5949" w:name="_Toc37082480"/>
      <w:r w:rsidRPr="000E4E7F">
        <w:t>–</w:t>
      </w:r>
      <w:r w:rsidRPr="000E4E7F">
        <w:tab/>
      </w:r>
      <w:r w:rsidRPr="000E4E7F">
        <w:rPr>
          <w:i/>
        </w:rPr>
        <w:t>AdditionalSpectrumEmissionNR</w:t>
      </w:r>
      <w:bookmarkEnd w:id="5942"/>
      <w:bookmarkEnd w:id="5943"/>
      <w:bookmarkEnd w:id="5944"/>
      <w:bookmarkEnd w:id="5945"/>
      <w:bookmarkEnd w:id="5946"/>
      <w:bookmarkEnd w:id="5947"/>
      <w:bookmarkEnd w:id="5948"/>
      <w:bookmarkEnd w:id="5949"/>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50" w:name="_Toc20487342"/>
      <w:bookmarkStart w:id="5951" w:name="_Toc29342639"/>
      <w:bookmarkStart w:id="5952" w:name="_Toc29343778"/>
      <w:bookmarkStart w:id="5953" w:name="_Toc36567044"/>
      <w:bookmarkStart w:id="5954" w:name="_Toc36810484"/>
      <w:bookmarkStart w:id="5955" w:name="_Toc36846848"/>
      <w:bookmarkStart w:id="5956" w:name="_Toc36939501"/>
      <w:bookmarkStart w:id="5957" w:name="_Toc37082481"/>
      <w:r w:rsidRPr="000E4E7F">
        <w:lastRenderedPageBreak/>
        <w:t>–</w:t>
      </w:r>
      <w:r w:rsidRPr="000E4E7F">
        <w:tab/>
      </w:r>
      <w:r w:rsidRPr="000E4E7F">
        <w:rPr>
          <w:i/>
          <w:noProof/>
        </w:rPr>
        <w:t>ARFCN-ValueCDMA2000</w:t>
      </w:r>
      <w:bookmarkEnd w:id="5950"/>
      <w:bookmarkEnd w:id="5951"/>
      <w:bookmarkEnd w:id="5952"/>
      <w:bookmarkEnd w:id="5953"/>
      <w:bookmarkEnd w:id="5954"/>
      <w:bookmarkEnd w:id="5955"/>
      <w:bookmarkEnd w:id="5956"/>
      <w:bookmarkEnd w:id="5957"/>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58" w:name="_Toc20487343"/>
      <w:bookmarkStart w:id="5959" w:name="_Toc29342640"/>
      <w:bookmarkStart w:id="5960" w:name="_Toc29343779"/>
      <w:bookmarkStart w:id="5961" w:name="_Toc36567045"/>
      <w:bookmarkStart w:id="5962" w:name="_Toc36810485"/>
      <w:bookmarkStart w:id="5963" w:name="_Toc36846849"/>
      <w:bookmarkStart w:id="5964" w:name="_Toc36939502"/>
      <w:bookmarkStart w:id="5965" w:name="_Toc37082482"/>
      <w:r w:rsidRPr="000E4E7F">
        <w:t>–</w:t>
      </w:r>
      <w:r w:rsidRPr="000E4E7F">
        <w:tab/>
      </w:r>
      <w:bookmarkStart w:id="5966" w:name="OLE_LINK121"/>
      <w:bookmarkStart w:id="5967" w:name="OLE_LINK122"/>
      <w:r w:rsidRPr="000E4E7F">
        <w:rPr>
          <w:i/>
          <w:noProof/>
        </w:rPr>
        <w:t>ARFCN-Value</w:t>
      </w:r>
      <w:bookmarkEnd w:id="5966"/>
      <w:bookmarkEnd w:id="5967"/>
      <w:r w:rsidRPr="000E4E7F">
        <w:rPr>
          <w:i/>
          <w:noProof/>
        </w:rPr>
        <w:t>EUTRA</w:t>
      </w:r>
      <w:bookmarkEnd w:id="5958"/>
      <w:bookmarkEnd w:id="5959"/>
      <w:bookmarkEnd w:id="5960"/>
      <w:bookmarkEnd w:id="5961"/>
      <w:bookmarkEnd w:id="5962"/>
      <w:bookmarkEnd w:id="5963"/>
      <w:bookmarkEnd w:id="5964"/>
      <w:bookmarkEnd w:id="5965"/>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68" w:name="_Toc20487344"/>
      <w:bookmarkStart w:id="5969" w:name="_Toc29342641"/>
      <w:bookmarkStart w:id="5970" w:name="_Toc29343780"/>
      <w:bookmarkStart w:id="5971" w:name="_Toc36567046"/>
      <w:bookmarkStart w:id="5972" w:name="_Toc36810486"/>
      <w:bookmarkStart w:id="5973" w:name="_Toc36846850"/>
      <w:bookmarkStart w:id="5974" w:name="_Toc36939503"/>
      <w:bookmarkStart w:id="5975" w:name="_Toc37082483"/>
      <w:r w:rsidRPr="000E4E7F">
        <w:t>–</w:t>
      </w:r>
      <w:r w:rsidRPr="000E4E7F">
        <w:tab/>
      </w:r>
      <w:r w:rsidRPr="000E4E7F">
        <w:rPr>
          <w:i/>
          <w:noProof/>
        </w:rPr>
        <w:t>ARFCN-ValueGERAN</w:t>
      </w:r>
      <w:bookmarkEnd w:id="5968"/>
      <w:bookmarkEnd w:id="5969"/>
      <w:bookmarkEnd w:id="5970"/>
      <w:bookmarkEnd w:id="5971"/>
      <w:bookmarkEnd w:id="5972"/>
      <w:bookmarkEnd w:id="5973"/>
      <w:bookmarkEnd w:id="5974"/>
      <w:bookmarkEnd w:id="5975"/>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76" w:name="_Toc20487345"/>
      <w:bookmarkStart w:id="5977" w:name="_Toc29342642"/>
      <w:bookmarkStart w:id="5978" w:name="_Toc29343781"/>
      <w:bookmarkStart w:id="5979" w:name="_Toc36567047"/>
      <w:bookmarkStart w:id="5980" w:name="_Toc36810487"/>
      <w:bookmarkStart w:id="5981" w:name="_Toc36846851"/>
      <w:bookmarkStart w:id="5982" w:name="_Toc36939504"/>
      <w:bookmarkStart w:id="5983" w:name="_Toc37082484"/>
      <w:r w:rsidRPr="000E4E7F">
        <w:t>–</w:t>
      </w:r>
      <w:r w:rsidRPr="000E4E7F">
        <w:tab/>
      </w:r>
      <w:r w:rsidRPr="000E4E7F">
        <w:rPr>
          <w:i/>
          <w:noProof/>
        </w:rPr>
        <w:t>ARFCN-ValueNR</w:t>
      </w:r>
      <w:bookmarkEnd w:id="5976"/>
      <w:bookmarkEnd w:id="5977"/>
      <w:bookmarkEnd w:id="5978"/>
      <w:bookmarkEnd w:id="5979"/>
      <w:bookmarkEnd w:id="5980"/>
      <w:bookmarkEnd w:id="5981"/>
      <w:bookmarkEnd w:id="5982"/>
      <w:bookmarkEnd w:id="5983"/>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84" w:name="_Toc20487346"/>
      <w:bookmarkStart w:id="5985" w:name="_Toc29342643"/>
      <w:bookmarkStart w:id="5986" w:name="_Toc29343782"/>
      <w:bookmarkStart w:id="5987" w:name="_Toc36567048"/>
      <w:bookmarkStart w:id="5988" w:name="_Toc36810488"/>
      <w:bookmarkStart w:id="5989" w:name="_Toc36846852"/>
      <w:bookmarkStart w:id="5990" w:name="_Toc36939505"/>
      <w:bookmarkStart w:id="5991" w:name="_Toc37082485"/>
      <w:r w:rsidRPr="000E4E7F">
        <w:t>–</w:t>
      </w:r>
      <w:r w:rsidRPr="000E4E7F">
        <w:tab/>
      </w:r>
      <w:r w:rsidRPr="000E4E7F">
        <w:rPr>
          <w:i/>
          <w:noProof/>
        </w:rPr>
        <w:t>ARFCN-ValueUTRA</w:t>
      </w:r>
      <w:bookmarkEnd w:id="5984"/>
      <w:bookmarkEnd w:id="5985"/>
      <w:bookmarkEnd w:id="5986"/>
      <w:bookmarkEnd w:id="5987"/>
      <w:bookmarkEnd w:id="5988"/>
      <w:bookmarkEnd w:id="5989"/>
      <w:bookmarkEnd w:id="5990"/>
      <w:bookmarkEnd w:id="5991"/>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92" w:name="_Toc20487347"/>
      <w:bookmarkStart w:id="5993" w:name="_Toc29342644"/>
      <w:bookmarkStart w:id="5994" w:name="_Toc29343783"/>
      <w:bookmarkStart w:id="5995" w:name="_Toc36567049"/>
      <w:bookmarkStart w:id="5996" w:name="_Toc36810489"/>
      <w:bookmarkStart w:id="5997" w:name="_Toc36846853"/>
      <w:bookmarkStart w:id="5998" w:name="_Toc36939506"/>
      <w:bookmarkStart w:id="5999" w:name="_Toc37082486"/>
      <w:r w:rsidRPr="000E4E7F">
        <w:t>–</w:t>
      </w:r>
      <w:r w:rsidRPr="000E4E7F">
        <w:tab/>
      </w:r>
      <w:r w:rsidRPr="000E4E7F">
        <w:rPr>
          <w:i/>
        </w:rPr>
        <w:t>BandclassCDMA2000</w:t>
      </w:r>
      <w:bookmarkEnd w:id="5992"/>
      <w:bookmarkEnd w:id="5993"/>
      <w:bookmarkEnd w:id="5994"/>
      <w:bookmarkEnd w:id="5995"/>
      <w:bookmarkEnd w:id="5996"/>
      <w:bookmarkEnd w:id="5997"/>
      <w:bookmarkEnd w:id="5998"/>
      <w:bookmarkEnd w:id="5999"/>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00" w:name="_Toc20487348"/>
      <w:bookmarkStart w:id="6001" w:name="_Toc29342645"/>
      <w:bookmarkStart w:id="6002" w:name="_Toc29343784"/>
      <w:bookmarkStart w:id="6003" w:name="_Toc36567050"/>
      <w:bookmarkStart w:id="6004" w:name="_Toc36810490"/>
      <w:bookmarkStart w:id="6005" w:name="_Toc36846854"/>
      <w:bookmarkStart w:id="6006" w:name="_Toc36939507"/>
      <w:bookmarkStart w:id="6007" w:name="_Toc37082487"/>
      <w:r w:rsidRPr="000E4E7F">
        <w:t>–</w:t>
      </w:r>
      <w:r w:rsidRPr="000E4E7F">
        <w:tab/>
      </w:r>
      <w:r w:rsidRPr="000E4E7F">
        <w:rPr>
          <w:i/>
          <w:noProof/>
        </w:rPr>
        <w:t>BandIndicatorGERAN</w:t>
      </w:r>
      <w:bookmarkEnd w:id="6000"/>
      <w:bookmarkEnd w:id="6001"/>
      <w:bookmarkEnd w:id="6002"/>
      <w:bookmarkEnd w:id="6003"/>
      <w:bookmarkEnd w:id="6004"/>
      <w:bookmarkEnd w:id="6005"/>
      <w:bookmarkEnd w:id="6006"/>
      <w:bookmarkEnd w:id="6007"/>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08" w:name="_Toc20487349"/>
      <w:bookmarkStart w:id="6009" w:name="_Toc29342646"/>
      <w:bookmarkStart w:id="6010" w:name="_Toc29343785"/>
      <w:bookmarkStart w:id="6011" w:name="_Toc36567051"/>
      <w:bookmarkStart w:id="6012" w:name="_Toc36810491"/>
      <w:bookmarkStart w:id="6013" w:name="_Toc36846855"/>
      <w:bookmarkStart w:id="6014" w:name="_Toc36939508"/>
      <w:bookmarkStart w:id="6015" w:name="_Toc37082488"/>
      <w:r w:rsidRPr="000E4E7F">
        <w:t>–</w:t>
      </w:r>
      <w:r w:rsidRPr="000E4E7F">
        <w:tab/>
      </w:r>
      <w:r w:rsidRPr="000E4E7F">
        <w:rPr>
          <w:i/>
          <w:noProof/>
        </w:rPr>
        <w:t>CarrierFreqCDMA2000</w:t>
      </w:r>
      <w:bookmarkEnd w:id="6008"/>
      <w:bookmarkEnd w:id="6009"/>
      <w:bookmarkEnd w:id="6010"/>
      <w:bookmarkEnd w:id="6011"/>
      <w:bookmarkEnd w:id="6012"/>
      <w:bookmarkEnd w:id="6013"/>
      <w:bookmarkEnd w:id="6014"/>
      <w:bookmarkEnd w:id="6015"/>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16" w:name="_Toc20487350"/>
      <w:bookmarkStart w:id="6017" w:name="_Toc29342647"/>
      <w:bookmarkStart w:id="6018" w:name="_Toc29343786"/>
      <w:bookmarkStart w:id="6019" w:name="_Toc36567052"/>
      <w:bookmarkStart w:id="6020" w:name="_Toc36810492"/>
      <w:bookmarkStart w:id="6021" w:name="_Toc36846856"/>
      <w:bookmarkStart w:id="6022" w:name="_Toc36939509"/>
      <w:bookmarkStart w:id="6023" w:name="_Toc37082489"/>
      <w:r w:rsidRPr="000E4E7F">
        <w:lastRenderedPageBreak/>
        <w:t>–</w:t>
      </w:r>
      <w:r w:rsidRPr="000E4E7F">
        <w:tab/>
      </w:r>
      <w:r w:rsidRPr="000E4E7F">
        <w:rPr>
          <w:i/>
          <w:noProof/>
        </w:rPr>
        <w:t>CarrierFreqGERAN</w:t>
      </w:r>
      <w:bookmarkEnd w:id="6016"/>
      <w:bookmarkEnd w:id="6017"/>
      <w:bookmarkEnd w:id="6018"/>
      <w:bookmarkEnd w:id="6019"/>
      <w:bookmarkEnd w:id="6020"/>
      <w:bookmarkEnd w:id="6021"/>
      <w:bookmarkEnd w:id="6022"/>
      <w:bookmarkEnd w:id="6023"/>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24" w:name="_Toc20487351"/>
      <w:bookmarkStart w:id="6025" w:name="_Toc29342648"/>
      <w:bookmarkStart w:id="6026" w:name="_Toc29343787"/>
      <w:bookmarkStart w:id="6027" w:name="_Toc36567053"/>
      <w:bookmarkStart w:id="6028" w:name="_Toc36810493"/>
      <w:bookmarkStart w:id="6029" w:name="_Toc36846857"/>
      <w:bookmarkStart w:id="6030" w:name="_Toc36939510"/>
      <w:bookmarkStart w:id="6031" w:name="_Toc37082490"/>
      <w:r w:rsidRPr="000E4E7F">
        <w:t>–</w:t>
      </w:r>
      <w:r w:rsidRPr="000E4E7F">
        <w:tab/>
      </w:r>
      <w:bookmarkStart w:id="6032" w:name="OLE_LINK120"/>
      <w:r w:rsidRPr="000E4E7F">
        <w:rPr>
          <w:i/>
          <w:noProof/>
        </w:rPr>
        <w:t>CarrierFreqsGERAN</w:t>
      </w:r>
      <w:bookmarkEnd w:id="6024"/>
      <w:bookmarkEnd w:id="6025"/>
      <w:bookmarkEnd w:id="6026"/>
      <w:bookmarkEnd w:id="6027"/>
      <w:bookmarkEnd w:id="6028"/>
      <w:bookmarkEnd w:id="6029"/>
      <w:bookmarkEnd w:id="6030"/>
      <w:bookmarkEnd w:id="6031"/>
      <w:bookmarkEnd w:id="6032"/>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33" w:name="_Toc20487352"/>
      <w:bookmarkStart w:id="6034" w:name="_Toc29342649"/>
      <w:bookmarkStart w:id="6035" w:name="_Toc29343788"/>
      <w:bookmarkStart w:id="6036" w:name="_Toc36567054"/>
      <w:bookmarkStart w:id="6037" w:name="_Toc36810494"/>
      <w:bookmarkStart w:id="6038" w:name="_Toc36846858"/>
      <w:bookmarkStart w:id="6039" w:name="_Toc36939511"/>
      <w:bookmarkStart w:id="6040" w:name="_Toc37082491"/>
      <w:r w:rsidRPr="000E4E7F">
        <w:t>–</w:t>
      </w:r>
      <w:r w:rsidRPr="000E4E7F">
        <w:tab/>
      </w:r>
      <w:r w:rsidRPr="000E4E7F">
        <w:rPr>
          <w:i/>
          <w:noProof/>
        </w:rPr>
        <w:t>CarrierFreqListMBMS</w:t>
      </w:r>
      <w:bookmarkEnd w:id="6033"/>
      <w:bookmarkEnd w:id="6034"/>
      <w:bookmarkEnd w:id="6035"/>
      <w:bookmarkEnd w:id="6036"/>
      <w:bookmarkEnd w:id="6037"/>
      <w:bookmarkEnd w:id="6038"/>
      <w:bookmarkEnd w:id="6039"/>
      <w:bookmarkEnd w:id="6040"/>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41" w:name="_Toc20487353"/>
      <w:bookmarkStart w:id="6042" w:name="_Toc29342650"/>
      <w:bookmarkStart w:id="6043" w:name="_Toc29343789"/>
      <w:bookmarkStart w:id="6044" w:name="_Toc36567055"/>
      <w:bookmarkStart w:id="6045" w:name="_Toc36810495"/>
      <w:bookmarkStart w:id="6046" w:name="_Toc36846859"/>
      <w:bookmarkStart w:id="6047" w:name="_Toc36939512"/>
      <w:bookmarkStart w:id="6048" w:name="_Toc37082492"/>
      <w:r w:rsidRPr="000E4E7F">
        <w:t>–</w:t>
      </w:r>
      <w:r w:rsidRPr="000E4E7F">
        <w:tab/>
      </w:r>
      <w:r w:rsidRPr="000E4E7F">
        <w:rPr>
          <w:i/>
          <w:noProof/>
        </w:rPr>
        <w:t>CDMA2000-Type</w:t>
      </w:r>
      <w:bookmarkEnd w:id="6041"/>
      <w:bookmarkEnd w:id="6042"/>
      <w:bookmarkEnd w:id="6043"/>
      <w:bookmarkEnd w:id="6044"/>
      <w:bookmarkEnd w:id="6045"/>
      <w:bookmarkEnd w:id="6046"/>
      <w:bookmarkEnd w:id="6047"/>
      <w:bookmarkEnd w:id="6048"/>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49" w:name="_Toc20487354"/>
      <w:bookmarkStart w:id="6050" w:name="_Toc29342651"/>
      <w:bookmarkStart w:id="6051" w:name="_Toc29343790"/>
      <w:bookmarkStart w:id="6052" w:name="_Toc36567056"/>
      <w:bookmarkStart w:id="6053" w:name="_Toc36810496"/>
      <w:bookmarkStart w:id="6054" w:name="_Toc36846860"/>
      <w:bookmarkStart w:id="6055" w:name="_Toc36939513"/>
      <w:bookmarkStart w:id="6056" w:name="_Toc37082493"/>
      <w:r w:rsidRPr="000E4E7F">
        <w:t>–</w:t>
      </w:r>
      <w:r w:rsidRPr="000E4E7F">
        <w:tab/>
      </w:r>
      <w:r w:rsidRPr="000E4E7F">
        <w:rPr>
          <w:i/>
          <w:noProof/>
        </w:rPr>
        <w:t>CellIdentity</w:t>
      </w:r>
      <w:bookmarkEnd w:id="6049"/>
      <w:bookmarkEnd w:id="6050"/>
      <w:bookmarkEnd w:id="6051"/>
      <w:bookmarkEnd w:id="6052"/>
      <w:bookmarkEnd w:id="6053"/>
      <w:bookmarkEnd w:id="6054"/>
      <w:bookmarkEnd w:id="6055"/>
      <w:bookmarkEnd w:id="6056"/>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57" w:name="_Toc20487355"/>
      <w:bookmarkStart w:id="6058" w:name="_Toc29342652"/>
      <w:bookmarkStart w:id="6059" w:name="_Toc29343791"/>
      <w:bookmarkStart w:id="6060" w:name="_Toc36567057"/>
      <w:bookmarkStart w:id="6061" w:name="_Toc36810497"/>
      <w:bookmarkStart w:id="6062" w:name="_Toc36846861"/>
      <w:bookmarkStart w:id="6063" w:name="_Toc36939514"/>
      <w:bookmarkStart w:id="6064" w:name="_Toc37082494"/>
      <w:r w:rsidRPr="000E4E7F">
        <w:t>–</w:t>
      </w:r>
      <w:r w:rsidRPr="000E4E7F">
        <w:tab/>
      </w:r>
      <w:r w:rsidRPr="000E4E7F">
        <w:rPr>
          <w:i/>
          <w:noProof/>
        </w:rPr>
        <w:t>CellIndexList</w:t>
      </w:r>
      <w:bookmarkEnd w:id="6057"/>
      <w:bookmarkEnd w:id="6058"/>
      <w:bookmarkEnd w:id="6059"/>
      <w:bookmarkEnd w:id="6060"/>
      <w:bookmarkEnd w:id="6061"/>
      <w:bookmarkEnd w:id="6062"/>
      <w:bookmarkEnd w:id="6063"/>
      <w:bookmarkEnd w:id="6064"/>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65" w:name="_Toc20487356"/>
      <w:bookmarkStart w:id="6066" w:name="_Toc29342653"/>
      <w:bookmarkStart w:id="6067" w:name="_Toc29343792"/>
      <w:bookmarkStart w:id="6068" w:name="_Toc36567058"/>
      <w:bookmarkStart w:id="6069" w:name="_Toc36810498"/>
      <w:bookmarkStart w:id="6070" w:name="_Toc36846862"/>
      <w:bookmarkStart w:id="6071" w:name="_Toc36939515"/>
      <w:bookmarkStart w:id="6072" w:name="_Toc37082495"/>
      <w:r w:rsidRPr="000E4E7F">
        <w:t>–</w:t>
      </w:r>
      <w:r w:rsidRPr="000E4E7F">
        <w:tab/>
      </w:r>
      <w:r w:rsidRPr="000E4E7F">
        <w:rPr>
          <w:i/>
          <w:noProof/>
        </w:rPr>
        <w:t>CellReselectionPriority</w:t>
      </w:r>
      <w:bookmarkEnd w:id="6065"/>
      <w:bookmarkEnd w:id="6066"/>
      <w:bookmarkEnd w:id="6067"/>
      <w:bookmarkEnd w:id="6068"/>
      <w:bookmarkEnd w:id="6069"/>
      <w:bookmarkEnd w:id="6070"/>
      <w:bookmarkEnd w:id="6071"/>
      <w:bookmarkEnd w:id="6072"/>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73" w:name="_Toc20487357"/>
      <w:bookmarkStart w:id="6074" w:name="_Toc29342654"/>
      <w:bookmarkStart w:id="6075" w:name="_Toc29343793"/>
      <w:bookmarkStart w:id="6076" w:name="_Toc36567059"/>
      <w:bookmarkStart w:id="6077" w:name="_Toc36810499"/>
      <w:bookmarkStart w:id="6078" w:name="_Toc36846863"/>
      <w:bookmarkStart w:id="6079" w:name="_Toc36939516"/>
      <w:bookmarkStart w:id="6080" w:name="_Toc37082496"/>
      <w:r w:rsidRPr="000E4E7F">
        <w:t>–</w:t>
      </w:r>
      <w:r w:rsidRPr="000E4E7F">
        <w:tab/>
      </w:r>
      <w:r w:rsidRPr="000E4E7F">
        <w:rPr>
          <w:i/>
          <w:iCs/>
        </w:rPr>
        <w:t>CellSelectionInfoCE</w:t>
      </w:r>
      <w:bookmarkEnd w:id="6073"/>
      <w:bookmarkEnd w:id="6074"/>
      <w:bookmarkEnd w:id="6075"/>
      <w:bookmarkEnd w:id="6076"/>
      <w:bookmarkEnd w:id="6077"/>
      <w:bookmarkEnd w:id="6078"/>
      <w:bookmarkEnd w:id="6079"/>
      <w:bookmarkEnd w:id="6080"/>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81" w:name="_Toc20487358"/>
      <w:bookmarkStart w:id="6082" w:name="_Toc29342655"/>
      <w:bookmarkStart w:id="6083" w:name="_Toc29343794"/>
      <w:bookmarkStart w:id="6084" w:name="_Toc36567060"/>
      <w:bookmarkStart w:id="6085" w:name="_Toc36810500"/>
      <w:bookmarkStart w:id="6086" w:name="_Toc36846864"/>
      <w:bookmarkStart w:id="6087" w:name="_Toc36939517"/>
      <w:bookmarkStart w:id="6088" w:name="_Toc37082497"/>
      <w:r w:rsidRPr="000E4E7F">
        <w:t>–</w:t>
      </w:r>
      <w:r w:rsidRPr="000E4E7F">
        <w:tab/>
      </w:r>
      <w:r w:rsidRPr="000E4E7F">
        <w:rPr>
          <w:i/>
          <w:iCs/>
        </w:rPr>
        <w:t>CellSelectionInfoCE1</w:t>
      </w:r>
      <w:bookmarkEnd w:id="6081"/>
      <w:bookmarkEnd w:id="6082"/>
      <w:bookmarkEnd w:id="6083"/>
      <w:bookmarkEnd w:id="6084"/>
      <w:bookmarkEnd w:id="6085"/>
      <w:bookmarkEnd w:id="6086"/>
      <w:bookmarkEnd w:id="6087"/>
      <w:bookmarkEnd w:id="6088"/>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89" w:name="_Toc20487359"/>
      <w:bookmarkStart w:id="6090" w:name="_Toc29342656"/>
      <w:bookmarkStart w:id="6091" w:name="_Toc29343795"/>
      <w:bookmarkStart w:id="6092" w:name="_Toc36567061"/>
      <w:bookmarkStart w:id="6093" w:name="_Toc36810501"/>
      <w:bookmarkStart w:id="6094" w:name="_Toc36846865"/>
      <w:bookmarkStart w:id="6095" w:name="_Toc36939518"/>
      <w:bookmarkStart w:id="6096" w:name="_Toc37082498"/>
      <w:r w:rsidRPr="000E4E7F">
        <w:t>–</w:t>
      </w:r>
      <w:r w:rsidRPr="000E4E7F">
        <w:tab/>
      </w:r>
      <w:r w:rsidRPr="000E4E7F">
        <w:rPr>
          <w:i/>
          <w:noProof/>
        </w:rPr>
        <w:t>CellReselectionSubPriority</w:t>
      </w:r>
      <w:bookmarkEnd w:id="6089"/>
      <w:bookmarkEnd w:id="6090"/>
      <w:bookmarkEnd w:id="6091"/>
      <w:bookmarkEnd w:id="6092"/>
      <w:bookmarkEnd w:id="6093"/>
      <w:bookmarkEnd w:id="6094"/>
      <w:bookmarkEnd w:id="6095"/>
      <w:bookmarkEnd w:id="6096"/>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97" w:name="_Toc20487360"/>
      <w:bookmarkStart w:id="6098" w:name="_Toc29342657"/>
      <w:bookmarkStart w:id="6099" w:name="_Toc29343796"/>
      <w:bookmarkStart w:id="6100" w:name="_Toc36567062"/>
      <w:bookmarkStart w:id="6101" w:name="_Toc36810502"/>
      <w:bookmarkStart w:id="6102" w:name="_Toc36846866"/>
      <w:bookmarkStart w:id="6103" w:name="_Toc36939519"/>
      <w:bookmarkStart w:id="6104" w:name="_Toc37082499"/>
      <w:r w:rsidRPr="000E4E7F">
        <w:t>–</w:t>
      </w:r>
      <w:r w:rsidRPr="000E4E7F">
        <w:tab/>
      </w:r>
      <w:r w:rsidRPr="000E4E7F">
        <w:rPr>
          <w:i/>
        </w:rPr>
        <w:t>CSFB-RegistrationParam1XRTT</w:t>
      </w:r>
      <w:bookmarkEnd w:id="6097"/>
      <w:bookmarkEnd w:id="6098"/>
      <w:bookmarkEnd w:id="6099"/>
      <w:bookmarkEnd w:id="6100"/>
      <w:bookmarkEnd w:id="6101"/>
      <w:bookmarkEnd w:id="6102"/>
      <w:bookmarkEnd w:id="6103"/>
      <w:bookmarkEnd w:id="6104"/>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05" w:name="OLE_LINK116"/>
            <w:bookmarkStart w:id="6106" w:name="OLE_LINK117"/>
            <w:r w:rsidRPr="000E4E7F">
              <w:rPr>
                <w:i/>
                <w:noProof/>
                <w:lang w:eastAsia="en-GB"/>
              </w:rPr>
              <w:lastRenderedPageBreak/>
              <w:t>CSFB-Registration</w:t>
            </w:r>
            <w:bookmarkEnd w:id="6105"/>
            <w:bookmarkEnd w:id="6106"/>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07" w:name="_Toc20487361"/>
      <w:bookmarkStart w:id="6108" w:name="_Toc29342658"/>
      <w:bookmarkStart w:id="6109" w:name="_Toc29343797"/>
      <w:bookmarkStart w:id="6110" w:name="_Toc36567063"/>
      <w:bookmarkStart w:id="6111" w:name="_Toc36810503"/>
      <w:bookmarkStart w:id="6112" w:name="_Toc36846867"/>
      <w:bookmarkStart w:id="6113" w:name="_Toc36939520"/>
      <w:bookmarkStart w:id="6114" w:name="_Toc37082500"/>
      <w:r w:rsidRPr="000E4E7F">
        <w:t>–</w:t>
      </w:r>
      <w:r w:rsidRPr="000E4E7F">
        <w:tab/>
      </w:r>
      <w:r w:rsidRPr="000E4E7F">
        <w:rPr>
          <w:i/>
        </w:rPr>
        <w:t>Cell</w:t>
      </w:r>
      <w:r w:rsidRPr="000E4E7F">
        <w:rPr>
          <w:i/>
          <w:noProof/>
        </w:rPr>
        <w:t>GlobalIdEUTRA</w:t>
      </w:r>
      <w:bookmarkEnd w:id="6107"/>
      <w:bookmarkEnd w:id="6108"/>
      <w:bookmarkEnd w:id="6109"/>
      <w:bookmarkEnd w:id="6110"/>
      <w:bookmarkEnd w:id="6111"/>
      <w:bookmarkEnd w:id="6112"/>
      <w:bookmarkEnd w:id="6113"/>
      <w:bookmarkEnd w:id="6114"/>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15" w:name="_Toc20487362"/>
      <w:bookmarkStart w:id="6116" w:name="_Toc29342659"/>
      <w:bookmarkStart w:id="6117" w:name="_Toc29343798"/>
      <w:bookmarkStart w:id="6118" w:name="_Toc36567064"/>
      <w:bookmarkStart w:id="6119" w:name="_Toc36810504"/>
      <w:bookmarkStart w:id="6120" w:name="_Toc36846868"/>
      <w:bookmarkStart w:id="6121" w:name="_Toc36939521"/>
      <w:bookmarkStart w:id="6122" w:name="_Toc37082501"/>
      <w:r w:rsidRPr="000E4E7F">
        <w:t>–</w:t>
      </w:r>
      <w:r w:rsidRPr="000E4E7F">
        <w:tab/>
      </w:r>
      <w:r w:rsidRPr="000E4E7F">
        <w:rPr>
          <w:i/>
          <w:noProof/>
        </w:rPr>
        <w:t>CellGlobalIdUTRA</w:t>
      </w:r>
      <w:bookmarkEnd w:id="6115"/>
      <w:bookmarkEnd w:id="6116"/>
      <w:bookmarkEnd w:id="6117"/>
      <w:bookmarkEnd w:id="6118"/>
      <w:bookmarkEnd w:id="6119"/>
      <w:bookmarkEnd w:id="6120"/>
      <w:bookmarkEnd w:id="6121"/>
      <w:bookmarkEnd w:id="6122"/>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23" w:name="_Toc20487363"/>
      <w:bookmarkStart w:id="6124" w:name="_Toc29342660"/>
      <w:bookmarkStart w:id="6125" w:name="_Toc29343799"/>
      <w:bookmarkStart w:id="6126" w:name="_Toc36567065"/>
      <w:bookmarkStart w:id="6127" w:name="_Toc36810505"/>
      <w:bookmarkStart w:id="6128" w:name="_Toc36846869"/>
      <w:bookmarkStart w:id="6129" w:name="_Toc36939522"/>
      <w:bookmarkStart w:id="6130" w:name="_Toc37082502"/>
      <w:r w:rsidRPr="000E4E7F">
        <w:t>–</w:t>
      </w:r>
      <w:r w:rsidRPr="000E4E7F">
        <w:tab/>
      </w:r>
      <w:r w:rsidRPr="000E4E7F">
        <w:rPr>
          <w:i/>
          <w:noProof/>
        </w:rPr>
        <w:t>CellGlobalIdGERAN</w:t>
      </w:r>
      <w:bookmarkEnd w:id="6123"/>
      <w:bookmarkEnd w:id="6124"/>
      <w:bookmarkEnd w:id="6125"/>
      <w:bookmarkEnd w:id="6126"/>
      <w:bookmarkEnd w:id="6127"/>
      <w:bookmarkEnd w:id="6128"/>
      <w:bookmarkEnd w:id="6129"/>
      <w:bookmarkEnd w:id="6130"/>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31" w:name="OLE_LINK99"/>
      <w:bookmarkStart w:id="6132" w:name="OLE_LINK100"/>
      <w:r w:rsidRPr="000E4E7F">
        <w:t>CellGlobalIdGERAN</w:t>
      </w:r>
      <w:bookmarkEnd w:id="6131"/>
      <w:bookmarkEnd w:id="6132"/>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33" w:name="_Toc20487364"/>
      <w:bookmarkStart w:id="6134" w:name="_Toc29342661"/>
      <w:bookmarkStart w:id="6135" w:name="_Toc29343800"/>
      <w:bookmarkStart w:id="6136" w:name="_Toc36567066"/>
      <w:bookmarkStart w:id="6137" w:name="_Toc36810506"/>
      <w:bookmarkStart w:id="6138" w:name="_Toc36846870"/>
      <w:bookmarkStart w:id="6139" w:name="_Toc36939523"/>
      <w:bookmarkStart w:id="6140" w:name="_Toc37082503"/>
      <w:r w:rsidRPr="000E4E7F">
        <w:t>–</w:t>
      </w:r>
      <w:r w:rsidRPr="000E4E7F">
        <w:tab/>
      </w:r>
      <w:r w:rsidRPr="000E4E7F">
        <w:rPr>
          <w:i/>
          <w:noProof/>
        </w:rPr>
        <w:t>CellGlobalIdCDMA2000</w:t>
      </w:r>
      <w:bookmarkEnd w:id="6133"/>
      <w:bookmarkEnd w:id="6134"/>
      <w:bookmarkEnd w:id="6135"/>
      <w:bookmarkEnd w:id="6136"/>
      <w:bookmarkEnd w:id="6137"/>
      <w:bookmarkEnd w:id="6138"/>
      <w:bookmarkEnd w:id="6139"/>
      <w:bookmarkEnd w:id="6140"/>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41" w:name="_Toc20487365"/>
      <w:bookmarkStart w:id="6142" w:name="_Toc29342662"/>
      <w:bookmarkStart w:id="6143" w:name="_Toc29343801"/>
      <w:bookmarkStart w:id="6144" w:name="_Toc36567067"/>
      <w:bookmarkStart w:id="6145" w:name="_Toc36810507"/>
      <w:bookmarkStart w:id="6146" w:name="_Toc36846871"/>
      <w:bookmarkStart w:id="6147" w:name="_Toc36939524"/>
      <w:bookmarkStart w:id="6148" w:name="_Toc37082504"/>
      <w:r w:rsidRPr="000E4E7F">
        <w:lastRenderedPageBreak/>
        <w:t>–</w:t>
      </w:r>
      <w:r w:rsidRPr="000E4E7F">
        <w:tab/>
      </w:r>
      <w:r w:rsidRPr="000E4E7F">
        <w:rPr>
          <w:i/>
        </w:rPr>
        <w:t>CellSelectionInfoNFreq</w:t>
      </w:r>
      <w:bookmarkEnd w:id="6141"/>
      <w:bookmarkEnd w:id="6142"/>
      <w:bookmarkEnd w:id="6143"/>
      <w:bookmarkEnd w:id="6144"/>
      <w:bookmarkEnd w:id="6145"/>
      <w:bookmarkEnd w:id="6146"/>
      <w:bookmarkEnd w:id="6147"/>
      <w:bookmarkEnd w:id="6148"/>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49" w:name="_Toc36810508"/>
      <w:bookmarkStart w:id="6150" w:name="_Toc36846872"/>
      <w:bookmarkStart w:id="6151" w:name="_Toc36939525"/>
      <w:bookmarkStart w:id="6152" w:name="_Toc37082505"/>
      <w:r w:rsidRPr="000E4E7F">
        <w:t>–</w:t>
      </w:r>
      <w:r w:rsidRPr="000E4E7F">
        <w:tab/>
      </w:r>
      <w:r w:rsidRPr="000E4E7F">
        <w:rPr>
          <w:i/>
        </w:rPr>
        <w:t>ConditionalReconfiguration</w:t>
      </w:r>
      <w:bookmarkEnd w:id="6149"/>
      <w:bookmarkEnd w:id="6150"/>
      <w:bookmarkEnd w:id="6151"/>
      <w:bookmarkEnd w:id="6152"/>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53" w:name="_Toc36810509"/>
      <w:bookmarkStart w:id="6154" w:name="_Toc36846873"/>
      <w:bookmarkStart w:id="6155" w:name="_Toc36939526"/>
      <w:bookmarkStart w:id="6156" w:name="_Toc37082506"/>
      <w:r w:rsidRPr="000E4E7F">
        <w:t>–</w:t>
      </w:r>
      <w:r w:rsidRPr="000E4E7F">
        <w:tab/>
      </w:r>
      <w:r w:rsidRPr="000E4E7F">
        <w:rPr>
          <w:i/>
        </w:rPr>
        <w:t>ConditionalReconfigurationId</w:t>
      </w:r>
      <w:bookmarkEnd w:id="6153"/>
      <w:bookmarkEnd w:id="6154"/>
      <w:bookmarkEnd w:id="6155"/>
      <w:bookmarkEnd w:id="6156"/>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57" w:name="_Toc36810510"/>
      <w:bookmarkStart w:id="6158" w:name="_Toc36846874"/>
      <w:bookmarkStart w:id="6159" w:name="_Toc36939527"/>
      <w:bookmarkStart w:id="6160" w:name="_Toc37082507"/>
      <w:r w:rsidRPr="000E4E7F">
        <w:lastRenderedPageBreak/>
        <w:t>–</w:t>
      </w:r>
      <w:r w:rsidRPr="000E4E7F">
        <w:tab/>
      </w:r>
      <w:r w:rsidRPr="000E4E7F">
        <w:rPr>
          <w:i/>
        </w:rPr>
        <w:t>CondReconfigurationToAddModList</w:t>
      </w:r>
      <w:bookmarkEnd w:id="6157"/>
      <w:bookmarkEnd w:id="6158"/>
      <w:bookmarkEnd w:id="6159"/>
      <w:bookmarkEnd w:id="6160"/>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61"/>
      <w:r w:rsidRPr="000E4E7F">
        <w:t>OPTIONAL</w:t>
      </w:r>
      <w:r w:rsidR="000C7963" w:rsidRPr="000E4E7F">
        <w:t>,  -- Need ON</w:t>
      </w:r>
      <w:commentRangeEnd w:id="6161"/>
      <w:r w:rsidR="00FE521A">
        <w:rPr>
          <w:rStyle w:val="CommentReference"/>
          <w:rFonts w:ascii="Times New Roman" w:hAnsi="Times New Roman"/>
          <w:noProof w:val="0"/>
        </w:rPr>
        <w:commentReference w:id="6161"/>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62" w:name="_Toc20487366"/>
      <w:bookmarkStart w:id="6163" w:name="_Toc29342663"/>
      <w:bookmarkStart w:id="6164" w:name="_Toc29343802"/>
      <w:bookmarkStart w:id="6165" w:name="_Toc36567068"/>
      <w:bookmarkStart w:id="6166" w:name="_Toc36810511"/>
      <w:bookmarkStart w:id="6167" w:name="_Toc36846875"/>
      <w:bookmarkStart w:id="6168" w:name="_Toc36939528"/>
      <w:bookmarkStart w:id="6169" w:name="_Toc37082508"/>
      <w:r w:rsidRPr="000E4E7F">
        <w:t>–</w:t>
      </w:r>
      <w:r w:rsidRPr="000E4E7F">
        <w:tab/>
      </w:r>
      <w:r w:rsidRPr="000E4E7F">
        <w:rPr>
          <w:i/>
          <w:noProof/>
        </w:rPr>
        <w:t>CSG-Identity</w:t>
      </w:r>
      <w:bookmarkEnd w:id="6162"/>
      <w:bookmarkEnd w:id="6163"/>
      <w:bookmarkEnd w:id="6164"/>
      <w:bookmarkEnd w:id="6165"/>
      <w:bookmarkEnd w:id="6166"/>
      <w:bookmarkEnd w:id="6167"/>
      <w:bookmarkEnd w:id="6168"/>
      <w:bookmarkEnd w:id="6169"/>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70" w:name="_Toc20487367"/>
      <w:bookmarkStart w:id="6171" w:name="_Toc29342664"/>
      <w:bookmarkStart w:id="6172" w:name="_Toc29343803"/>
      <w:bookmarkStart w:id="6173" w:name="_Toc36567069"/>
      <w:bookmarkStart w:id="6174" w:name="_Toc36810512"/>
      <w:bookmarkStart w:id="6175" w:name="_Toc36846876"/>
      <w:bookmarkStart w:id="6176" w:name="_Toc36939529"/>
      <w:bookmarkStart w:id="6177" w:name="_Toc37082509"/>
      <w:r w:rsidRPr="000E4E7F">
        <w:t>–</w:t>
      </w:r>
      <w:r w:rsidRPr="000E4E7F">
        <w:tab/>
      </w:r>
      <w:r w:rsidRPr="000E4E7F">
        <w:rPr>
          <w:i/>
          <w:noProof/>
        </w:rPr>
        <w:t>FreqBandIndicator</w:t>
      </w:r>
      <w:bookmarkEnd w:id="6170"/>
      <w:bookmarkEnd w:id="6171"/>
      <w:bookmarkEnd w:id="6172"/>
      <w:bookmarkEnd w:id="6173"/>
      <w:bookmarkEnd w:id="6174"/>
      <w:bookmarkEnd w:id="6175"/>
      <w:bookmarkEnd w:id="6176"/>
      <w:bookmarkEnd w:id="6177"/>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78" w:name="_Toc20487368"/>
      <w:bookmarkStart w:id="6179" w:name="_Toc29342665"/>
      <w:bookmarkStart w:id="6180" w:name="_Toc29343804"/>
      <w:bookmarkStart w:id="6181" w:name="_Toc36567070"/>
      <w:bookmarkStart w:id="6182" w:name="_Toc36810513"/>
      <w:bookmarkStart w:id="6183" w:name="_Toc36846877"/>
      <w:bookmarkStart w:id="6184" w:name="_Toc36939530"/>
      <w:bookmarkStart w:id="6185" w:name="_Toc37082510"/>
      <w:r w:rsidRPr="000E4E7F">
        <w:t>–</w:t>
      </w:r>
      <w:r w:rsidRPr="000E4E7F">
        <w:tab/>
      </w:r>
      <w:r w:rsidRPr="000E4E7F">
        <w:rPr>
          <w:i/>
          <w:noProof/>
        </w:rPr>
        <w:t>FreqBandIndicatorNR</w:t>
      </w:r>
      <w:bookmarkEnd w:id="6178"/>
      <w:bookmarkEnd w:id="6179"/>
      <w:bookmarkEnd w:id="6180"/>
      <w:bookmarkEnd w:id="6181"/>
      <w:bookmarkEnd w:id="6182"/>
      <w:bookmarkEnd w:id="6183"/>
      <w:bookmarkEnd w:id="6184"/>
      <w:bookmarkEnd w:id="6185"/>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86" w:name="_Toc20487369"/>
      <w:bookmarkStart w:id="6187" w:name="_Toc29342666"/>
      <w:bookmarkStart w:id="6188" w:name="_Toc29343805"/>
      <w:bookmarkStart w:id="6189" w:name="_Toc36567071"/>
      <w:bookmarkStart w:id="6190" w:name="_Toc36810514"/>
      <w:bookmarkStart w:id="6191" w:name="_Toc36846878"/>
      <w:bookmarkStart w:id="6192" w:name="_Toc36939531"/>
      <w:bookmarkStart w:id="6193" w:name="_Toc37082511"/>
      <w:r w:rsidRPr="000E4E7F">
        <w:t>–</w:t>
      </w:r>
      <w:r w:rsidRPr="000E4E7F">
        <w:tab/>
      </w:r>
      <w:r w:rsidRPr="000E4E7F">
        <w:rPr>
          <w:i/>
          <w:noProof/>
        </w:rPr>
        <w:t>MobilityControlInfo</w:t>
      </w:r>
      <w:bookmarkEnd w:id="6186"/>
      <w:bookmarkEnd w:id="6187"/>
      <w:bookmarkEnd w:id="6188"/>
      <w:bookmarkEnd w:id="6189"/>
      <w:bookmarkEnd w:id="6190"/>
      <w:bookmarkEnd w:id="6191"/>
      <w:bookmarkEnd w:id="6192"/>
      <w:bookmarkEnd w:id="6193"/>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94" w:name="_Toc20487370"/>
      <w:bookmarkStart w:id="6195" w:name="_Toc29342667"/>
      <w:bookmarkStart w:id="6196" w:name="_Toc29343806"/>
      <w:bookmarkStart w:id="6197" w:name="_Toc36567072"/>
      <w:bookmarkStart w:id="6198" w:name="_Toc36810515"/>
      <w:bookmarkStart w:id="6199" w:name="_Toc36846879"/>
      <w:bookmarkStart w:id="6200" w:name="_Toc36939532"/>
      <w:bookmarkStart w:id="6201" w:name="_Toc37082512"/>
      <w:r w:rsidRPr="000E4E7F">
        <w:t>–</w:t>
      </w:r>
      <w:r w:rsidRPr="000E4E7F">
        <w:tab/>
      </w:r>
      <w:r w:rsidRPr="000E4E7F">
        <w:rPr>
          <w:i/>
        </w:rPr>
        <w:t>MobilityParametersCDMA2000 (1xRTT)</w:t>
      </w:r>
      <w:bookmarkEnd w:id="6194"/>
      <w:bookmarkEnd w:id="6195"/>
      <w:bookmarkEnd w:id="6196"/>
      <w:bookmarkEnd w:id="6197"/>
      <w:bookmarkEnd w:id="6198"/>
      <w:bookmarkEnd w:id="6199"/>
      <w:bookmarkEnd w:id="6200"/>
      <w:bookmarkEnd w:id="6201"/>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02" w:name="_Toc20487371"/>
      <w:bookmarkStart w:id="6203" w:name="_Toc29342668"/>
      <w:bookmarkStart w:id="6204" w:name="_Toc29343807"/>
      <w:bookmarkStart w:id="6205" w:name="_Toc36567073"/>
      <w:bookmarkStart w:id="6206" w:name="_Toc36810516"/>
      <w:bookmarkStart w:id="6207" w:name="_Toc36846880"/>
      <w:bookmarkStart w:id="6208" w:name="_Toc36939533"/>
      <w:bookmarkStart w:id="6209" w:name="_Toc37082513"/>
      <w:r w:rsidRPr="000E4E7F">
        <w:t>–</w:t>
      </w:r>
      <w:r w:rsidRPr="000E4E7F">
        <w:tab/>
      </w:r>
      <w:r w:rsidRPr="000E4E7F">
        <w:rPr>
          <w:i/>
          <w:noProof/>
        </w:rPr>
        <w:t>MobilityStateParameters</w:t>
      </w:r>
      <w:bookmarkEnd w:id="6202"/>
      <w:bookmarkEnd w:id="6203"/>
      <w:bookmarkEnd w:id="6204"/>
      <w:bookmarkEnd w:id="6205"/>
      <w:bookmarkEnd w:id="6206"/>
      <w:bookmarkEnd w:id="6207"/>
      <w:bookmarkEnd w:id="6208"/>
      <w:bookmarkEnd w:id="6209"/>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10" w:name="_Toc20487372"/>
      <w:bookmarkStart w:id="6211" w:name="_Toc29342669"/>
      <w:bookmarkStart w:id="6212" w:name="_Toc29343808"/>
      <w:bookmarkStart w:id="6213" w:name="_Toc36567074"/>
      <w:bookmarkStart w:id="6214" w:name="_Toc36810517"/>
      <w:bookmarkStart w:id="6215" w:name="_Toc36846881"/>
      <w:bookmarkStart w:id="6216" w:name="_Toc36939534"/>
      <w:bookmarkStart w:id="6217" w:name="_Toc37082514"/>
      <w:r w:rsidRPr="000E4E7F">
        <w:t>–</w:t>
      </w:r>
      <w:r w:rsidRPr="000E4E7F">
        <w:tab/>
      </w:r>
      <w:r w:rsidRPr="000E4E7F">
        <w:rPr>
          <w:i/>
          <w:noProof/>
        </w:rPr>
        <w:t>MultiBandInfoList</w:t>
      </w:r>
      <w:bookmarkEnd w:id="6210"/>
      <w:bookmarkEnd w:id="6211"/>
      <w:bookmarkEnd w:id="6212"/>
      <w:bookmarkEnd w:id="6213"/>
      <w:bookmarkEnd w:id="6214"/>
      <w:bookmarkEnd w:id="6215"/>
      <w:bookmarkEnd w:id="6216"/>
      <w:bookmarkEnd w:id="6217"/>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18" w:name="_Toc20487373"/>
      <w:bookmarkStart w:id="6219" w:name="_Toc29342670"/>
      <w:bookmarkStart w:id="6220" w:name="_Toc29343809"/>
      <w:bookmarkStart w:id="6221" w:name="_Toc36567075"/>
      <w:bookmarkStart w:id="6222" w:name="_Toc36810518"/>
      <w:bookmarkStart w:id="6223" w:name="_Toc36846882"/>
      <w:bookmarkStart w:id="6224" w:name="_Toc36939535"/>
      <w:bookmarkStart w:id="6225" w:name="_Toc37082515"/>
      <w:r w:rsidRPr="000E4E7F">
        <w:rPr>
          <w:bCs/>
        </w:rPr>
        <w:t>–</w:t>
      </w:r>
      <w:r w:rsidRPr="000E4E7F">
        <w:rPr>
          <w:bCs/>
        </w:rPr>
        <w:tab/>
      </w:r>
      <w:r w:rsidRPr="000E4E7F">
        <w:rPr>
          <w:bCs/>
          <w:i/>
          <w:noProof/>
        </w:rPr>
        <w:t>MultiFrequencyBandListNR</w:t>
      </w:r>
      <w:bookmarkEnd w:id="6218"/>
      <w:bookmarkEnd w:id="6219"/>
      <w:bookmarkEnd w:id="6220"/>
      <w:bookmarkEnd w:id="6221"/>
      <w:bookmarkEnd w:id="6222"/>
      <w:bookmarkEnd w:id="6223"/>
      <w:bookmarkEnd w:id="6224"/>
      <w:bookmarkEnd w:id="6225"/>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26" w:name="_Toc20487374"/>
      <w:bookmarkStart w:id="6227" w:name="_Toc29342671"/>
      <w:bookmarkStart w:id="6228" w:name="_Toc29343810"/>
      <w:bookmarkStart w:id="6229" w:name="_Toc36567076"/>
      <w:bookmarkStart w:id="6230" w:name="_Toc36810519"/>
      <w:bookmarkStart w:id="6231" w:name="_Toc36846883"/>
      <w:bookmarkStart w:id="6232" w:name="_Toc36939536"/>
      <w:bookmarkStart w:id="6233" w:name="_Toc37082516"/>
      <w:r w:rsidRPr="000E4E7F">
        <w:t>–</w:t>
      </w:r>
      <w:r w:rsidRPr="000E4E7F">
        <w:tab/>
      </w:r>
      <w:r w:rsidRPr="000E4E7F">
        <w:rPr>
          <w:i/>
        </w:rPr>
        <w:t>NS-PmaxList</w:t>
      </w:r>
      <w:bookmarkEnd w:id="6226"/>
      <w:bookmarkEnd w:id="6227"/>
      <w:bookmarkEnd w:id="6228"/>
      <w:bookmarkEnd w:id="6229"/>
      <w:bookmarkEnd w:id="6230"/>
      <w:bookmarkEnd w:id="6231"/>
      <w:bookmarkEnd w:id="6232"/>
      <w:bookmarkEnd w:id="6233"/>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34" w:name="_Toc20487375"/>
      <w:bookmarkStart w:id="6235" w:name="_Toc29342672"/>
      <w:bookmarkStart w:id="6236" w:name="_Toc29343811"/>
      <w:bookmarkStart w:id="6237" w:name="_Toc36567077"/>
      <w:bookmarkStart w:id="6238" w:name="_Toc36810520"/>
      <w:bookmarkStart w:id="6239" w:name="_Toc36846884"/>
      <w:bookmarkStart w:id="6240" w:name="_Toc36939537"/>
      <w:bookmarkStart w:id="6241" w:name="_Toc37082517"/>
      <w:r w:rsidRPr="000E4E7F">
        <w:rPr>
          <w:i/>
          <w:noProof/>
        </w:rPr>
        <w:t>–</w:t>
      </w:r>
      <w:r w:rsidRPr="000E4E7F">
        <w:rPr>
          <w:i/>
          <w:noProof/>
        </w:rPr>
        <w:tab/>
        <w:t>NS-PmaxListNR</w:t>
      </w:r>
      <w:bookmarkEnd w:id="6234"/>
      <w:bookmarkEnd w:id="6235"/>
      <w:bookmarkEnd w:id="6236"/>
      <w:bookmarkEnd w:id="6237"/>
      <w:bookmarkEnd w:id="6238"/>
      <w:bookmarkEnd w:id="6239"/>
      <w:bookmarkEnd w:id="6240"/>
      <w:bookmarkEnd w:id="6241"/>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42" w:name="_Toc20487376"/>
      <w:bookmarkStart w:id="6243" w:name="_Toc29342673"/>
      <w:bookmarkStart w:id="6244" w:name="_Toc29343812"/>
      <w:bookmarkStart w:id="6245" w:name="_Toc36567078"/>
      <w:bookmarkStart w:id="6246" w:name="_Toc36810521"/>
      <w:bookmarkStart w:id="6247" w:name="_Toc36846885"/>
      <w:bookmarkStart w:id="6248" w:name="_Toc36939538"/>
      <w:bookmarkStart w:id="6249" w:name="_Toc37082518"/>
      <w:r w:rsidRPr="000E4E7F">
        <w:t>–</w:t>
      </w:r>
      <w:r w:rsidRPr="000E4E7F">
        <w:tab/>
      </w:r>
      <w:r w:rsidRPr="000E4E7F">
        <w:rPr>
          <w:i/>
          <w:noProof/>
        </w:rPr>
        <w:t>PhysCellId</w:t>
      </w:r>
      <w:bookmarkEnd w:id="6242"/>
      <w:bookmarkEnd w:id="6243"/>
      <w:bookmarkEnd w:id="6244"/>
      <w:bookmarkEnd w:id="6245"/>
      <w:bookmarkEnd w:id="6246"/>
      <w:bookmarkEnd w:id="6247"/>
      <w:bookmarkEnd w:id="6248"/>
      <w:bookmarkEnd w:id="6249"/>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50" w:name="_Toc20487379"/>
      <w:bookmarkStart w:id="6251" w:name="_Toc29342676"/>
      <w:bookmarkStart w:id="6252" w:name="_Toc29343815"/>
      <w:bookmarkStart w:id="6253" w:name="_Toc36567081"/>
      <w:bookmarkStart w:id="6254" w:name="_Toc36810524"/>
      <w:bookmarkStart w:id="6255" w:name="_Toc36846886"/>
      <w:bookmarkStart w:id="6256" w:name="_Toc36939539"/>
      <w:bookmarkStart w:id="6257" w:name="_Toc37082519"/>
      <w:r w:rsidRPr="000E4E7F">
        <w:t>–</w:t>
      </w:r>
      <w:r w:rsidRPr="000E4E7F">
        <w:tab/>
      </w:r>
      <w:r w:rsidRPr="000E4E7F">
        <w:rPr>
          <w:i/>
          <w:noProof/>
        </w:rPr>
        <w:t>PhysCellIdCDMA2000</w:t>
      </w:r>
      <w:bookmarkEnd w:id="6250"/>
      <w:bookmarkEnd w:id="6251"/>
      <w:bookmarkEnd w:id="6252"/>
      <w:bookmarkEnd w:id="6253"/>
      <w:bookmarkEnd w:id="6254"/>
      <w:bookmarkEnd w:id="6255"/>
      <w:bookmarkEnd w:id="6256"/>
      <w:bookmarkEnd w:id="6257"/>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58" w:name="_Toc20487380"/>
      <w:bookmarkStart w:id="6259" w:name="_Toc29342677"/>
      <w:bookmarkStart w:id="6260" w:name="_Toc29343816"/>
      <w:bookmarkStart w:id="6261" w:name="_Toc36567082"/>
      <w:bookmarkStart w:id="6262" w:name="_Toc36810525"/>
      <w:bookmarkStart w:id="6263" w:name="_Toc36846887"/>
      <w:bookmarkStart w:id="6264" w:name="_Toc36939540"/>
      <w:bookmarkStart w:id="6265" w:name="_Toc37082520"/>
      <w:r w:rsidRPr="000E4E7F">
        <w:t>–</w:t>
      </w:r>
      <w:r w:rsidRPr="000E4E7F">
        <w:tab/>
      </w:r>
      <w:r w:rsidRPr="000E4E7F">
        <w:rPr>
          <w:i/>
          <w:noProof/>
        </w:rPr>
        <w:t>PhysCellIdGERAN</w:t>
      </w:r>
      <w:bookmarkEnd w:id="6258"/>
      <w:bookmarkEnd w:id="6259"/>
      <w:bookmarkEnd w:id="6260"/>
      <w:bookmarkEnd w:id="6261"/>
      <w:bookmarkEnd w:id="6262"/>
      <w:bookmarkEnd w:id="6263"/>
      <w:bookmarkEnd w:id="6264"/>
      <w:bookmarkEnd w:id="6265"/>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66" w:name="_Toc20487381"/>
      <w:bookmarkStart w:id="6267" w:name="_Toc29342678"/>
      <w:bookmarkStart w:id="6268" w:name="_Toc29343817"/>
      <w:bookmarkStart w:id="6269" w:name="_Toc36567083"/>
      <w:bookmarkStart w:id="6270" w:name="_Toc36810526"/>
      <w:bookmarkStart w:id="6271" w:name="_Toc36846888"/>
      <w:bookmarkStart w:id="6272" w:name="_Toc36939541"/>
      <w:bookmarkStart w:id="6273" w:name="_Toc37082521"/>
      <w:r w:rsidRPr="000E4E7F">
        <w:t>–</w:t>
      </w:r>
      <w:r w:rsidRPr="000E4E7F">
        <w:tab/>
      </w:r>
      <w:r w:rsidRPr="000E4E7F">
        <w:rPr>
          <w:i/>
          <w:noProof/>
        </w:rPr>
        <w:t>PhysCellIdNR</w:t>
      </w:r>
      <w:bookmarkEnd w:id="6266"/>
      <w:bookmarkEnd w:id="6267"/>
      <w:bookmarkEnd w:id="6268"/>
      <w:bookmarkEnd w:id="6269"/>
      <w:bookmarkEnd w:id="6270"/>
      <w:bookmarkEnd w:id="6271"/>
      <w:bookmarkEnd w:id="6272"/>
      <w:bookmarkEnd w:id="6273"/>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74" w:name="_Toc36846889"/>
      <w:bookmarkStart w:id="6275" w:name="_Toc36939542"/>
      <w:bookmarkStart w:id="6276" w:name="_Toc37082522"/>
      <w:r w:rsidRPr="000E4E7F">
        <w:t>–</w:t>
      </w:r>
      <w:r w:rsidRPr="000E4E7F">
        <w:tab/>
      </w:r>
      <w:r w:rsidRPr="000E4E7F">
        <w:rPr>
          <w:i/>
        </w:rPr>
        <w:t>PhysCellIdRange</w:t>
      </w:r>
      <w:bookmarkEnd w:id="6274"/>
      <w:bookmarkEnd w:id="6275"/>
      <w:bookmarkEnd w:id="6276"/>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77" w:name="_Toc36810527"/>
      <w:bookmarkStart w:id="6278" w:name="_Toc36846890"/>
      <w:bookmarkStart w:id="6279" w:name="_Toc36939543"/>
      <w:bookmarkStart w:id="6280" w:name="_Toc37082523"/>
      <w:r w:rsidRPr="000E4E7F">
        <w:t>–</w:t>
      </w:r>
      <w:r w:rsidRPr="000E4E7F">
        <w:tab/>
      </w:r>
      <w:r w:rsidRPr="000E4E7F">
        <w:rPr>
          <w:i/>
        </w:rPr>
        <w:t>PhysCellIdRangeNR</w:t>
      </w:r>
      <w:bookmarkEnd w:id="6277"/>
      <w:bookmarkEnd w:id="6278"/>
      <w:bookmarkEnd w:id="6279"/>
      <w:bookmarkEnd w:id="6280"/>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81" w:name="_Toc36846891"/>
      <w:bookmarkStart w:id="6282" w:name="_Toc36939544"/>
      <w:bookmarkStart w:id="6283" w:name="_Toc37082524"/>
      <w:r w:rsidRPr="000E4E7F">
        <w:t>–</w:t>
      </w:r>
      <w:r w:rsidRPr="000E4E7F">
        <w:tab/>
      </w:r>
      <w:r w:rsidRPr="000E4E7F">
        <w:rPr>
          <w:i/>
        </w:rPr>
        <w:t>PhysCellIdRangeUTRA</w:t>
      </w:r>
      <w:r w:rsidRPr="000E4E7F">
        <w:rPr>
          <w:i/>
          <w:lang w:eastAsia="zh-TW"/>
        </w:rPr>
        <w:t>-FDDList</w:t>
      </w:r>
      <w:bookmarkEnd w:id="6281"/>
      <w:bookmarkEnd w:id="6282"/>
      <w:bookmarkEnd w:id="6283"/>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84" w:name="_Toc20487382"/>
      <w:bookmarkStart w:id="6285" w:name="_Toc29342679"/>
      <w:bookmarkStart w:id="6286" w:name="_Toc29343818"/>
      <w:bookmarkStart w:id="6287" w:name="_Toc36567084"/>
      <w:bookmarkStart w:id="6288" w:name="_Toc36810528"/>
      <w:bookmarkStart w:id="6289" w:name="_Toc36846892"/>
      <w:bookmarkStart w:id="6290" w:name="_Toc36939545"/>
    </w:p>
    <w:p w14:paraId="03EB23CB" w14:textId="77777777" w:rsidR="009722D5" w:rsidRPr="000E4E7F" w:rsidRDefault="009722D5" w:rsidP="009722D5">
      <w:pPr>
        <w:pStyle w:val="Heading4"/>
        <w:rPr>
          <w:i/>
          <w:noProof/>
        </w:rPr>
      </w:pPr>
      <w:bookmarkStart w:id="6291" w:name="_Toc37082525"/>
      <w:r w:rsidRPr="000E4E7F">
        <w:t>–</w:t>
      </w:r>
      <w:r w:rsidRPr="000E4E7F">
        <w:tab/>
      </w:r>
      <w:r w:rsidRPr="000E4E7F">
        <w:rPr>
          <w:i/>
          <w:noProof/>
        </w:rPr>
        <w:t>PhysCellIdUTRA-FDD</w:t>
      </w:r>
      <w:bookmarkEnd w:id="6284"/>
      <w:bookmarkEnd w:id="6285"/>
      <w:bookmarkEnd w:id="6286"/>
      <w:bookmarkEnd w:id="6287"/>
      <w:bookmarkEnd w:id="6288"/>
      <w:bookmarkEnd w:id="6289"/>
      <w:bookmarkEnd w:id="6290"/>
      <w:bookmarkEnd w:id="6291"/>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92" w:name="_Toc20487383"/>
      <w:bookmarkStart w:id="6293" w:name="_Toc29342680"/>
      <w:bookmarkStart w:id="6294" w:name="_Toc29343819"/>
      <w:bookmarkStart w:id="6295" w:name="_Toc36567085"/>
      <w:bookmarkStart w:id="6296" w:name="_Toc36810529"/>
      <w:bookmarkStart w:id="6297" w:name="_Toc36846893"/>
      <w:bookmarkStart w:id="6298" w:name="_Toc36939546"/>
      <w:bookmarkStart w:id="6299" w:name="_Toc37082526"/>
      <w:r w:rsidRPr="000E4E7F">
        <w:t>–</w:t>
      </w:r>
      <w:r w:rsidRPr="000E4E7F">
        <w:tab/>
      </w:r>
      <w:r w:rsidRPr="000E4E7F">
        <w:rPr>
          <w:i/>
          <w:noProof/>
        </w:rPr>
        <w:t>PhysCellIdUTRA-TDD</w:t>
      </w:r>
      <w:bookmarkEnd w:id="6292"/>
      <w:bookmarkEnd w:id="6293"/>
      <w:bookmarkEnd w:id="6294"/>
      <w:bookmarkEnd w:id="6295"/>
      <w:bookmarkEnd w:id="6296"/>
      <w:bookmarkEnd w:id="6297"/>
      <w:bookmarkEnd w:id="6298"/>
      <w:bookmarkEnd w:id="6299"/>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00" w:name="_Toc20487384"/>
      <w:bookmarkStart w:id="6301" w:name="_Toc29342681"/>
      <w:bookmarkStart w:id="6302" w:name="_Toc29343820"/>
      <w:bookmarkStart w:id="6303" w:name="_Toc36567086"/>
      <w:bookmarkStart w:id="6304" w:name="_Toc36810530"/>
      <w:bookmarkStart w:id="6305" w:name="_Toc36846894"/>
      <w:bookmarkStart w:id="6306" w:name="_Toc36939547"/>
      <w:bookmarkStart w:id="6307" w:name="_Toc37082527"/>
      <w:r w:rsidRPr="000E4E7F">
        <w:t>–</w:t>
      </w:r>
      <w:r w:rsidRPr="000E4E7F">
        <w:tab/>
      </w:r>
      <w:r w:rsidRPr="000E4E7F">
        <w:rPr>
          <w:i/>
          <w:noProof/>
        </w:rPr>
        <w:t>PLMN-Identity</w:t>
      </w:r>
      <w:bookmarkEnd w:id="6300"/>
      <w:bookmarkEnd w:id="6301"/>
      <w:bookmarkEnd w:id="6302"/>
      <w:bookmarkEnd w:id="6303"/>
      <w:bookmarkEnd w:id="6304"/>
      <w:bookmarkEnd w:id="6305"/>
      <w:bookmarkEnd w:id="6306"/>
      <w:bookmarkEnd w:id="6307"/>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08" w:name="_Toc20487385"/>
      <w:bookmarkStart w:id="6309" w:name="_Toc29342682"/>
      <w:bookmarkStart w:id="6310" w:name="_Toc29343821"/>
      <w:bookmarkStart w:id="6311" w:name="_Toc36567087"/>
      <w:bookmarkStart w:id="6312" w:name="_Toc36810531"/>
      <w:bookmarkStart w:id="6313" w:name="_Toc36846895"/>
      <w:bookmarkStart w:id="6314" w:name="_Toc36939548"/>
      <w:bookmarkStart w:id="6315" w:name="_Toc37082528"/>
      <w:r w:rsidRPr="000E4E7F">
        <w:t>–</w:t>
      </w:r>
      <w:r w:rsidRPr="000E4E7F">
        <w:tab/>
      </w:r>
      <w:r w:rsidRPr="000E4E7F">
        <w:rPr>
          <w:i/>
          <w:noProof/>
        </w:rPr>
        <w:t>PLMN-IdentityList3</w:t>
      </w:r>
      <w:bookmarkEnd w:id="6308"/>
      <w:bookmarkEnd w:id="6309"/>
      <w:bookmarkEnd w:id="6310"/>
      <w:bookmarkEnd w:id="6311"/>
      <w:bookmarkEnd w:id="6312"/>
      <w:bookmarkEnd w:id="6313"/>
      <w:bookmarkEnd w:id="6314"/>
      <w:bookmarkEnd w:id="6315"/>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16" w:name="_Toc20487386"/>
      <w:bookmarkStart w:id="6317" w:name="_Toc29342683"/>
      <w:bookmarkStart w:id="6318" w:name="_Toc29343822"/>
      <w:bookmarkStart w:id="6319" w:name="_Toc36567088"/>
      <w:bookmarkStart w:id="6320" w:name="_Toc36810532"/>
      <w:bookmarkStart w:id="6321" w:name="_Toc36846896"/>
      <w:bookmarkStart w:id="6322" w:name="_Toc36939549"/>
      <w:bookmarkStart w:id="6323" w:name="_Toc37082529"/>
      <w:r w:rsidRPr="000E4E7F">
        <w:rPr>
          <w:i/>
          <w:noProof/>
        </w:rPr>
        <w:t>–</w:t>
      </w:r>
      <w:r w:rsidRPr="000E4E7F">
        <w:rPr>
          <w:i/>
          <w:noProof/>
        </w:rPr>
        <w:tab/>
        <w:t>PmaxNR</w:t>
      </w:r>
      <w:bookmarkEnd w:id="6316"/>
      <w:bookmarkEnd w:id="6317"/>
      <w:bookmarkEnd w:id="6318"/>
      <w:bookmarkEnd w:id="6319"/>
      <w:bookmarkEnd w:id="6320"/>
      <w:bookmarkEnd w:id="6321"/>
      <w:bookmarkEnd w:id="6322"/>
      <w:bookmarkEnd w:id="6323"/>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24" w:name="_Toc20487387"/>
      <w:bookmarkStart w:id="6325" w:name="_Toc29342684"/>
      <w:bookmarkStart w:id="6326" w:name="_Toc29343823"/>
      <w:bookmarkStart w:id="6327" w:name="_Toc36567089"/>
      <w:bookmarkStart w:id="6328" w:name="_Toc36810533"/>
      <w:bookmarkStart w:id="6329" w:name="_Toc36846897"/>
      <w:bookmarkStart w:id="6330" w:name="_Toc36939550"/>
      <w:bookmarkStart w:id="6331" w:name="_Toc37082530"/>
      <w:r w:rsidRPr="000E4E7F">
        <w:t>–</w:t>
      </w:r>
      <w:r w:rsidRPr="000E4E7F">
        <w:tab/>
      </w:r>
      <w:r w:rsidRPr="000E4E7F">
        <w:rPr>
          <w:i/>
        </w:rPr>
        <w:t>PreRegistrationInfoHRPD</w:t>
      </w:r>
      <w:bookmarkEnd w:id="6324"/>
      <w:bookmarkEnd w:id="6325"/>
      <w:bookmarkEnd w:id="6326"/>
      <w:bookmarkEnd w:id="6327"/>
      <w:bookmarkEnd w:id="6328"/>
      <w:bookmarkEnd w:id="6329"/>
      <w:bookmarkEnd w:id="6330"/>
      <w:bookmarkEnd w:id="6331"/>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32" w:name="OLE_LINK110"/>
      <w:bookmarkStart w:id="6333" w:name="OLE_LINK111"/>
      <w:r w:rsidRPr="000E4E7F">
        <w:t xml:space="preserve"> ::=</w:t>
      </w:r>
      <w:bookmarkEnd w:id="6332"/>
      <w:bookmarkEnd w:id="6333"/>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34" w:name="_Toc20487388"/>
      <w:bookmarkStart w:id="6335" w:name="_Toc29342685"/>
      <w:bookmarkStart w:id="6336" w:name="_Toc29343824"/>
      <w:bookmarkStart w:id="6337" w:name="_Toc36567090"/>
      <w:bookmarkStart w:id="6338" w:name="_Toc36810534"/>
      <w:bookmarkStart w:id="6339" w:name="_Toc36846898"/>
      <w:bookmarkStart w:id="6340" w:name="_Toc36939551"/>
      <w:bookmarkStart w:id="6341" w:name="_Toc37082531"/>
      <w:r w:rsidRPr="000E4E7F">
        <w:t>–</w:t>
      </w:r>
      <w:r w:rsidRPr="000E4E7F">
        <w:tab/>
      </w:r>
      <w:r w:rsidRPr="000E4E7F">
        <w:rPr>
          <w:i/>
        </w:rPr>
        <w:t>Q-QualMin</w:t>
      </w:r>
      <w:bookmarkEnd w:id="6334"/>
      <w:bookmarkEnd w:id="6335"/>
      <w:bookmarkEnd w:id="6336"/>
      <w:bookmarkEnd w:id="6337"/>
      <w:bookmarkEnd w:id="6338"/>
      <w:bookmarkEnd w:id="6339"/>
      <w:bookmarkEnd w:id="6340"/>
      <w:bookmarkEnd w:id="6341"/>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42" w:name="_Toc20487389"/>
      <w:bookmarkStart w:id="6343" w:name="_Toc29342686"/>
      <w:bookmarkStart w:id="6344" w:name="_Toc29343825"/>
      <w:bookmarkStart w:id="6345" w:name="_Toc36567091"/>
      <w:bookmarkStart w:id="6346" w:name="_Toc36810535"/>
      <w:bookmarkStart w:id="6347" w:name="_Toc36846899"/>
      <w:bookmarkStart w:id="6348" w:name="_Toc36939552"/>
      <w:bookmarkStart w:id="6349" w:name="_Toc37082532"/>
      <w:r w:rsidRPr="000E4E7F">
        <w:t>–</w:t>
      </w:r>
      <w:r w:rsidRPr="000E4E7F">
        <w:tab/>
      </w:r>
      <w:r w:rsidRPr="000E4E7F">
        <w:rPr>
          <w:i/>
        </w:rPr>
        <w:t>Q-RxLevMin</w:t>
      </w:r>
      <w:bookmarkEnd w:id="6342"/>
      <w:bookmarkEnd w:id="6343"/>
      <w:bookmarkEnd w:id="6344"/>
      <w:bookmarkEnd w:id="6345"/>
      <w:bookmarkEnd w:id="6346"/>
      <w:bookmarkEnd w:id="6347"/>
      <w:bookmarkEnd w:id="6348"/>
      <w:bookmarkEnd w:id="6349"/>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50" w:name="_Toc20487390"/>
      <w:bookmarkStart w:id="6351" w:name="_Toc29342687"/>
      <w:bookmarkStart w:id="6352" w:name="_Toc29343826"/>
      <w:bookmarkStart w:id="6353" w:name="_Toc36567092"/>
      <w:bookmarkStart w:id="6354" w:name="_Toc36810536"/>
      <w:bookmarkStart w:id="6355" w:name="_Toc36846900"/>
      <w:bookmarkStart w:id="6356" w:name="_Toc36939553"/>
      <w:bookmarkStart w:id="6357" w:name="_Toc37082533"/>
      <w:r w:rsidRPr="000E4E7F">
        <w:t>–</w:t>
      </w:r>
      <w:r w:rsidRPr="000E4E7F">
        <w:tab/>
      </w:r>
      <w:r w:rsidRPr="000E4E7F">
        <w:rPr>
          <w:i/>
        </w:rPr>
        <w:t>Q-OffsetRange</w:t>
      </w:r>
      <w:bookmarkEnd w:id="6350"/>
      <w:bookmarkEnd w:id="6351"/>
      <w:bookmarkEnd w:id="6352"/>
      <w:bookmarkEnd w:id="6353"/>
      <w:bookmarkEnd w:id="6354"/>
      <w:bookmarkEnd w:id="6355"/>
      <w:bookmarkEnd w:id="6356"/>
      <w:bookmarkEnd w:id="6357"/>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58" w:name="_Toc20487391"/>
      <w:bookmarkStart w:id="6359" w:name="_Toc29342688"/>
      <w:bookmarkStart w:id="6360" w:name="_Toc29343827"/>
      <w:bookmarkStart w:id="6361" w:name="_Toc36567093"/>
      <w:bookmarkStart w:id="6362" w:name="_Toc36810537"/>
      <w:bookmarkStart w:id="6363" w:name="_Toc36846901"/>
      <w:bookmarkStart w:id="6364" w:name="_Toc36939554"/>
      <w:bookmarkStart w:id="6365" w:name="_Toc37082534"/>
      <w:r w:rsidRPr="000E4E7F">
        <w:lastRenderedPageBreak/>
        <w:t>–</w:t>
      </w:r>
      <w:r w:rsidRPr="000E4E7F">
        <w:tab/>
      </w:r>
      <w:r w:rsidRPr="000E4E7F">
        <w:rPr>
          <w:i/>
        </w:rPr>
        <w:t>Q-OffsetRangeInterRAT</w:t>
      </w:r>
      <w:bookmarkEnd w:id="6358"/>
      <w:bookmarkEnd w:id="6359"/>
      <w:bookmarkEnd w:id="6360"/>
      <w:bookmarkEnd w:id="6361"/>
      <w:bookmarkEnd w:id="6362"/>
      <w:bookmarkEnd w:id="6363"/>
      <w:bookmarkEnd w:id="6364"/>
      <w:bookmarkEnd w:id="6365"/>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66" w:name="_Toc20487392"/>
      <w:bookmarkStart w:id="6367" w:name="_Toc29342689"/>
      <w:bookmarkStart w:id="6368" w:name="_Toc29343828"/>
      <w:bookmarkStart w:id="6369" w:name="_Toc36567094"/>
      <w:bookmarkStart w:id="6370" w:name="_Toc36810538"/>
      <w:bookmarkStart w:id="6371" w:name="_Toc36846902"/>
      <w:bookmarkStart w:id="6372" w:name="_Toc36939555"/>
      <w:bookmarkStart w:id="6373" w:name="_Toc37082535"/>
      <w:r w:rsidRPr="000E4E7F">
        <w:t>–</w:t>
      </w:r>
      <w:r w:rsidRPr="000E4E7F">
        <w:tab/>
      </w:r>
      <w:r w:rsidRPr="000E4E7F">
        <w:rPr>
          <w:i/>
        </w:rPr>
        <w:t>ReselectionThreshold</w:t>
      </w:r>
      <w:bookmarkEnd w:id="6366"/>
      <w:bookmarkEnd w:id="6367"/>
      <w:bookmarkEnd w:id="6368"/>
      <w:bookmarkEnd w:id="6369"/>
      <w:bookmarkEnd w:id="6370"/>
      <w:bookmarkEnd w:id="6371"/>
      <w:bookmarkEnd w:id="6372"/>
      <w:bookmarkEnd w:id="6373"/>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74" w:name="_Toc20487393"/>
      <w:bookmarkStart w:id="6375" w:name="_Toc29342690"/>
      <w:bookmarkStart w:id="6376" w:name="_Toc29343829"/>
      <w:bookmarkStart w:id="6377" w:name="_Toc36567095"/>
      <w:bookmarkStart w:id="6378" w:name="_Toc36810539"/>
      <w:bookmarkStart w:id="6379" w:name="_Toc36846903"/>
      <w:bookmarkStart w:id="6380" w:name="_Toc36939556"/>
      <w:bookmarkStart w:id="6381" w:name="_Toc37082536"/>
      <w:r w:rsidRPr="000E4E7F">
        <w:t>–</w:t>
      </w:r>
      <w:r w:rsidRPr="000E4E7F">
        <w:tab/>
      </w:r>
      <w:r w:rsidRPr="000E4E7F">
        <w:rPr>
          <w:i/>
        </w:rPr>
        <w:t>ReselectionThresholdQ</w:t>
      </w:r>
      <w:bookmarkEnd w:id="6374"/>
      <w:bookmarkEnd w:id="6375"/>
      <w:bookmarkEnd w:id="6376"/>
      <w:bookmarkEnd w:id="6377"/>
      <w:bookmarkEnd w:id="6378"/>
      <w:bookmarkEnd w:id="6379"/>
      <w:bookmarkEnd w:id="6380"/>
      <w:bookmarkEnd w:id="6381"/>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82" w:name="_Toc20487394"/>
      <w:bookmarkStart w:id="6383" w:name="_Toc29342691"/>
      <w:bookmarkStart w:id="6384" w:name="_Toc29343830"/>
      <w:bookmarkStart w:id="6385" w:name="_Toc36567096"/>
      <w:bookmarkStart w:id="6386" w:name="_Toc36810540"/>
      <w:bookmarkStart w:id="6387" w:name="_Toc36846904"/>
      <w:bookmarkStart w:id="6388" w:name="_Toc36939557"/>
      <w:bookmarkStart w:id="6389" w:name="_Toc37082537"/>
      <w:r w:rsidRPr="000E4E7F">
        <w:t>–</w:t>
      </w:r>
      <w:r w:rsidRPr="000E4E7F">
        <w:tab/>
      </w:r>
      <w:r w:rsidRPr="000E4E7F">
        <w:rPr>
          <w:i/>
        </w:rPr>
        <w:t>S</w:t>
      </w:r>
      <w:r w:rsidRPr="000E4E7F">
        <w:rPr>
          <w:i/>
          <w:noProof/>
        </w:rPr>
        <w:t>CellIndex</w:t>
      </w:r>
      <w:bookmarkEnd w:id="6382"/>
      <w:bookmarkEnd w:id="6383"/>
      <w:bookmarkEnd w:id="6384"/>
      <w:bookmarkEnd w:id="6385"/>
      <w:bookmarkEnd w:id="6386"/>
      <w:bookmarkEnd w:id="6387"/>
      <w:bookmarkEnd w:id="6388"/>
      <w:bookmarkEnd w:id="6389"/>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90" w:name="_Toc20487395"/>
      <w:bookmarkStart w:id="6391" w:name="_Toc29342692"/>
      <w:bookmarkStart w:id="6392" w:name="_Toc29343831"/>
      <w:bookmarkStart w:id="6393" w:name="_Toc36567097"/>
      <w:bookmarkStart w:id="6394" w:name="_Toc36810541"/>
      <w:bookmarkStart w:id="6395" w:name="_Toc36846905"/>
      <w:bookmarkStart w:id="6396" w:name="_Toc36939558"/>
      <w:bookmarkStart w:id="6397" w:name="_Toc37082538"/>
      <w:r w:rsidRPr="000E4E7F">
        <w:t>–</w:t>
      </w:r>
      <w:r w:rsidRPr="000E4E7F">
        <w:tab/>
      </w:r>
      <w:r w:rsidRPr="000E4E7F">
        <w:rPr>
          <w:i/>
        </w:rPr>
        <w:t>Serv</w:t>
      </w:r>
      <w:r w:rsidRPr="000E4E7F">
        <w:rPr>
          <w:i/>
          <w:noProof/>
        </w:rPr>
        <w:t>CellIndex</w:t>
      </w:r>
      <w:bookmarkEnd w:id="6390"/>
      <w:bookmarkEnd w:id="6391"/>
      <w:bookmarkEnd w:id="6392"/>
      <w:bookmarkEnd w:id="6393"/>
      <w:bookmarkEnd w:id="6394"/>
      <w:bookmarkEnd w:id="6395"/>
      <w:bookmarkEnd w:id="6396"/>
      <w:bookmarkEnd w:id="6397"/>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98" w:name="_Toc20487396"/>
      <w:bookmarkStart w:id="6399" w:name="_Toc29342693"/>
      <w:bookmarkStart w:id="6400" w:name="_Toc29343832"/>
      <w:bookmarkStart w:id="6401" w:name="_Toc36567098"/>
      <w:bookmarkStart w:id="6402" w:name="_Toc36810542"/>
      <w:bookmarkStart w:id="6403" w:name="_Toc36846906"/>
      <w:bookmarkStart w:id="6404" w:name="_Toc36939559"/>
      <w:bookmarkStart w:id="6405" w:name="_Toc37082539"/>
      <w:r w:rsidRPr="000E4E7F">
        <w:t>–</w:t>
      </w:r>
      <w:r w:rsidRPr="000E4E7F">
        <w:tab/>
      </w:r>
      <w:r w:rsidRPr="000E4E7F">
        <w:rPr>
          <w:i/>
        </w:rPr>
        <w:t>SpeedStateScaleFactors</w:t>
      </w:r>
      <w:bookmarkEnd w:id="6398"/>
      <w:bookmarkEnd w:id="6399"/>
      <w:bookmarkEnd w:id="6400"/>
      <w:bookmarkEnd w:id="6401"/>
      <w:bookmarkEnd w:id="6402"/>
      <w:bookmarkEnd w:id="6403"/>
      <w:bookmarkEnd w:id="6404"/>
      <w:bookmarkEnd w:id="6405"/>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06" w:name="_Toc20487397"/>
      <w:bookmarkStart w:id="6407" w:name="_Toc29342694"/>
      <w:bookmarkStart w:id="6408" w:name="_Toc29343833"/>
      <w:bookmarkStart w:id="6409" w:name="_Toc36567099"/>
      <w:bookmarkStart w:id="6410" w:name="_Toc36810543"/>
      <w:bookmarkStart w:id="6411" w:name="_Toc36846907"/>
      <w:bookmarkStart w:id="6412" w:name="_Toc36939560"/>
      <w:bookmarkStart w:id="6413" w:name="_Toc37082540"/>
      <w:r w:rsidRPr="000E4E7F">
        <w:t>–</w:t>
      </w:r>
      <w:r w:rsidRPr="000E4E7F">
        <w:tab/>
      </w:r>
      <w:r w:rsidRPr="000E4E7F">
        <w:rPr>
          <w:i/>
        </w:rPr>
        <w:t>SystemInfoListGERAN</w:t>
      </w:r>
      <w:bookmarkEnd w:id="6406"/>
      <w:bookmarkEnd w:id="6407"/>
      <w:bookmarkEnd w:id="6408"/>
      <w:bookmarkEnd w:id="6409"/>
      <w:bookmarkEnd w:id="6410"/>
      <w:bookmarkEnd w:id="6411"/>
      <w:bookmarkEnd w:id="6412"/>
      <w:bookmarkEnd w:id="6413"/>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14" w:name="_Toc20487398"/>
      <w:bookmarkStart w:id="6415" w:name="_Toc29342695"/>
      <w:bookmarkStart w:id="6416" w:name="_Toc29343834"/>
      <w:bookmarkStart w:id="6417" w:name="_Toc36567100"/>
      <w:bookmarkStart w:id="6418" w:name="_Toc36810544"/>
      <w:bookmarkStart w:id="6419" w:name="_Toc36846908"/>
      <w:bookmarkStart w:id="6420" w:name="_Toc36939561"/>
      <w:bookmarkStart w:id="6421" w:name="_Toc37082541"/>
      <w:r w:rsidRPr="000E4E7F">
        <w:t>–</w:t>
      </w:r>
      <w:r w:rsidRPr="000E4E7F">
        <w:tab/>
      </w:r>
      <w:r w:rsidRPr="000E4E7F">
        <w:rPr>
          <w:i/>
          <w:noProof/>
        </w:rPr>
        <w:t>SystemTimeInfoCDMA2000</w:t>
      </w:r>
      <w:bookmarkEnd w:id="6414"/>
      <w:bookmarkEnd w:id="6415"/>
      <w:bookmarkEnd w:id="6416"/>
      <w:bookmarkEnd w:id="6417"/>
      <w:bookmarkEnd w:id="6418"/>
      <w:bookmarkEnd w:id="6419"/>
      <w:bookmarkEnd w:id="6420"/>
      <w:bookmarkEnd w:id="6421"/>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22" w:name="_Toc20487399"/>
      <w:bookmarkStart w:id="6423" w:name="_Toc29342696"/>
      <w:bookmarkStart w:id="6424" w:name="_Toc29343835"/>
      <w:bookmarkStart w:id="6425" w:name="_Toc36567101"/>
      <w:bookmarkStart w:id="6426" w:name="_Toc36810545"/>
      <w:bookmarkStart w:id="6427" w:name="_Toc36846909"/>
      <w:bookmarkStart w:id="6428" w:name="_Toc36939562"/>
      <w:bookmarkStart w:id="6429" w:name="_Toc37082542"/>
      <w:r w:rsidRPr="000E4E7F">
        <w:t>–</w:t>
      </w:r>
      <w:r w:rsidRPr="000E4E7F">
        <w:tab/>
      </w:r>
      <w:r w:rsidRPr="000E4E7F">
        <w:rPr>
          <w:i/>
        </w:rPr>
        <w:t>ThresholdNR</w:t>
      </w:r>
      <w:bookmarkEnd w:id="6422"/>
      <w:bookmarkEnd w:id="6423"/>
      <w:bookmarkEnd w:id="6424"/>
      <w:bookmarkEnd w:id="6425"/>
      <w:bookmarkEnd w:id="6426"/>
      <w:bookmarkEnd w:id="6427"/>
      <w:bookmarkEnd w:id="6428"/>
      <w:bookmarkEnd w:id="6429"/>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30" w:name="_Toc20487400"/>
      <w:bookmarkStart w:id="6431" w:name="_Toc29342697"/>
      <w:bookmarkStart w:id="6432" w:name="_Toc29343836"/>
      <w:bookmarkStart w:id="6433" w:name="_Toc36567102"/>
      <w:bookmarkStart w:id="6434" w:name="_Toc36810546"/>
      <w:bookmarkStart w:id="6435" w:name="_Toc36846910"/>
      <w:bookmarkStart w:id="6436" w:name="_Toc36939563"/>
      <w:bookmarkStart w:id="6437" w:name="_Toc37082543"/>
      <w:r w:rsidRPr="000E4E7F">
        <w:t>–</w:t>
      </w:r>
      <w:r w:rsidRPr="000E4E7F">
        <w:tab/>
      </w:r>
      <w:r w:rsidRPr="000E4E7F">
        <w:rPr>
          <w:i/>
          <w:noProof/>
        </w:rPr>
        <w:t>TrackingAreaCode</w:t>
      </w:r>
      <w:bookmarkEnd w:id="6430"/>
      <w:bookmarkEnd w:id="6431"/>
      <w:bookmarkEnd w:id="6432"/>
      <w:bookmarkEnd w:id="6433"/>
      <w:bookmarkEnd w:id="6434"/>
      <w:bookmarkEnd w:id="6435"/>
      <w:bookmarkEnd w:id="6436"/>
      <w:bookmarkEnd w:id="6437"/>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38" w:name="_Toc20487401"/>
      <w:bookmarkStart w:id="6439" w:name="_Toc29342698"/>
      <w:bookmarkStart w:id="6440" w:name="_Toc29343837"/>
      <w:bookmarkStart w:id="6441" w:name="_Toc36567103"/>
      <w:bookmarkStart w:id="6442" w:name="_Toc36810547"/>
      <w:bookmarkStart w:id="6443" w:name="_Toc36846911"/>
      <w:bookmarkStart w:id="6444" w:name="_Toc36939564"/>
      <w:bookmarkStart w:id="6445" w:name="_Toc37082544"/>
      <w:r w:rsidRPr="000E4E7F">
        <w:t>–</w:t>
      </w:r>
      <w:r w:rsidRPr="000E4E7F">
        <w:tab/>
      </w:r>
      <w:r w:rsidRPr="000E4E7F">
        <w:rPr>
          <w:i/>
        </w:rPr>
        <w:t>T-Reselection</w:t>
      </w:r>
      <w:bookmarkEnd w:id="6438"/>
      <w:bookmarkEnd w:id="6439"/>
      <w:bookmarkEnd w:id="6440"/>
      <w:bookmarkEnd w:id="6441"/>
      <w:bookmarkEnd w:id="6442"/>
      <w:bookmarkEnd w:id="6443"/>
      <w:bookmarkEnd w:id="6444"/>
      <w:bookmarkEnd w:id="6445"/>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46" w:name="_Toc20487402"/>
      <w:bookmarkStart w:id="6447" w:name="_Toc29342699"/>
      <w:bookmarkStart w:id="6448" w:name="_Toc29343838"/>
      <w:bookmarkStart w:id="6449" w:name="_Toc36567104"/>
      <w:bookmarkStart w:id="6450" w:name="_Toc36810548"/>
      <w:bookmarkStart w:id="6451" w:name="_Toc36846912"/>
      <w:bookmarkStart w:id="6452" w:name="_Toc36939565"/>
      <w:bookmarkStart w:id="6453" w:name="_Toc37082545"/>
      <w:r w:rsidRPr="000E4E7F">
        <w:t>–</w:t>
      </w:r>
      <w:r w:rsidRPr="000E4E7F">
        <w:tab/>
      </w:r>
      <w:r w:rsidRPr="000E4E7F">
        <w:rPr>
          <w:i/>
          <w:iCs/>
        </w:rPr>
        <w:t>T-ReselectionEUTRA-CE</w:t>
      </w:r>
      <w:bookmarkEnd w:id="6446"/>
      <w:bookmarkEnd w:id="6447"/>
      <w:bookmarkEnd w:id="6448"/>
      <w:bookmarkEnd w:id="6449"/>
      <w:bookmarkEnd w:id="6450"/>
      <w:bookmarkEnd w:id="6451"/>
      <w:bookmarkEnd w:id="6452"/>
      <w:bookmarkEnd w:id="6453"/>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54" w:name="_Toc20487403"/>
      <w:bookmarkStart w:id="6455" w:name="_Toc29342700"/>
      <w:bookmarkStart w:id="6456" w:name="_Toc29343839"/>
      <w:bookmarkStart w:id="6457" w:name="_Toc36567105"/>
      <w:bookmarkStart w:id="6458" w:name="_Toc36810549"/>
      <w:bookmarkStart w:id="6459" w:name="_Toc36846913"/>
      <w:bookmarkStart w:id="6460" w:name="_Toc36939566"/>
      <w:bookmarkStart w:id="6461" w:name="_Toc37082546"/>
      <w:r w:rsidRPr="000E4E7F">
        <w:t>6.3.5</w:t>
      </w:r>
      <w:r w:rsidRPr="000E4E7F">
        <w:tab/>
        <w:t>Measurement information elements</w:t>
      </w:r>
      <w:bookmarkEnd w:id="6454"/>
      <w:bookmarkEnd w:id="6455"/>
      <w:bookmarkEnd w:id="6456"/>
      <w:bookmarkEnd w:id="6457"/>
      <w:bookmarkEnd w:id="6458"/>
      <w:bookmarkEnd w:id="6459"/>
      <w:bookmarkEnd w:id="6460"/>
      <w:bookmarkEnd w:id="6461"/>
    </w:p>
    <w:p w14:paraId="22A52209" w14:textId="77777777" w:rsidR="009722D5" w:rsidRPr="000E4E7F" w:rsidRDefault="009722D5" w:rsidP="009722D5">
      <w:pPr>
        <w:pStyle w:val="Heading4"/>
      </w:pPr>
      <w:bookmarkStart w:id="6462" w:name="_Toc20487404"/>
      <w:bookmarkStart w:id="6463" w:name="_Toc29342701"/>
      <w:bookmarkStart w:id="6464" w:name="_Toc29343840"/>
      <w:bookmarkStart w:id="6465" w:name="_Toc36567106"/>
      <w:bookmarkStart w:id="6466" w:name="_Toc36810550"/>
      <w:bookmarkStart w:id="6467" w:name="_Toc36846914"/>
      <w:bookmarkStart w:id="6468" w:name="_Toc36939567"/>
      <w:bookmarkStart w:id="6469" w:name="_Toc37082547"/>
      <w:r w:rsidRPr="000E4E7F">
        <w:t>–</w:t>
      </w:r>
      <w:r w:rsidRPr="000E4E7F">
        <w:tab/>
      </w:r>
      <w:r w:rsidRPr="000E4E7F">
        <w:rPr>
          <w:i/>
        </w:rPr>
        <w:t>Allowed</w:t>
      </w:r>
      <w:r w:rsidRPr="000E4E7F">
        <w:rPr>
          <w:i/>
          <w:noProof/>
        </w:rPr>
        <w:t>MeasBandwidth</w:t>
      </w:r>
      <w:bookmarkEnd w:id="6462"/>
      <w:bookmarkEnd w:id="6463"/>
      <w:bookmarkEnd w:id="6464"/>
      <w:bookmarkEnd w:id="6465"/>
      <w:bookmarkEnd w:id="6466"/>
      <w:bookmarkEnd w:id="6467"/>
      <w:bookmarkEnd w:id="6468"/>
      <w:bookmarkEnd w:id="6469"/>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70" w:name="_Toc20487405"/>
      <w:bookmarkStart w:id="6471" w:name="_Toc29342702"/>
      <w:bookmarkStart w:id="6472" w:name="_Toc29343841"/>
      <w:bookmarkStart w:id="6473" w:name="_Toc36567107"/>
      <w:bookmarkStart w:id="6474" w:name="_Toc36810551"/>
      <w:bookmarkStart w:id="6475" w:name="_Toc36846915"/>
      <w:bookmarkStart w:id="6476" w:name="_Toc36939568"/>
      <w:bookmarkStart w:id="6477" w:name="_Toc37082548"/>
      <w:r w:rsidRPr="000E4E7F">
        <w:t>–</w:t>
      </w:r>
      <w:r w:rsidRPr="000E4E7F">
        <w:tab/>
      </w:r>
      <w:r w:rsidRPr="000E4E7F">
        <w:rPr>
          <w:bCs/>
          <w:i/>
        </w:rPr>
        <w:t>BT-NameList</w:t>
      </w:r>
      <w:bookmarkEnd w:id="6470"/>
      <w:bookmarkEnd w:id="6471"/>
      <w:bookmarkEnd w:id="6472"/>
      <w:bookmarkEnd w:id="6473"/>
      <w:bookmarkEnd w:id="6474"/>
      <w:bookmarkEnd w:id="6475"/>
      <w:bookmarkEnd w:id="6476"/>
      <w:bookmarkEnd w:id="6477"/>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78" w:name="_Toc20487406"/>
      <w:bookmarkStart w:id="6479" w:name="_Toc29342703"/>
      <w:bookmarkStart w:id="6480" w:name="_Toc29343842"/>
      <w:bookmarkStart w:id="6481" w:name="_Toc36567108"/>
      <w:bookmarkStart w:id="6482" w:name="_Toc36810552"/>
      <w:bookmarkStart w:id="6483" w:name="_Toc36846916"/>
      <w:bookmarkStart w:id="6484" w:name="_Toc36939569"/>
      <w:bookmarkStart w:id="6485" w:name="_Toc37082549"/>
      <w:r w:rsidRPr="000E4E7F">
        <w:t>–</w:t>
      </w:r>
      <w:r w:rsidRPr="000E4E7F">
        <w:tab/>
      </w:r>
      <w:r w:rsidRPr="000E4E7F">
        <w:rPr>
          <w:i/>
          <w:noProof/>
        </w:rPr>
        <w:t>CSI-RSRP-Range</w:t>
      </w:r>
      <w:bookmarkEnd w:id="6478"/>
      <w:bookmarkEnd w:id="6479"/>
      <w:bookmarkEnd w:id="6480"/>
      <w:bookmarkEnd w:id="6481"/>
      <w:bookmarkEnd w:id="6482"/>
      <w:bookmarkEnd w:id="6483"/>
      <w:bookmarkEnd w:id="6484"/>
      <w:bookmarkEnd w:id="6485"/>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86" w:name="_Toc20487407"/>
      <w:bookmarkStart w:id="6487" w:name="_Toc29342704"/>
      <w:bookmarkStart w:id="6488" w:name="_Toc29343843"/>
      <w:bookmarkStart w:id="6489" w:name="_Toc36567109"/>
      <w:bookmarkStart w:id="6490" w:name="_Toc36810553"/>
      <w:bookmarkStart w:id="6491" w:name="_Toc36846917"/>
      <w:bookmarkStart w:id="6492" w:name="_Toc36939570"/>
      <w:bookmarkStart w:id="6493" w:name="_Toc37082550"/>
      <w:r w:rsidRPr="000E4E7F">
        <w:t>–</w:t>
      </w:r>
      <w:r w:rsidRPr="000E4E7F">
        <w:tab/>
      </w:r>
      <w:r w:rsidRPr="000E4E7F">
        <w:rPr>
          <w:i/>
          <w:noProof/>
        </w:rPr>
        <w:t>Hysteresis</w:t>
      </w:r>
      <w:bookmarkEnd w:id="6486"/>
      <w:bookmarkEnd w:id="6487"/>
      <w:bookmarkEnd w:id="6488"/>
      <w:bookmarkEnd w:id="6489"/>
      <w:bookmarkEnd w:id="6490"/>
      <w:bookmarkEnd w:id="6491"/>
      <w:bookmarkEnd w:id="6492"/>
      <w:bookmarkEnd w:id="6493"/>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94" w:name="_Toc20487408"/>
      <w:bookmarkStart w:id="6495" w:name="_Toc29342705"/>
      <w:bookmarkStart w:id="6496" w:name="_Toc29343844"/>
      <w:bookmarkStart w:id="6497" w:name="_Toc36567110"/>
      <w:bookmarkStart w:id="6498" w:name="_Toc36810554"/>
      <w:bookmarkStart w:id="6499" w:name="_Toc36846918"/>
      <w:bookmarkStart w:id="6500" w:name="_Toc36939571"/>
      <w:bookmarkStart w:id="6501" w:name="_Toc37082551"/>
      <w:r w:rsidRPr="000E4E7F">
        <w:t>–</w:t>
      </w:r>
      <w:r w:rsidRPr="000E4E7F">
        <w:tab/>
      </w:r>
      <w:r w:rsidRPr="000E4E7F">
        <w:rPr>
          <w:i/>
        </w:rPr>
        <w:t>LocationInfo</w:t>
      </w:r>
      <w:bookmarkEnd w:id="6494"/>
      <w:bookmarkEnd w:id="6495"/>
      <w:bookmarkEnd w:id="6496"/>
      <w:bookmarkEnd w:id="6497"/>
      <w:bookmarkEnd w:id="6498"/>
      <w:bookmarkEnd w:id="6499"/>
      <w:bookmarkEnd w:id="6500"/>
      <w:bookmarkEnd w:id="6501"/>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02" w:name="OLE_LINK36"/>
            <w:bookmarkStart w:id="6503" w:name="OLE_LINK43"/>
            <w:r w:rsidRPr="000E4E7F">
              <w:rPr>
                <w:b/>
                <w:bCs/>
                <w:i/>
                <w:iCs/>
                <w:snapToGrid w:val="0"/>
                <w:lang w:eastAsia="en-GB"/>
              </w:rPr>
              <w:t xml:space="preserve">LocationInfo field </w:t>
            </w:r>
            <w:bookmarkEnd w:id="6502"/>
            <w:bookmarkEnd w:id="6503"/>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04" w:name="_Toc20487409"/>
      <w:bookmarkStart w:id="6505" w:name="_Toc29342706"/>
      <w:bookmarkStart w:id="6506" w:name="_Toc29343845"/>
      <w:bookmarkStart w:id="6507" w:name="_Toc36567111"/>
      <w:bookmarkStart w:id="6508" w:name="_Toc36810555"/>
      <w:bookmarkStart w:id="6509" w:name="_Toc36846919"/>
      <w:bookmarkStart w:id="6510" w:name="_Toc36939572"/>
      <w:bookmarkStart w:id="6511" w:name="_Toc37082552"/>
      <w:r w:rsidRPr="000E4E7F">
        <w:t>–</w:t>
      </w:r>
      <w:r w:rsidRPr="000E4E7F">
        <w:tab/>
      </w:r>
      <w:r w:rsidRPr="000E4E7F">
        <w:rPr>
          <w:i/>
          <w:lang w:eastAsia="zh-CN"/>
        </w:rPr>
        <w:t>LogMeasResultListBT</w:t>
      </w:r>
      <w:bookmarkEnd w:id="6504"/>
      <w:bookmarkEnd w:id="6505"/>
      <w:bookmarkEnd w:id="6506"/>
      <w:bookmarkEnd w:id="6507"/>
      <w:bookmarkEnd w:id="6508"/>
      <w:bookmarkEnd w:id="6509"/>
      <w:bookmarkEnd w:id="6510"/>
      <w:bookmarkEnd w:id="6511"/>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12" w:name="_Toc20487410"/>
      <w:bookmarkStart w:id="6513" w:name="_Toc29342707"/>
      <w:bookmarkStart w:id="6514" w:name="_Toc29343846"/>
      <w:bookmarkStart w:id="6515" w:name="_Toc36567112"/>
      <w:bookmarkStart w:id="6516" w:name="_Toc36810556"/>
      <w:bookmarkStart w:id="6517" w:name="_Toc36846920"/>
      <w:bookmarkStart w:id="6518" w:name="_Toc36939573"/>
      <w:bookmarkStart w:id="6519" w:name="_Toc37082553"/>
      <w:r w:rsidRPr="000E4E7F">
        <w:lastRenderedPageBreak/>
        <w:t>–</w:t>
      </w:r>
      <w:r w:rsidRPr="000E4E7F">
        <w:tab/>
      </w:r>
      <w:r w:rsidRPr="000E4E7F">
        <w:rPr>
          <w:i/>
          <w:lang w:eastAsia="zh-CN"/>
        </w:rPr>
        <w:t>LogMeasResultListWLAN</w:t>
      </w:r>
      <w:bookmarkEnd w:id="6512"/>
      <w:bookmarkEnd w:id="6513"/>
      <w:bookmarkEnd w:id="6514"/>
      <w:bookmarkEnd w:id="6515"/>
      <w:bookmarkEnd w:id="6516"/>
      <w:bookmarkEnd w:id="6517"/>
      <w:bookmarkEnd w:id="6518"/>
      <w:bookmarkEnd w:id="6519"/>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20" w:name="_Toc20487411"/>
      <w:bookmarkStart w:id="6521" w:name="_Toc29342708"/>
      <w:bookmarkStart w:id="6522" w:name="_Toc29343847"/>
      <w:bookmarkStart w:id="6523" w:name="_Toc36567113"/>
      <w:bookmarkStart w:id="6524" w:name="_Toc36810557"/>
      <w:bookmarkStart w:id="6525" w:name="_Toc36846921"/>
      <w:bookmarkStart w:id="6526" w:name="_Toc36939574"/>
      <w:bookmarkStart w:id="6527" w:name="_Toc37082554"/>
      <w:r w:rsidRPr="000E4E7F">
        <w:t>–</w:t>
      </w:r>
      <w:r w:rsidRPr="000E4E7F">
        <w:tab/>
      </w:r>
      <w:r w:rsidRPr="000E4E7F">
        <w:rPr>
          <w:i/>
        </w:rPr>
        <w:t>Max</w:t>
      </w:r>
      <w:r w:rsidRPr="000E4E7F">
        <w:rPr>
          <w:i/>
          <w:noProof/>
        </w:rPr>
        <w:t>RS-IndexCellQualNR</w:t>
      </w:r>
      <w:bookmarkEnd w:id="6520"/>
      <w:bookmarkEnd w:id="6521"/>
      <w:bookmarkEnd w:id="6522"/>
      <w:bookmarkEnd w:id="6523"/>
      <w:bookmarkEnd w:id="6524"/>
      <w:bookmarkEnd w:id="6525"/>
      <w:bookmarkEnd w:id="6526"/>
      <w:bookmarkEnd w:id="6527"/>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28" w:name="_Toc20487412"/>
      <w:bookmarkStart w:id="6529" w:name="_Toc29342709"/>
      <w:bookmarkStart w:id="6530" w:name="_Toc29343848"/>
      <w:bookmarkStart w:id="6531" w:name="_Toc36567114"/>
      <w:bookmarkStart w:id="6532" w:name="_Toc36810558"/>
      <w:bookmarkStart w:id="6533" w:name="_Toc36846922"/>
      <w:bookmarkStart w:id="6534" w:name="_Toc36939575"/>
      <w:bookmarkStart w:id="6535" w:name="_Toc37082555"/>
      <w:r w:rsidRPr="000E4E7F">
        <w:t>–</w:t>
      </w:r>
      <w:r w:rsidRPr="000E4E7F">
        <w:tab/>
      </w:r>
      <w:r w:rsidRPr="000E4E7F">
        <w:rPr>
          <w:i/>
          <w:noProof/>
        </w:rPr>
        <w:t>MBSFN-RSRQ-Range</w:t>
      </w:r>
      <w:bookmarkEnd w:id="6528"/>
      <w:bookmarkEnd w:id="6529"/>
      <w:bookmarkEnd w:id="6530"/>
      <w:bookmarkEnd w:id="6531"/>
      <w:bookmarkEnd w:id="6532"/>
      <w:bookmarkEnd w:id="6533"/>
      <w:bookmarkEnd w:id="6534"/>
      <w:bookmarkEnd w:id="6535"/>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36" w:name="_Toc20487413"/>
      <w:bookmarkStart w:id="6537" w:name="_Toc29342710"/>
      <w:bookmarkStart w:id="6538" w:name="_Toc29343849"/>
      <w:bookmarkStart w:id="6539" w:name="_Toc36567115"/>
      <w:bookmarkStart w:id="6540" w:name="_Toc36810559"/>
      <w:bookmarkStart w:id="6541" w:name="_Toc36846923"/>
      <w:bookmarkStart w:id="6542" w:name="_Toc36939576"/>
      <w:bookmarkStart w:id="6543" w:name="_Toc37082556"/>
      <w:r w:rsidRPr="000E4E7F">
        <w:t>–</w:t>
      </w:r>
      <w:r w:rsidRPr="000E4E7F">
        <w:tab/>
      </w:r>
      <w:r w:rsidRPr="000E4E7F">
        <w:rPr>
          <w:i/>
          <w:noProof/>
        </w:rPr>
        <w:t>MeasConfig</w:t>
      </w:r>
      <w:bookmarkEnd w:id="6536"/>
      <w:bookmarkEnd w:id="6537"/>
      <w:bookmarkEnd w:id="6538"/>
      <w:bookmarkEnd w:id="6539"/>
      <w:bookmarkEnd w:id="6540"/>
      <w:bookmarkEnd w:id="6541"/>
      <w:bookmarkEnd w:id="6542"/>
      <w:bookmarkEnd w:id="6543"/>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44" w:name="_Toc20487414"/>
      <w:bookmarkStart w:id="6545" w:name="_Toc29342711"/>
      <w:bookmarkStart w:id="6546" w:name="_Toc29343850"/>
      <w:bookmarkStart w:id="6547" w:name="_Toc36567116"/>
      <w:bookmarkStart w:id="6548" w:name="_Toc36810560"/>
      <w:bookmarkStart w:id="6549" w:name="_Toc36846924"/>
      <w:bookmarkStart w:id="6550" w:name="_Toc36939577"/>
      <w:bookmarkStart w:id="6551" w:name="_Toc37082557"/>
      <w:r w:rsidRPr="000E4E7F">
        <w:rPr>
          <w:i/>
          <w:noProof/>
        </w:rPr>
        <w:lastRenderedPageBreak/>
        <w:t>–</w:t>
      </w:r>
      <w:r w:rsidRPr="000E4E7F">
        <w:rPr>
          <w:i/>
          <w:noProof/>
        </w:rPr>
        <w:tab/>
        <w:t>MeasDS-Config</w:t>
      </w:r>
      <w:bookmarkEnd w:id="6544"/>
      <w:bookmarkEnd w:id="6545"/>
      <w:bookmarkEnd w:id="6546"/>
      <w:bookmarkEnd w:id="6547"/>
      <w:bookmarkEnd w:id="6548"/>
      <w:bookmarkEnd w:id="6549"/>
      <w:bookmarkEnd w:id="6550"/>
      <w:bookmarkEnd w:id="6551"/>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7pt;height:16.7pt" o:ole="">
                  <v:imagedata r:id="rId251" o:title=""/>
                </v:shape>
                <o:OLEObject Type="Embed" ProgID="Equation.3" ShapeID="_x0000_i1233" DrawAspect="Content" ObjectID="_1648506078"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52" w:name="_Toc20487415"/>
      <w:bookmarkStart w:id="6553" w:name="_Toc29342712"/>
      <w:bookmarkStart w:id="6554" w:name="_Toc29343851"/>
      <w:bookmarkStart w:id="6555" w:name="_Toc36567117"/>
      <w:bookmarkStart w:id="6556" w:name="_Toc36810561"/>
      <w:bookmarkStart w:id="6557" w:name="_Toc36846925"/>
      <w:bookmarkStart w:id="6558" w:name="_Toc36939578"/>
      <w:bookmarkStart w:id="6559" w:name="_Toc37082558"/>
      <w:r w:rsidRPr="000E4E7F">
        <w:t>–</w:t>
      </w:r>
      <w:r w:rsidRPr="000E4E7F">
        <w:tab/>
      </w:r>
      <w:r w:rsidRPr="000E4E7F">
        <w:rPr>
          <w:i/>
          <w:noProof/>
        </w:rPr>
        <w:t>MeasGapConfig</w:t>
      </w:r>
      <w:bookmarkEnd w:id="6552"/>
      <w:bookmarkEnd w:id="6553"/>
      <w:bookmarkEnd w:id="6554"/>
      <w:bookmarkEnd w:id="6555"/>
      <w:bookmarkEnd w:id="6556"/>
      <w:bookmarkEnd w:id="6557"/>
      <w:bookmarkEnd w:id="6558"/>
      <w:bookmarkEnd w:id="6559"/>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60" w:name="_Toc20487416"/>
      <w:bookmarkStart w:id="6561" w:name="_Toc29342713"/>
      <w:bookmarkStart w:id="6562" w:name="_Toc29343852"/>
      <w:bookmarkStart w:id="6563" w:name="_Toc36567118"/>
      <w:bookmarkStart w:id="6564" w:name="_Toc36810562"/>
      <w:bookmarkStart w:id="6565" w:name="_Toc36846926"/>
      <w:bookmarkStart w:id="6566" w:name="_Toc36939579"/>
      <w:bookmarkStart w:id="6567" w:name="_Toc37082559"/>
      <w:r w:rsidRPr="000E4E7F">
        <w:rPr>
          <w:i/>
          <w:noProof/>
        </w:rPr>
        <w:t>–</w:t>
      </w:r>
      <w:r w:rsidRPr="000E4E7F">
        <w:rPr>
          <w:i/>
          <w:noProof/>
        </w:rPr>
        <w:tab/>
        <w:t>MeasGapConfigDensePRS</w:t>
      </w:r>
      <w:bookmarkEnd w:id="6560"/>
      <w:bookmarkEnd w:id="6561"/>
      <w:bookmarkEnd w:id="6562"/>
      <w:bookmarkEnd w:id="6563"/>
      <w:bookmarkEnd w:id="6564"/>
      <w:bookmarkEnd w:id="6565"/>
      <w:bookmarkEnd w:id="6566"/>
      <w:bookmarkEnd w:id="6567"/>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68" w:name="_Toc20487417"/>
      <w:bookmarkStart w:id="6569" w:name="_Toc29342714"/>
      <w:bookmarkStart w:id="6570" w:name="_Toc29343853"/>
      <w:bookmarkStart w:id="6571" w:name="_Toc36567119"/>
      <w:bookmarkStart w:id="6572" w:name="_Toc36810563"/>
      <w:bookmarkStart w:id="6573" w:name="_Toc36846927"/>
      <w:bookmarkStart w:id="6574" w:name="_Toc36939580"/>
      <w:bookmarkStart w:id="6575" w:name="_Toc37082560"/>
      <w:r w:rsidRPr="000E4E7F">
        <w:t>–</w:t>
      </w:r>
      <w:r w:rsidRPr="000E4E7F">
        <w:tab/>
      </w:r>
      <w:r w:rsidRPr="000E4E7F">
        <w:rPr>
          <w:i/>
          <w:noProof/>
        </w:rPr>
        <w:t>MeasGapConfigPerCC-List</w:t>
      </w:r>
      <w:bookmarkEnd w:id="6568"/>
      <w:bookmarkEnd w:id="6569"/>
      <w:bookmarkEnd w:id="6570"/>
      <w:bookmarkEnd w:id="6571"/>
      <w:bookmarkEnd w:id="6572"/>
      <w:bookmarkEnd w:id="6573"/>
      <w:bookmarkEnd w:id="6574"/>
      <w:bookmarkEnd w:id="6575"/>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76" w:name="_Toc20487418"/>
      <w:bookmarkStart w:id="6577" w:name="_Toc29342715"/>
      <w:bookmarkStart w:id="6578" w:name="_Toc29343854"/>
      <w:bookmarkStart w:id="6579" w:name="_Toc36567120"/>
      <w:bookmarkStart w:id="6580" w:name="_Toc36810564"/>
      <w:bookmarkStart w:id="6581" w:name="_Toc36846928"/>
      <w:bookmarkStart w:id="6582" w:name="_Toc36939581"/>
      <w:bookmarkStart w:id="6583" w:name="_Toc37082561"/>
      <w:r w:rsidRPr="000E4E7F">
        <w:t>–</w:t>
      </w:r>
      <w:r w:rsidRPr="000E4E7F">
        <w:tab/>
      </w:r>
      <w:r w:rsidRPr="000E4E7F">
        <w:rPr>
          <w:i/>
          <w:noProof/>
        </w:rPr>
        <w:t>MeasGapSharingConfig</w:t>
      </w:r>
      <w:bookmarkEnd w:id="6576"/>
      <w:bookmarkEnd w:id="6577"/>
      <w:bookmarkEnd w:id="6578"/>
      <w:bookmarkEnd w:id="6579"/>
      <w:bookmarkEnd w:id="6580"/>
      <w:bookmarkEnd w:id="6581"/>
      <w:bookmarkEnd w:id="6582"/>
      <w:bookmarkEnd w:id="6583"/>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84" w:name="_Toc20487419"/>
      <w:bookmarkStart w:id="6585" w:name="_Toc29342716"/>
      <w:bookmarkStart w:id="6586" w:name="_Toc29343855"/>
      <w:bookmarkStart w:id="6587" w:name="_Toc36567121"/>
      <w:bookmarkStart w:id="6588" w:name="_Toc36810565"/>
      <w:bookmarkStart w:id="6589" w:name="_Toc36846929"/>
      <w:bookmarkStart w:id="6590" w:name="_Toc36939582"/>
      <w:bookmarkStart w:id="6591" w:name="_Toc37082562"/>
      <w:r w:rsidRPr="000E4E7F">
        <w:lastRenderedPageBreak/>
        <w:t>–</w:t>
      </w:r>
      <w:r w:rsidRPr="000E4E7F">
        <w:tab/>
      </w:r>
      <w:r w:rsidRPr="000E4E7F">
        <w:rPr>
          <w:i/>
          <w:noProof/>
        </w:rPr>
        <w:t>MeasId</w:t>
      </w:r>
      <w:bookmarkEnd w:id="6584"/>
      <w:bookmarkEnd w:id="6585"/>
      <w:bookmarkEnd w:id="6586"/>
      <w:bookmarkEnd w:id="6587"/>
      <w:bookmarkEnd w:id="6588"/>
      <w:bookmarkEnd w:id="6589"/>
      <w:bookmarkEnd w:id="6590"/>
      <w:bookmarkEnd w:id="6591"/>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92" w:name="_Toc20487420"/>
      <w:bookmarkStart w:id="6593" w:name="_Toc29342717"/>
      <w:bookmarkStart w:id="6594" w:name="_Toc29343856"/>
      <w:bookmarkStart w:id="6595" w:name="_Toc36567122"/>
      <w:bookmarkStart w:id="6596" w:name="_Toc36810566"/>
      <w:bookmarkStart w:id="6597" w:name="_Toc36846930"/>
      <w:bookmarkStart w:id="6598" w:name="_Toc36939583"/>
      <w:bookmarkStart w:id="6599" w:name="_Toc37082563"/>
      <w:r w:rsidRPr="000E4E7F">
        <w:t>–</w:t>
      </w:r>
      <w:r w:rsidRPr="000E4E7F">
        <w:tab/>
      </w:r>
      <w:r w:rsidRPr="000E4E7F">
        <w:rPr>
          <w:i/>
        </w:rPr>
        <w:t>MeasIdleConfig</w:t>
      </w:r>
      <w:bookmarkEnd w:id="6592"/>
      <w:bookmarkEnd w:id="6593"/>
      <w:bookmarkEnd w:id="6594"/>
      <w:bookmarkEnd w:id="6595"/>
      <w:bookmarkEnd w:id="6596"/>
      <w:bookmarkEnd w:id="6597"/>
      <w:bookmarkEnd w:id="6598"/>
      <w:bookmarkEnd w:id="6599"/>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00"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01"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01"/>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00"/>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02"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02"/>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03"/>
            <w:r w:rsidRPr="000E4E7F">
              <w:rPr>
                <w:b/>
                <w:i/>
                <w:noProof/>
                <w:lang w:eastAsia="en-GB"/>
              </w:rPr>
              <w:t>validityAreaList</w:t>
            </w:r>
            <w:commentRangeEnd w:id="6603"/>
            <w:r w:rsidR="00503959">
              <w:rPr>
                <w:rStyle w:val="CommentReference"/>
                <w:rFonts w:ascii="Times New Roman" w:hAnsi="Times New Roman"/>
              </w:rPr>
              <w:commentReference w:id="6603"/>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04" w:name="_Toc20487421"/>
      <w:bookmarkStart w:id="6605" w:name="_Toc29342718"/>
      <w:bookmarkStart w:id="6606" w:name="_Toc29343857"/>
      <w:bookmarkStart w:id="6607" w:name="_Toc36567123"/>
      <w:bookmarkStart w:id="6608" w:name="_Toc36810567"/>
      <w:bookmarkStart w:id="6609" w:name="_Toc36846931"/>
      <w:bookmarkStart w:id="6610" w:name="_Toc36939584"/>
      <w:bookmarkStart w:id="6611" w:name="_Toc37082564"/>
      <w:r w:rsidRPr="000E4E7F">
        <w:lastRenderedPageBreak/>
        <w:t>–</w:t>
      </w:r>
      <w:r w:rsidRPr="000E4E7F">
        <w:tab/>
      </w:r>
      <w:r w:rsidRPr="000E4E7F">
        <w:rPr>
          <w:i/>
          <w:noProof/>
        </w:rPr>
        <w:t>MeasIdToAddModList</w:t>
      </w:r>
      <w:bookmarkEnd w:id="6604"/>
      <w:bookmarkEnd w:id="6605"/>
      <w:bookmarkEnd w:id="6606"/>
      <w:bookmarkEnd w:id="6607"/>
      <w:bookmarkEnd w:id="6608"/>
      <w:bookmarkEnd w:id="6609"/>
      <w:bookmarkEnd w:id="6610"/>
      <w:bookmarkEnd w:id="6611"/>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12" w:name="_Toc20487422"/>
      <w:bookmarkStart w:id="6613" w:name="_Toc29342719"/>
      <w:bookmarkStart w:id="6614" w:name="_Toc29343858"/>
      <w:bookmarkStart w:id="6615" w:name="_Toc36567124"/>
      <w:bookmarkStart w:id="6616" w:name="_Toc36810568"/>
      <w:bookmarkStart w:id="6617" w:name="_Toc36846932"/>
      <w:bookmarkStart w:id="6618" w:name="_Toc36939585"/>
      <w:bookmarkStart w:id="6619" w:name="_Toc37082565"/>
      <w:r w:rsidRPr="000E4E7F">
        <w:t>–</w:t>
      </w:r>
      <w:r w:rsidRPr="000E4E7F">
        <w:tab/>
      </w:r>
      <w:r w:rsidRPr="000E4E7F">
        <w:rPr>
          <w:i/>
          <w:noProof/>
        </w:rPr>
        <w:t>MeasObjectCDMA2000</w:t>
      </w:r>
      <w:bookmarkEnd w:id="6612"/>
      <w:bookmarkEnd w:id="6613"/>
      <w:bookmarkEnd w:id="6614"/>
      <w:bookmarkEnd w:id="6615"/>
      <w:bookmarkEnd w:id="6616"/>
      <w:bookmarkEnd w:id="6617"/>
      <w:bookmarkEnd w:id="6618"/>
      <w:bookmarkEnd w:id="6619"/>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20" w:name="_Toc20487423"/>
      <w:bookmarkStart w:id="6621" w:name="_Toc29342720"/>
      <w:bookmarkStart w:id="6622" w:name="_Toc29343859"/>
      <w:bookmarkStart w:id="6623" w:name="_Toc36567125"/>
      <w:bookmarkStart w:id="6624" w:name="_Toc36810569"/>
      <w:bookmarkStart w:id="6625" w:name="_Toc36846933"/>
      <w:bookmarkStart w:id="6626" w:name="_Toc36939586"/>
      <w:bookmarkStart w:id="6627" w:name="_Toc37082566"/>
      <w:r w:rsidRPr="000E4E7F">
        <w:t>–</w:t>
      </w:r>
      <w:r w:rsidRPr="000E4E7F">
        <w:tab/>
      </w:r>
      <w:r w:rsidRPr="000E4E7F">
        <w:rPr>
          <w:i/>
          <w:noProof/>
        </w:rPr>
        <w:t>MeasObjectEUTRA</w:t>
      </w:r>
      <w:bookmarkEnd w:id="6620"/>
      <w:bookmarkEnd w:id="6621"/>
      <w:bookmarkEnd w:id="6622"/>
      <w:bookmarkEnd w:id="6623"/>
      <w:bookmarkEnd w:id="6624"/>
      <w:bookmarkEnd w:id="6625"/>
      <w:bookmarkEnd w:id="6626"/>
      <w:bookmarkEnd w:id="6627"/>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28" w:name="_Toc20487424"/>
      <w:bookmarkStart w:id="6629" w:name="_Toc29342721"/>
      <w:bookmarkStart w:id="6630" w:name="_Toc29343860"/>
      <w:bookmarkStart w:id="6631" w:name="_Toc36567126"/>
      <w:bookmarkStart w:id="6632" w:name="_Toc36810570"/>
      <w:bookmarkStart w:id="6633" w:name="_Toc36846934"/>
      <w:bookmarkStart w:id="6634" w:name="_Toc36939587"/>
      <w:bookmarkStart w:id="6635" w:name="_Toc37082567"/>
      <w:r w:rsidRPr="000E4E7F">
        <w:t>–</w:t>
      </w:r>
      <w:r w:rsidRPr="000E4E7F">
        <w:tab/>
      </w:r>
      <w:r w:rsidRPr="000E4E7F">
        <w:rPr>
          <w:i/>
          <w:noProof/>
        </w:rPr>
        <w:t>MeasObjectGERAN</w:t>
      </w:r>
      <w:bookmarkEnd w:id="6628"/>
      <w:bookmarkEnd w:id="6629"/>
      <w:bookmarkEnd w:id="6630"/>
      <w:bookmarkEnd w:id="6631"/>
      <w:bookmarkEnd w:id="6632"/>
      <w:bookmarkEnd w:id="6633"/>
      <w:bookmarkEnd w:id="6634"/>
      <w:bookmarkEnd w:id="6635"/>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36" w:name="OLE_LINK50"/>
      <w:bookmarkStart w:id="6637"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36"/>
    <w:bookmarkEnd w:id="6637"/>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38" w:name="_Toc20487425"/>
      <w:bookmarkStart w:id="6639" w:name="_Toc29342722"/>
      <w:bookmarkStart w:id="6640" w:name="_Toc29343861"/>
      <w:bookmarkStart w:id="6641" w:name="_Toc36567127"/>
      <w:bookmarkStart w:id="6642" w:name="_Toc36810571"/>
      <w:bookmarkStart w:id="6643" w:name="_Toc36846935"/>
      <w:bookmarkStart w:id="6644" w:name="_Toc36939588"/>
      <w:bookmarkStart w:id="6645" w:name="_Toc37082568"/>
      <w:r w:rsidRPr="000E4E7F">
        <w:t>–</w:t>
      </w:r>
      <w:r w:rsidRPr="000E4E7F">
        <w:tab/>
      </w:r>
      <w:r w:rsidRPr="000E4E7F">
        <w:rPr>
          <w:i/>
          <w:noProof/>
        </w:rPr>
        <w:t>MeasObjectId</w:t>
      </w:r>
      <w:bookmarkEnd w:id="6638"/>
      <w:bookmarkEnd w:id="6639"/>
      <w:bookmarkEnd w:id="6640"/>
      <w:bookmarkEnd w:id="6641"/>
      <w:bookmarkEnd w:id="6642"/>
      <w:bookmarkEnd w:id="6643"/>
      <w:bookmarkEnd w:id="6644"/>
      <w:bookmarkEnd w:id="6645"/>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46" w:name="_Toc20487426"/>
      <w:bookmarkStart w:id="6647" w:name="_Toc29342723"/>
      <w:bookmarkStart w:id="6648" w:name="_Toc29343862"/>
      <w:bookmarkStart w:id="6649" w:name="_Toc36567128"/>
      <w:bookmarkStart w:id="6650" w:name="_Toc36810572"/>
      <w:bookmarkStart w:id="6651" w:name="_Toc36846936"/>
      <w:bookmarkStart w:id="6652" w:name="_Toc36939589"/>
      <w:bookmarkStart w:id="6653" w:name="_Toc37082569"/>
      <w:r w:rsidRPr="000E4E7F">
        <w:t>–</w:t>
      </w:r>
      <w:r w:rsidRPr="000E4E7F">
        <w:tab/>
      </w:r>
      <w:r w:rsidRPr="000E4E7F">
        <w:rPr>
          <w:i/>
          <w:noProof/>
        </w:rPr>
        <w:t>MeasObjectNR</w:t>
      </w:r>
      <w:bookmarkEnd w:id="6646"/>
      <w:bookmarkEnd w:id="6647"/>
      <w:bookmarkEnd w:id="6648"/>
      <w:bookmarkEnd w:id="6649"/>
      <w:bookmarkEnd w:id="6650"/>
      <w:bookmarkEnd w:id="6651"/>
      <w:bookmarkEnd w:id="6652"/>
      <w:bookmarkEnd w:id="6653"/>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54" w:name="_Toc36810573"/>
      <w:bookmarkStart w:id="6655" w:name="_Toc36846937"/>
      <w:bookmarkStart w:id="6656" w:name="_Toc36939590"/>
      <w:bookmarkStart w:id="6657" w:name="_Toc37082570"/>
      <w:r w:rsidRPr="000E4E7F">
        <w:t>–</w:t>
      </w:r>
      <w:r w:rsidRPr="000E4E7F">
        <w:tab/>
      </w:r>
      <w:r w:rsidRPr="000E4E7F">
        <w:rPr>
          <w:i/>
          <w:iCs/>
          <w:noProof/>
        </w:rPr>
        <w:t>MeasObjectNR-SL</w:t>
      </w:r>
      <w:bookmarkEnd w:id="6654"/>
      <w:bookmarkEnd w:id="6655"/>
      <w:bookmarkEnd w:id="6656"/>
      <w:bookmarkEnd w:id="6657"/>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58"/>
            <w:r w:rsidRPr="000E4E7F">
              <w:rPr>
                <w:b/>
                <w:bCs/>
                <w:i/>
                <w:iCs/>
                <w:noProof/>
                <w:lang w:eastAsia="en-GB"/>
              </w:rPr>
              <w:t>sl</w:t>
            </w:r>
            <w:commentRangeEnd w:id="6658"/>
            <w:r w:rsidR="00A74A96">
              <w:rPr>
                <w:rStyle w:val="CommentReference"/>
                <w:rFonts w:ascii="Times New Roman" w:hAnsi="Times New Roman"/>
              </w:rPr>
              <w:commentReference w:id="6658"/>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59" w:name="_Toc20487427"/>
      <w:bookmarkStart w:id="6660" w:name="_Toc29342724"/>
      <w:bookmarkStart w:id="6661" w:name="_Toc29343863"/>
      <w:bookmarkStart w:id="6662" w:name="_Toc36567129"/>
      <w:bookmarkStart w:id="6663" w:name="_Toc36810574"/>
      <w:bookmarkStart w:id="6664" w:name="_Toc36846938"/>
      <w:bookmarkStart w:id="6665" w:name="_Toc36939591"/>
      <w:bookmarkStart w:id="6666" w:name="_Toc37082571"/>
      <w:r w:rsidRPr="000E4E7F">
        <w:t>–</w:t>
      </w:r>
      <w:r w:rsidRPr="000E4E7F">
        <w:tab/>
      </w:r>
      <w:r w:rsidRPr="000E4E7F">
        <w:rPr>
          <w:i/>
          <w:noProof/>
        </w:rPr>
        <w:t>MeasObjectToAddModList</w:t>
      </w:r>
      <w:bookmarkEnd w:id="6659"/>
      <w:bookmarkEnd w:id="6660"/>
      <w:bookmarkEnd w:id="6661"/>
      <w:bookmarkEnd w:id="6662"/>
      <w:bookmarkEnd w:id="6663"/>
      <w:bookmarkEnd w:id="6664"/>
      <w:bookmarkEnd w:id="6665"/>
      <w:bookmarkEnd w:id="6666"/>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67" w:name="_Toc20487428"/>
      <w:bookmarkStart w:id="6668" w:name="_Toc29342725"/>
      <w:bookmarkStart w:id="6669" w:name="_Toc29343864"/>
      <w:bookmarkStart w:id="6670" w:name="_Toc36567130"/>
      <w:bookmarkStart w:id="6671" w:name="_Toc36810575"/>
      <w:bookmarkStart w:id="6672" w:name="_Toc36846939"/>
      <w:bookmarkStart w:id="6673" w:name="_Toc36939592"/>
      <w:bookmarkStart w:id="6674" w:name="_Toc37082572"/>
      <w:r w:rsidRPr="000E4E7F">
        <w:t>–</w:t>
      </w:r>
      <w:r w:rsidRPr="000E4E7F">
        <w:tab/>
      </w:r>
      <w:r w:rsidRPr="000E4E7F">
        <w:rPr>
          <w:i/>
          <w:noProof/>
        </w:rPr>
        <w:t>MeasObjectUTRA</w:t>
      </w:r>
      <w:bookmarkEnd w:id="6667"/>
      <w:bookmarkEnd w:id="6668"/>
      <w:bookmarkEnd w:id="6669"/>
      <w:bookmarkEnd w:id="6670"/>
      <w:bookmarkEnd w:id="6671"/>
      <w:bookmarkEnd w:id="6672"/>
      <w:bookmarkEnd w:id="6673"/>
      <w:bookmarkEnd w:id="667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75" w:name="_Toc20487429"/>
      <w:bookmarkStart w:id="6676" w:name="_Toc29342726"/>
      <w:bookmarkStart w:id="6677" w:name="_Toc29343865"/>
      <w:bookmarkStart w:id="6678" w:name="_Toc36567131"/>
      <w:bookmarkStart w:id="6679" w:name="_Toc36810576"/>
      <w:bookmarkStart w:id="6680" w:name="_Toc36846940"/>
      <w:bookmarkStart w:id="6681" w:name="_Toc36939593"/>
      <w:bookmarkStart w:id="6682" w:name="_Toc37082573"/>
      <w:r w:rsidRPr="000E4E7F">
        <w:t>–</w:t>
      </w:r>
      <w:r w:rsidRPr="000E4E7F">
        <w:tab/>
      </w:r>
      <w:r w:rsidRPr="000E4E7F">
        <w:rPr>
          <w:i/>
          <w:noProof/>
        </w:rPr>
        <w:t>MeasObjectWLAN</w:t>
      </w:r>
      <w:bookmarkEnd w:id="6675"/>
      <w:bookmarkEnd w:id="6676"/>
      <w:bookmarkEnd w:id="6677"/>
      <w:bookmarkEnd w:id="6678"/>
      <w:bookmarkEnd w:id="6679"/>
      <w:bookmarkEnd w:id="6680"/>
      <w:bookmarkEnd w:id="6681"/>
      <w:bookmarkEnd w:id="668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83" w:name="_Toc20487430"/>
      <w:bookmarkStart w:id="6684" w:name="_Toc29342727"/>
      <w:bookmarkStart w:id="6685" w:name="_Toc29343866"/>
      <w:bookmarkStart w:id="6686" w:name="_Toc36567132"/>
      <w:bookmarkStart w:id="6687" w:name="_Toc36810577"/>
      <w:bookmarkStart w:id="6688" w:name="_Toc36846941"/>
      <w:bookmarkStart w:id="6689" w:name="_Toc36939594"/>
      <w:bookmarkStart w:id="6690" w:name="_Toc37082574"/>
      <w:r w:rsidRPr="000E4E7F">
        <w:t>–</w:t>
      </w:r>
      <w:r w:rsidRPr="000E4E7F">
        <w:tab/>
      </w:r>
      <w:r w:rsidRPr="000E4E7F">
        <w:rPr>
          <w:i/>
          <w:noProof/>
        </w:rPr>
        <w:t>MeasResults</w:t>
      </w:r>
      <w:bookmarkEnd w:id="6683"/>
      <w:bookmarkEnd w:id="6684"/>
      <w:bookmarkEnd w:id="6685"/>
      <w:bookmarkEnd w:id="6686"/>
      <w:bookmarkEnd w:id="6687"/>
      <w:bookmarkEnd w:id="6688"/>
      <w:bookmarkEnd w:id="6689"/>
      <w:bookmarkEnd w:id="669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9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9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9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9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93" w:name="_Toc29342728"/>
      <w:bookmarkStart w:id="6694" w:name="_Toc29343867"/>
      <w:bookmarkStart w:id="6695" w:name="_Toc36567133"/>
      <w:bookmarkStart w:id="6696" w:name="_Toc36810578"/>
      <w:bookmarkStart w:id="6697" w:name="_Toc36846942"/>
      <w:bookmarkStart w:id="6698" w:name="_Toc36939595"/>
      <w:bookmarkStart w:id="669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93"/>
      <w:bookmarkEnd w:id="6694"/>
      <w:bookmarkEnd w:id="6695"/>
      <w:bookmarkEnd w:id="6696"/>
      <w:bookmarkEnd w:id="6697"/>
      <w:bookmarkEnd w:id="6698"/>
      <w:bookmarkEnd w:id="669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00" w:name="_Toc20487431"/>
      <w:bookmarkStart w:id="6701" w:name="_Toc29342729"/>
      <w:bookmarkStart w:id="6702" w:name="_Toc29343868"/>
      <w:bookmarkStart w:id="6703" w:name="_Toc36567134"/>
      <w:bookmarkStart w:id="6704" w:name="_Toc36810579"/>
      <w:bookmarkStart w:id="6705" w:name="_Toc36846943"/>
      <w:bookmarkStart w:id="6706" w:name="_Toc36939596"/>
      <w:bookmarkStart w:id="6707" w:name="_Toc37082576"/>
      <w:r w:rsidRPr="000E4E7F">
        <w:t>–</w:t>
      </w:r>
      <w:r w:rsidRPr="000E4E7F">
        <w:tab/>
      </w:r>
      <w:r w:rsidRPr="000E4E7F">
        <w:rPr>
          <w:i/>
        </w:rPr>
        <w:t>MeasResultSCG-FailureMRDC</w:t>
      </w:r>
      <w:bookmarkEnd w:id="6700"/>
      <w:bookmarkEnd w:id="6701"/>
      <w:bookmarkEnd w:id="6702"/>
      <w:bookmarkEnd w:id="6703"/>
      <w:bookmarkEnd w:id="6704"/>
      <w:bookmarkEnd w:id="6705"/>
      <w:bookmarkEnd w:id="6706"/>
      <w:bookmarkEnd w:id="670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08" w:name="_Toc29342730"/>
      <w:bookmarkStart w:id="6709" w:name="_Toc29343869"/>
      <w:bookmarkStart w:id="6710" w:name="_Toc36567135"/>
      <w:bookmarkStart w:id="6711" w:name="_Toc36810580"/>
      <w:bookmarkStart w:id="6712" w:name="_Toc36846944"/>
      <w:bookmarkStart w:id="6713" w:name="_Toc36939597"/>
      <w:bookmarkStart w:id="6714" w:name="_Toc37082577"/>
      <w:r w:rsidRPr="000E4E7F">
        <w:rPr>
          <w:i/>
        </w:rPr>
        <w:t>–</w:t>
      </w:r>
      <w:r w:rsidRPr="000E4E7F">
        <w:rPr>
          <w:i/>
        </w:rPr>
        <w:tab/>
      </w:r>
      <w:r w:rsidRPr="000E4E7F">
        <w:rPr>
          <w:i/>
          <w:noProof/>
        </w:rPr>
        <w:t>MeasResultSSTD</w:t>
      </w:r>
      <w:bookmarkEnd w:id="6708"/>
      <w:bookmarkEnd w:id="6709"/>
      <w:bookmarkEnd w:id="6710"/>
      <w:bookmarkEnd w:id="6711"/>
      <w:bookmarkEnd w:id="6712"/>
      <w:bookmarkEnd w:id="6713"/>
      <w:bookmarkEnd w:id="671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15" w:name="_Toc20487432"/>
      <w:bookmarkStart w:id="6716" w:name="_Toc29342731"/>
      <w:bookmarkStart w:id="6717" w:name="_Toc29343870"/>
      <w:bookmarkStart w:id="6718" w:name="_Toc36567136"/>
      <w:bookmarkStart w:id="6719" w:name="_Toc36810581"/>
      <w:bookmarkStart w:id="6720" w:name="_Toc36846945"/>
      <w:bookmarkStart w:id="6721" w:name="_Toc36939598"/>
      <w:bookmarkStart w:id="6722" w:name="_Toc37082578"/>
      <w:r w:rsidRPr="000E4E7F">
        <w:t>–</w:t>
      </w:r>
      <w:r w:rsidRPr="000E4E7F">
        <w:tab/>
      </w:r>
      <w:r w:rsidRPr="000E4E7F">
        <w:rPr>
          <w:i/>
        </w:rPr>
        <w:t>MeasScaleFactor</w:t>
      </w:r>
      <w:bookmarkEnd w:id="6715"/>
      <w:bookmarkEnd w:id="6716"/>
      <w:bookmarkEnd w:id="6717"/>
      <w:bookmarkEnd w:id="6718"/>
      <w:bookmarkEnd w:id="6719"/>
      <w:bookmarkEnd w:id="6720"/>
      <w:bookmarkEnd w:id="6721"/>
      <w:bookmarkEnd w:id="672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23" w:name="_Toc20487433"/>
      <w:bookmarkStart w:id="6724" w:name="_Toc29342732"/>
      <w:bookmarkStart w:id="6725" w:name="_Toc29343871"/>
      <w:bookmarkStart w:id="6726" w:name="_Toc36567137"/>
      <w:bookmarkStart w:id="6727" w:name="_Toc36810582"/>
      <w:bookmarkStart w:id="6728" w:name="_Toc36846946"/>
      <w:bookmarkStart w:id="6729" w:name="_Toc36939599"/>
      <w:bookmarkStart w:id="6730" w:name="_Toc37082579"/>
      <w:r w:rsidRPr="000E4E7F">
        <w:t>–</w:t>
      </w:r>
      <w:r w:rsidRPr="000E4E7F">
        <w:tab/>
      </w:r>
      <w:r w:rsidRPr="000E4E7F">
        <w:rPr>
          <w:i/>
        </w:rPr>
        <w:t>MeasSensing-Config</w:t>
      </w:r>
      <w:bookmarkEnd w:id="6723"/>
      <w:bookmarkEnd w:id="6724"/>
      <w:bookmarkEnd w:id="6725"/>
      <w:bookmarkEnd w:id="6726"/>
      <w:bookmarkEnd w:id="6727"/>
      <w:bookmarkEnd w:id="6728"/>
      <w:bookmarkEnd w:id="6729"/>
      <w:bookmarkEnd w:id="673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6.7pt" o:ole="">
                  <v:imagedata r:id="rId409" o:title=""/>
                </v:shape>
                <o:OLEObject Type="Embed" ProgID="Equation.3" ShapeID="_x0000_i1234" DrawAspect="Content" ObjectID="_1648506079"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6.7pt" o:ole="">
                  <v:imagedata r:id="rId411" o:title=""/>
                </v:shape>
                <o:OLEObject Type="Embed" ProgID="Equation.3" ShapeID="_x0000_i1235" DrawAspect="Content" ObjectID="_1648506080"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20.15pt" o:ole="">
                  <v:imagedata r:id="rId413" o:title=""/>
                </v:shape>
                <o:OLEObject Type="Embed" ProgID="Equation.3" ShapeID="_x0000_i1236" DrawAspect="Content" ObjectID="_1648506081"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4pt;height:16.7pt" o:ole="">
                  <v:imagedata r:id="rId415" o:title=""/>
                </v:shape>
                <o:OLEObject Type="Embed" ProgID="Equation.3" ShapeID="_x0000_i1237" DrawAspect="Content" ObjectID="_1648506082"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31" w:name="_Toc20487434"/>
      <w:bookmarkStart w:id="6732" w:name="_Toc29342733"/>
      <w:bookmarkStart w:id="6733" w:name="_Toc29343872"/>
      <w:bookmarkStart w:id="6734" w:name="_Toc36567138"/>
      <w:bookmarkStart w:id="6735" w:name="_Toc36810583"/>
      <w:bookmarkStart w:id="6736" w:name="_Toc36846947"/>
      <w:bookmarkStart w:id="6737" w:name="_Toc36939600"/>
      <w:bookmarkStart w:id="6738" w:name="_Toc37082580"/>
      <w:r w:rsidRPr="000E4E7F">
        <w:rPr>
          <w:i/>
          <w:noProof/>
        </w:rPr>
        <w:lastRenderedPageBreak/>
        <w:t>–</w:t>
      </w:r>
      <w:r w:rsidRPr="000E4E7F">
        <w:rPr>
          <w:i/>
          <w:noProof/>
        </w:rPr>
        <w:tab/>
        <w:t>MTC-SSB-NR</w:t>
      </w:r>
      <w:bookmarkEnd w:id="6731"/>
      <w:bookmarkEnd w:id="6732"/>
      <w:bookmarkEnd w:id="6733"/>
      <w:bookmarkEnd w:id="6734"/>
      <w:bookmarkEnd w:id="6735"/>
      <w:bookmarkEnd w:id="6736"/>
      <w:bookmarkEnd w:id="6737"/>
      <w:bookmarkEnd w:id="673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39" w:name="_Toc20487435"/>
      <w:bookmarkStart w:id="6740" w:name="_Toc29342734"/>
      <w:bookmarkStart w:id="6741" w:name="_Toc29343873"/>
      <w:bookmarkStart w:id="6742" w:name="_Toc36567139"/>
      <w:bookmarkStart w:id="6743" w:name="_Toc36810584"/>
      <w:bookmarkStart w:id="6744" w:name="_Toc36846948"/>
      <w:bookmarkStart w:id="6745" w:name="_Toc36939601"/>
      <w:bookmarkStart w:id="6746" w:name="_Toc37082581"/>
      <w:r w:rsidRPr="000E4E7F">
        <w:t>–</w:t>
      </w:r>
      <w:r w:rsidRPr="000E4E7F">
        <w:tab/>
      </w:r>
      <w:r w:rsidRPr="000E4E7F">
        <w:rPr>
          <w:i/>
          <w:noProof/>
        </w:rPr>
        <w:t>QuantityConfig</w:t>
      </w:r>
      <w:bookmarkEnd w:id="6739"/>
      <w:bookmarkEnd w:id="6740"/>
      <w:bookmarkEnd w:id="6741"/>
      <w:bookmarkEnd w:id="6742"/>
      <w:bookmarkEnd w:id="6743"/>
      <w:bookmarkEnd w:id="6744"/>
      <w:bookmarkEnd w:id="6745"/>
      <w:bookmarkEnd w:id="674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47" w:name="OLE_LINK3"/>
      <w:bookmarkStart w:id="6748" w:name="OLE_LINK52"/>
      <w:r w:rsidRPr="000E4E7F">
        <w:tab/>
      </w:r>
      <w:r w:rsidRPr="000E4E7F">
        <w:tab/>
      </w:r>
      <w:r w:rsidRPr="000E4E7F">
        <w:tab/>
      </w:r>
      <w:r w:rsidRPr="000E4E7F">
        <w:tab/>
      </w:r>
      <w:r w:rsidRPr="000E4E7F">
        <w:tab/>
        <w:t>DEFAULT fc4</w:t>
      </w:r>
      <w:bookmarkEnd w:id="6747"/>
      <w:bookmarkEnd w:id="674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49" w:name="_Toc20487436"/>
      <w:bookmarkStart w:id="6750" w:name="_Toc29342735"/>
      <w:bookmarkStart w:id="6751" w:name="_Toc29343874"/>
      <w:bookmarkStart w:id="6752" w:name="_Toc36567140"/>
      <w:bookmarkStart w:id="6753" w:name="_Toc36810585"/>
      <w:bookmarkStart w:id="6754" w:name="_Toc36846949"/>
      <w:bookmarkStart w:id="6755" w:name="_Toc36939602"/>
      <w:bookmarkStart w:id="6756" w:name="_Toc37082582"/>
      <w:r w:rsidRPr="000E4E7F">
        <w:t>–</w:t>
      </w:r>
      <w:r w:rsidRPr="000E4E7F">
        <w:tab/>
      </w:r>
      <w:r w:rsidRPr="000E4E7F">
        <w:rPr>
          <w:i/>
          <w:noProof/>
        </w:rPr>
        <w:t>ReportConfigEUTRA</w:t>
      </w:r>
      <w:bookmarkEnd w:id="6749"/>
      <w:bookmarkEnd w:id="6750"/>
      <w:bookmarkEnd w:id="6751"/>
      <w:bookmarkEnd w:id="6752"/>
      <w:bookmarkEnd w:id="6753"/>
      <w:bookmarkEnd w:id="6754"/>
      <w:bookmarkEnd w:id="6755"/>
      <w:bookmarkEnd w:id="675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57"/>
      <w:r w:rsidRPr="000E4E7F">
        <w:t>so on</w:t>
      </w:r>
      <w:commentRangeEnd w:id="6757"/>
      <w:r w:rsidR="00D615C3">
        <w:rPr>
          <w:rStyle w:val="CommentReference"/>
        </w:rPr>
        <w:commentReference w:id="675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58"/>
            <w:r w:rsidRPr="000E4E7F">
              <w:rPr>
                <w:szCs w:val="22"/>
                <w:lang w:eastAsia="ko-KR"/>
              </w:rPr>
              <w:t>for</w:t>
            </w:r>
            <w:commentRangeEnd w:id="6758"/>
            <w:r w:rsidR="008F65FF">
              <w:rPr>
                <w:rStyle w:val="CommentReference"/>
                <w:rFonts w:ascii="Times New Roman" w:hAnsi="Times New Roman"/>
              </w:rPr>
              <w:commentReference w:id="6758"/>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59" w:name="_Toc20487437"/>
      <w:bookmarkStart w:id="6760" w:name="_Toc29342736"/>
      <w:bookmarkStart w:id="6761" w:name="_Toc29343875"/>
      <w:bookmarkStart w:id="6762" w:name="_Toc36567141"/>
      <w:bookmarkStart w:id="6763" w:name="_Toc36810586"/>
      <w:bookmarkStart w:id="6764" w:name="_Toc36846950"/>
      <w:bookmarkStart w:id="6765" w:name="_Toc36939603"/>
      <w:bookmarkStart w:id="6766" w:name="_Toc37082583"/>
      <w:r w:rsidRPr="000E4E7F">
        <w:lastRenderedPageBreak/>
        <w:t>–</w:t>
      </w:r>
      <w:r w:rsidRPr="000E4E7F">
        <w:tab/>
      </w:r>
      <w:r w:rsidRPr="000E4E7F">
        <w:rPr>
          <w:i/>
          <w:noProof/>
        </w:rPr>
        <w:t>ReportConfigId</w:t>
      </w:r>
      <w:bookmarkEnd w:id="6759"/>
      <w:bookmarkEnd w:id="6760"/>
      <w:bookmarkEnd w:id="6761"/>
      <w:bookmarkEnd w:id="6762"/>
      <w:bookmarkEnd w:id="6763"/>
      <w:bookmarkEnd w:id="6764"/>
      <w:bookmarkEnd w:id="6765"/>
      <w:bookmarkEnd w:id="6766"/>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67" w:name="_Toc20487438"/>
      <w:bookmarkStart w:id="6768" w:name="_Toc29342737"/>
      <w:bookmarkStart w:id="6769" w:name="_Toc29343876"/>
      <w:bookmarkStart w:id="6770" w:name="_Toc36567142"/>
      <w:bookmarkStart w:id="6771" w:name="_Toc36810587"/>
      <w:bookmarkStart w:id="6772" w:name="_Toc36846951"/>
      <w:bookmarkStart w:id="6773" w:name="_Toc36939604"/>
      <w:bookmarkStart w:id="6774" w:name="_Toc37082584"/>
      <w:r w:rsidRPr="000E4E7F">
        <w:t>–</w:t>
      </w:r>
      <w:r w:rsidRPr="000E4E7F">
        <w:tab/>
      </w:r>
      <w:r w:rsidRPr="000E4E7F">
        <w:rPr>
          <w:i/>
          <w:noProof/>
        </w:rPr>
        <w:t>ReportConfigInterRAT</w:t>
      </w:r>
      <w:bookmarkEnd w:id="6767"/>
      <w:bookmarkEnd w:id="6768"/>
      <w:bookmarkEnd w:id="6769"/>
      <w:bookmarkEnd w:id="6770"/>
      <w:bookmarkEnd w:id="6771"/>
      <w:bookmarkEnd w:id="6772"/>
      <w:bookmarkEnd w:id="6773"/>
      <w:bookmarkEnd w:id="6774"/>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75" w:name="_Toc20487439"/>
      <w:bookmarkStart w:id="6776" w:name="_Toc29342738"/>
      <w:bookmarkStart w:id="6777" w:name="_Toc29343877"/>
      <w:bookmarkStart w:id="6778" w:name="_Toc36567143"/>
      <w:bookmarkStart w:id="6779" w:name="_Toc36810588"/>
      <w:bookmarkStart w:id="6780" w:name="_Toc36846952"/>
      <w:bookmarkStart w:id="6781" w:name="_Toc36939605"/>
      <w:bookmarkStart w:id="6782" w:name="_Toc37082585"/>
      <w:r w:rsidRPr="000E4E7F">
        <w:t>–</w:t>
      </w:r>
      <w:r w:rsidRPr="000E4E7F">
        <w:tab/>
      </w:r>
      <w:r w:rsidRPr="000E4E7F">
        <w:rPr>
          <w:i/>
        </w:rPr>
        <w:t>ReportConfigToAddModList</w:t>
      </w:r>
      <w:bookmarkEnd w:id="6775"/>
      <w:bookmarkEnd w:id="6776"/>
      <w:bookmarkEnd w:id="6777"/>
      <w:bookmarkEnd w:id="6778"/>
      <w:bookmarkEnd w:id="6779"/>
      <w:bookmarkEnd w:id="6780"/>
      <w:bookmarkEnd w:id="6781"/>
      <w:bookmarkEnd w:id="6782"/>
    </w:p>
    <w:p w14:paraId="27D734C8" w14:textId="77777777" w:rsidR="009722D5" w:rsidRPr="000E4E7F" w:rsidRDefault="009722D5" w:rsidP="009722D5">
      <w:r w:rsidRPr="000E4E7F">
        <w:t xml:space="preserve">The IE </w:t>
      </w:r>
      <w:bookmarkStart w:id="6783" w:name="OLE_LINK72"/>
      <w:bookmarkStart w:id="6784" w:name="OLE_LINK73"/>
      <w:r w:rsidRPr="000E4E7F">
        <w:rPr>
          <w:i/>
          <w:noProof/>
        </w:rPr>
        <w:t>ReportConfig</w:t>
      </w:r>
      <w:bookmarkEnd w:id="6783"/>
      <w:bookmarkEnd w:id="6784"/>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85" w:name="_Toc20487440"/>
      <w:bookmarkStart w:id="6786" w:name="_Toc29342739"/>
      <w:bookmarkStart w:id="6787" w:name="_Toc29343878"/>
      <w:bookmarkStart w:id="6788" w:name="_Toc36567144"/>
      <w:bookmarkStart w:id="6789" w:name="_Toc36810589"/>
      <w:bookmarkStart w:id="6790" w:name="_Toc36846953"/>
      <w:bookmarkStart w:id="6791" w:name="_Toc36939606"/>
      <w:bookmarkStart w:id="6792" w:name="_Toc37082586"/>
      <w:r w:rsidRPr="000E4E7F">
        <w:t>–</w:t>
      </w:r>
      <w:r w:rsidRPr="000E4E7F">
        <w:tab/>
      </w:r>
      <w:r w:rsidRPr="000E4E7F">
        <w:rPr>
          <w:i/>
        </w:rPr>
        <w:t>ReportInterval</w:t>
      </w:r>
      <w:bookmarkEnd w:id="6785"/>
      <w:bookmarkEnd w:id="6786"/>
      <w:bookmarkEnd w:id="6787"/>
      <w:bookmarkEnd w:id="6788"/>
      <w:bookmarkEnd w:id="6789"/>
      <w:bookmarkEnd w:id="6790"/>
      <w:bookmarkEnd w:id="6791"/>
      <w:bookmarkEnd w:id="6792"/>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93" w:name="_Toc20487441"/>
      <w:bookmarkStart w:id="6794" w:name="_Toc29342740"/>
      <w:bookmarkStart w:id="6795" w:name="_Toc29343879"/>
      <w:bookmarkStart w:id="6796" w:name="_Toc36567145"/>
      <w:bookmarkStart w:id="6797" w:name="_Toc36810590"/>
      <w:bookmarkStart w:id="6798" w:name="_Toc36846954"/>
      <w:bookmarkStart w:id="6799" w:name="_Toc36939607"/>
      <w:bookmarkStart w:id="6800" w:name="_Toc37082587"/>
      <w:r w:rsidRPr="000E4E7F">
        <w:t>–</w:t>
      </w:r>
      <w:r w:rsidRPr="000E4E7F">
        <w:tab/>
      </w:r>
      <w:r w:rsidRPr="000E4E7F">
        <w:rPr>
          <w:i/>
          <w:noProof/>
        </w:rPr>
        <w:t>RS-IndexNR</w:t>
      </w:r>
      <w:bookmarkEnd w:id="6793"/>
      <w:bookmarkEnd w:id="6794"/>
      <w:bookmarkEnd w:id="6795"/>
      <w:bookmarkEnd w:id="6796"/>
      <w:bookmarkEnd w:id="6797"/>
      <w:bookmarkEnd w:id="6798"/>
      <w:bookmarkEnd w:id="6799"/>
      <w:bookmarkEnd w:id="6800"/>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01" w:name="_Toc20487442"/>
      <w:bookmarkStart w:id="6802" w:name="_Toc29342741"/>
      <w:bookmarkStart w:id="6803" w:name="_Toc29343880"/>
      <w:bookmarkStart w:id="6804" w:name="_Toc36567146"/>
      <w:bookmarkStart w:id="6805" w:name="_Toc36810591"/>
      <w:bookmarkStart w:id="6806" w:name="_Toc36846955"/>
      <w:bookmarkStart w:id="6807" w:name="_Toc36939608"/>
      <w:bookmarkStart w:id="6808" w:name="_Toc37082588"/>
      <w:r w:rsidRPr="000E4E7F">
        <w:t>–</w:t>
      </w:r>
      <w:r w:rsidRPr="000E4E7F">
        <w:tab/>
      </w:r>
      <w:r w:rsidRPr="000E4E7F">
        <w:rPr>
          <w:i/>
          <w:noProof/>
        </w:rPr>
        <w:t>RSRP-Range</w:t>
      </w:r>
      <w:bookmarkEnd w:id="6801"/>
      <w:bookmarkEnd w:id="6802"/>
      <w:bookmarkEnd w:id="6803"/>
      <w:bookmarkEnd w:id="6804"/>
      <w:bookmarkEnd w:id="6805"/>
      <w:bookmarkEnd w:id="6806"/>
      <w:bookmarkEnd w:id="6807"/>
      <w:bookmarkEnd w:id="6808"/>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09" w:name="_Toc20487443"/>
      <w:bookmarkStart w:id="6810" w:name="_Toc29342742"/>
      <w:bookmarkStart w:id="6811" w:name="_Toc29343881"/>
      <w:bookmarkStart w:id="6812" w:name="_Toc36567147"/>
      <w:bookmarkStart w:id="6813" w:name="_Toc36810592"/>
      <w:bookmarkStart w:id="6814" w:name="_Toc36846956"/>
      <w:bookmarkStart w:id="6815" w:name="_Toc36939609"/>
      <w:bookmarkStart w:id="6816" w:name="_Toc37082589"/>
      <w:r w:rsidRPr="000E4E7F">
        <w:lastRenderedPageBreak/>
        <w:t>–</w:t>
      </w:r>
      <w:r w:rsidRPr="000E4E7F">
        <w:tab/>
      </w:r>
      <w:r w:rsidRPr="000E4E7F">
        <w:rPr>
          <w:i/>
          <w:noProof/>
        </w:rPr>
        <w:t>RSRP-RangeNR</w:t>
      </w:r>
      <w:bookmarkEnd w:id="6809"/>
      <w:bookmarkEnd w:id="6810"/>
      <w:bookmarkEnd w:id="6811"/>
      <w:bookmarkEnd w:id="6812"/>
      <w:bookmarkEnd w:id="6813"/>
      <w:bookmarkEnd w:id="6814"/>
      <w:bookmarkEnd w:id="6815"/>
      <w:bookmarkEnd w:id="6816"/>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17" w:name="_Toc20487444"/>
      <w:bookmarkStart w:id="6818" w:name="_Toc29342743"/>
      <w:bookmarkStart w:id="6819" w:name="_Toc29343882"/>
      <w:bookmarkStart w:id="6820" w:name="_Toc36567148"/>
      <w:bookmarkStart w:id="6821" w:name="_Toc36810593"/>
      <w:bookmarkStart w:id="6822" w:name="_Toc36846957"/>
      <w:bookmarkStart w:id="6823" w:name="_Toc36939610"/>
      <w:bookmarkStart w:id="6824" w:name="_Toc37082590"/>
      <w:r w:rsidRPr="000E4E7F">
        <w:t>–</w:t>
      </w:r>
      <w:r w:rsidRPr="000E4E7F">
        <w:tab/>
      </w:r>
      <w:r w:rsidRPr="000E4E7F">
        <w:rPr>
          <w:i/>
          <w:noProof/>
        </w:rPr>
        <w:t>RSRQ-Range</w:t>
      </w:r>
      <w:bookmarkEnd w:id="6817"/>
      <w:bookmarkEnd w:id="6818"/>
      <w:bookmarkEnd w:id="6819"/>
      <w:bookmarkEnd w:id="6820"/>
      <w:bookmarkEnd w:id="6821"/>
      <w:bookmarkEnd w:id="6822"/>
      <w:bookmarkEnd w:id="6823"/>
      <w:bookmarkEnd w:id="6824"/>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25" w:name="_Toc20487445"/>
      <w:bookmarkStart w:id="6826" w:name="_Toc29342744"/>
      <w:bookmarkStart w:id="6827" w:name="_Toc29343883"/>
      <w:bookmarkStart w:id="6828" w:name="_Toc36567149"/>
      <w:bookmarkStart w:id="6829" w:name="_Toc36810594"/>
      <w:bookmarkStart w:id="6830" w:name="_Toc36846958"/>
      <w:bookmarkStart w:id="6831" w:name="_Toc36939611"/>
      <w:bookmarkStart w:id="6832" w:name="_Toc37082591"/>
      <w:r w:rsidRPr="000E4E7F">
        <w:t>–</w:t>
      </w:r>
      <w:r w:rsidRPr="000E4E7F">
        <w:tab/>
      </w:r>
      <w:r w:rsidRPr="000E4E7F">
        <w:rPr>
          <w:i/>
          <w:noProof/>
        </w:rPr>
        <w:t>RSRQ-RangeNR</w:t>
      </w:r>
      <w:bookmarkEnd w:id="6825"/>
      <w:bookmarkEnd w:id="6826"/>
      <w:bookmarkEnd w:id="6827"/>
      <w:bookmarkEnd w:id="6828"/>
      <w:bookmarkEnd w:id="6829"/>
      <w:bookmarkEnd w:id="6830"/>
      <w:bookmarkEnd w:id="6831"/>
      <w:bookmarkEnd w:id="6832"/>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33" w:name="_Toc20487446"/>
      <w:bookmarkStart w:id="6834" w:name="_Toc29342745"/>
      <w:bookmarkStart w:id="6835" w:name="_Toc29343884"/>
      <w:bookmarkStart w:id="6836" w:name="_Toc36567150"/>
      <w:bookmarkStart w:id="6837" w:name="_Toc36810595"/>
      <w:bookmarkStart w:id="6838" w:name="_Toc36846959"/>
      <w:bookmarkStart w:id="6839" w:name="_Toc36939612"/>
      <w:bookmarkStart w:id="6840" w:name="_Toc37082592"/>
      <w:r w:rsidRPr="000E4E7F">
        <w:t>–</w:t>
      </w:r>
      <w:r w:rsidRPr="000E4E7F">
        <w:tab/>
      </w:r>
      <w:r w:rsidRPr="000E4E7F">
        <w:rPr>
          <w:i/>
          <w:noProof/>
        </w:rPr>
        <w:t>RSRQ-</w:t>
      </w:r>
      <w:r w:rsidRPr="000E4E7F">
        <w:rPr>
          <w:i/>
          <w:noProof/>
          <w:lang w:eastAsia="zh-CN"/>
        </w:rPr>
        <w:t>Type</w:t>
      </w:r>
      <w:bookmarkEnd w:id="6833"/>
      <w:bookmarkEnd w:id="6834"/>
      <w:bookmarkEnd w:id="6835"/>
      <w:bookmarkEnd w:id="6836"/>
      <w:bookmarkEnd w:id="6837"/>
      <w:bookmarkEnd w:id="6838"/>
      <w:bookmarkEnd w:id="6839"/>
      <w:bookmarkEnd w:id="6840"/>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41" w:name="_Toc20487447"/>
      <w:bookmarkStart w:id="6842" w:name="_Toc29342746"/>
      <w:bookmarkStart w:id="6843" w:name="_Toc29343885"/>
      <w:bookmarkStart w:id="6844" w:name="_Toc36567151"/>
      <w:bookmarkStart w:id="6845" w:name="_Toc36810596"/>
      <w:bookmarkStart w:id="6846" w:name="_Toc36846960"/>
      <w:bookmarkStart w:id="6847" w:name="_Toc36939613"/>
      <w:bookmarkStart w:id="6848" w:name="_Toc37082593"/>
      <w:r w:rsidRPr="000E4E7F">
        <w:t>–</w:t>
      </w:r>
      <w:r w:rsidRPr="000E4E7F">
        <w:tab/>
      </w:r>
      <w:r w:rsidRPr="000E4E7F">
        <w:rPr>
          <w:i/>
          <w:noProof/>
        </w:rPr>
        <w:t>RS-SINR-Range</w:t>
      </w:r>
      <w:bookmarkEnd w:id="6841"/>
      <w:bookmarkEnd w:id="6842"/>
      <w:bookmarkEnd w:id="6843"/>
      <w:bookmarkEnd w:id="6844"/>
      <w:bookmarkEnd w:id="6845"/>
      <w:bookmarkEnd w:id="6846"/>
      <w:bookmarkEnd w:id="6847"/>
      <w:bookmarkEnd w:id="6848"/>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49" w:name="_Toc20487448"/>
      <w:bookmarkStart w:id="6850" w:name="_Toc29342747"/>
      <w:bookmarkStart w:id="6851" w:name="_Toc29343886"/>
      <w:bookmarkStart w:id="6852" w:name="_Toc36567152"/>
      <w:bookmarkStart w:id="6853" w:name="_Toc36810597"/>
      <w:bookmarkStart w:id="6854" w:name="_Toc36846961"/>
      <w:bookmarkStart w:id="6855" w:name="_Toc36939614"/>
      <w:bookmarkStart w:id="6856" w:name="_Toc37082594"/>
      <w:r w:rsidRPr="000E4E7F">
        <w:t>–</w:t>
      </w:r>
      <w:r w:rsidRPr="000E4E7F">
        <w:tab/>
      </w:r>
      <w:r w:rsidRPr="000E4E7F">
        <w:rPr>
          <w:i/>
          <w:noProof/>
        </w:rPr>
        <w:t>RS-SINR-RangeNR</w:t>
      </w:r>
      <w:bookmarkEnd w:id="6849"/>
      <w:bookmarkEnd w:id="6850"/>
      <w:bookmarkEnd w:id="6851"/>
      <w:bookmarkEnd w:id="6852"/>
      <w:bookmarkEnd w:id="6853"/>
      <w:bookmarkEnd w:id="6854"/>
      <w:bookmarkEnd w:id="6855"/>
      <w:bookmarkEnd w:id="6856"/>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57" w:name="_Toc20487449"/>
      <w:bookmarkStart w:id="6858" w:name="_Toc29342748"/>
      <w:bookmarkStart w:id="6859" w:name="_Toc29343887"/>
      <w:bookmarkStart w:id="6860" w:name="_Toc36567153"/>
      <w:bookmarkStart w:id="6861" w:name="_Toc36810598"/>
      <w:bookmarkStart w:id="6862" w:name="_Toc36846962"/>
      <w:bookmarkStart w:id="6863" w:name="_Toc36939615"/>
      <w:bookmarkStart w:id="6864" w:name="_Toc37082595"/>
      <w:r w:rsidRPr="000E4E7F">
        <w:t>–</w:t>
      </w:r>
      <w:r w:rsidRPr="000E4E7F">
        <w:tab/>
      </w:r>
      <w:r w:rsidRPr="000E4E7F">
        <w:rPr>
          <w:i/>
        </w:rPr>
        <w:t>RSSI-Range-r13</w:t>
      </w:r>
      <w:bookmarkEnd w:id="6857"/>
      <w:bookmarkEnd w:id="6858"/>
      <w:bookmarkEnd w:id="6859"/>
      <w:bookmarkEnd w:id="6860"/>
      <w:bookmarkEnd w:id="6861"/>
      <w:bookmarkEnd w:id="6862"/>
      <w:bookmarkEnd w:id="6863"/>
      <w:bookmarkEnd w:id="6864"/>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65" w:name="_Toc20487450"/>
      <w:bookmarkStart w:id="6866" w:name="_Toc29342749"/>
      <w:bookmarkStart w:id="6867" w:name="_Toc29343888"/>
      <w:bookmarkStart w:id="6868" w:name="_Toc36567154"/>
      <w:bookmarkStart w:id="6869" w:name="_Toc36810599"/>
      <w:bookmarkStart w:id="6870" w:name="_Toc36846963"/>
      <w:bookmarkStart w:id="6871" w:name="_Toc36939616"/>
      <w:bookmarkStart w:id="6872" w:name="_Toc37082596"/>
      <w:r w:rsidRPr="000E4E7F">
        <w:t>–</w:t>
      </w:r>
      <w:r w:rsidRPr="000E4E7F">
        <w:tab/>
      </w:r>
      <w:r w:rsidRPr="000E4E7F">
        <w:rPr>
          <w:i/>
        </w:rPr>
        <w:t>SS-RSSI-Measurement</w:t>
      </w:r>
      <w:bookmarkEnd w:id="6865"/>
      <w:bookmarkEnd w:id="6866"/>
      <w:bookmarkEnd w:id="6867"/>
      <w:bookmarkEnd w:id="6868"/>
      <w:bookmarkEnd w:id="6869"/>
      <w:bookmarkEnd w:id="6870"/>
      <w:bookmarkEnd w:id="6871"/>
      <w:bookmarkEnd w:id="6872"/>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73" w:name="_Toc20487451"/>
      <w:bookmarkStart w:id="6874" w:name="_Toc29342750"/>
      <w:bookmarkStart w:id="6875" w:name="_Toc29343889"/>
      <w:bookmarkStart w:id="6876" w:name="_Toc36567155"/>
      <w:bookmarkStart w:id="6877" w:name="_Toc36810600"/>
      <w:bookmarkStart w:id="6878" w:name="_Toc36846964"/>
      <w:bookmarkStart w:id="6879" w:name="_Toc36939617"/>
      <w:bookmarkStart w:id="6880" w:name="_Toc37082597"/>
      <w:r w:rsidRPr="000E4E7F">
        <w:t>–</w:t>
      </w:r>
      <w:r w:rsidRPr="000E4E7F">
        <w:tab/>
      </w:r>
      <w:r w:rsidRPr="000E4E7F">
        <w:rPr>
          <w:i/>
        </w:rPr>
        <w:t>SSB-ToMeasure</w:t>
      </w:r>
      <w:bookmarkEnd w:id="6873"/>
      <w:bookmarkEnd w:id="6874"/>
      <w:bookmarkEnd w:id="6875"/>
      <w:bookmarkEnd w:id="6876"/>
      <w:bookmarkEnd w:id="6877"/>
      <w:bookmarkEnd w:id="6878"/>
      <w:bookmarkEnd w:id="6879"/>
      <w:bookmarkEnd w:id="6880"/>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81" w:name="_Toc20487452"/>
      <w:bookmarkStart w:id="6882" w:name="_Toc29342751"/>
      <w:bookmarkStart w:id="6883" w:name="_Toc29343890"/>
      <w:bookmarkStart w:id="6884" w:name="_Toc36567156"/>
      <w:bookmarkStart w:id="6885" w:name="_Toc36810601"/>
      <w:bookmarkStart w:id="6886" w:name="_Toc36846965"/>
      <w:bookmarkStart w:id="6887" w:name="_Toc36939618"/>
      <w:bookmarkStart w:id="6888" w:name="_Toc37082598"/>
      <w:r w:rsidRPr="000E4E7F">
        <w:t>–</w:t>
      </w:r>
      <w:r w:rsidRPr="000E4E7F">
        <w:tab/>
      </w:r>
      <w:r w:rsidRPr="000E4E7F">
        <w:rPr>
          <w:i/>
          <w:noProof/>
        </w:rPr>
        <w:t>TimeToTrigger</w:t>
      </w:r>
      <w:bookmarkEnd w:id="6881"/>
      <w:bookmarkEnd w:id="6882"/>
      <w:bookmarkEnd w:id="6883"/>
      <w:bookmarkEnd w:id="6884"/>
      <w:bookmarkEnd w:id="6885"/>
      <w:bookmarkEnd w:id="6886"/>
      <w:bookmarkEnd w:id="6887"/>
      <w:bookmarkEnd w:id="6888"/>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89" w:name="_Toc20487453"/>
      <w:bookmarkStart w:id="6890" w:name="_Toc29342752"/>
      <w:bookmarkStart w:id="6891" w:name="_Toc29343891"/>
      <w:bookmarkStart w:id="6892" w:name="_Toc36567157"/>
      <w:bookmarkStart w:id="6893" w:name="_Toc36810602"/>
      <w:bookmarkStart w:id="6894" w:name="_Toc36846966"/>
      <w:bookmarkStart w:id="6895" w:name="_Toc36939619"/>
      <w:bookmarkStart w:id="6896" w:name="_Toc37082599"/>
      <w:r w:rsidRPr="000E4E7F">
        <w:lastRenderedPageBreak/>
        <w:t>–</w:t>
      </w:r>
      <w:r w:rsidRPr="000E4E7F">
        <w:tab/>
      </w:r>
      <w:r w:rsidRPr="000E4E7F">
        <w:rPr>
          <w:i/>
          <w:noProof/>
        </w:rPr>
        <w:t>UL-DelayConfig</w:t>
      </w:r>
      <w:bookmarkEnd w:id="6889"/>
      <w:bookmarkEnd w:id="6890"/>
      <w:bookmarkEnd w:id="6891"/>
      <w:bookmarkEnd w:id="6892"/>
      <w:bookmarkEnd w:id="6893"/>
      <w:bookmarkEnd w:id="6894"/>
      <w:bookmarkEnd w:id="6895"/>
      <w:bookmarkEnd w:id="6896"/>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97" w:name="_Toc36810603"/>
      <w:bookmarkStart w:id="6898" w:name="_Toc36846967"/>
      <w:bookmarkStart w:id="6899" w:name="_Toc36939620"/>
      <w:bookmarkStart w:id="6900" w:name="_Toc37082600"/>
      <w:r w:rsidRPr="000E4E7F">
        <w:t>–</w:t>
      </w:r>
      <w:r w:rsidRPr="000E4E7F">
        <w:tab/>
      </w:r>
      <w:r w:rsidRPr="000E4E7F">
        <w:rPr>
          <w:i/>
          <w:noProof/>
        </w:rPr>
        <w:t>UL-DelayValueConfig</w:t>
      </w:r>
      <w:bookmarkEnd w:id="6897"/>
      <w:bookmarkEnd w:id="6898"/>
      <w:bookmarkEnd w:id="6899"/>
      <w:bookmarkEnd w:id="6900"/>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01" w:name="_Toc20487454"/>
      <w:bookmarkStart w:id="6902" w:name="_Toc29342753"/>
      <w:bookmarkStart w:id="6903" w:name="_Toc29343892"/>
      <w:bookmarkStart w:id="6904" w:name="_Toc36567158"/>
      <w:bookmarkStart w:id="6905" w:name="_Toc36810604"/>
      <w:bookmarkStart w:id="6906" w:name="_Toc36846968"/>
      <w:bookmarkStart w:id="6907" w:name="_Toc36939621"/>
      <w:bookmarkStart w:id="6908" w:name="_Toc37082601"/>
      <w:r w:rsidRPr="000E4E7F">
        <w:t>–</w:t>
      </w:r>
      <w:r w:rsidRPr="000E4E7F">
        <w:tab/>
      </w:r>
      <w:r w:rsidRPr="000E4E7F">
        <w:rPr>
          <w:i/>
          <w:noProof/>
        </w:rPr>
        <w:t>WLAN-CarrierInfo</w:t>
      </w:r>
      <w:bookmarkEnd w:id="6901"/>
      <w:bookmarkEnd w:id="6902"/>
      <w:bookmarkEnd w:id="6903"/>
      <w:bookmarkEnd w:id="6904"/>
      <w:bookmarkEnd w:id="6905"/>
      <w:bookmarkEnd w:id="6906"/>
      <w:bookmarkEnd w:id="6907"/>
      <w:bookmarkEnd w:id="690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09" w:name="_Toc20487455"/>
      <w:bookmarkStart w:id="6910" w:name="_Toc29342754"/>
      <w:bookmarkStart w:id="6911" w:name="_Toc29343893"/>
      <w:bookmarkStart w:id="6912" w:name="_Toc36567159"/>
      <w:bookmarkStart w:id="6913" w:name="_Toc36810605"/>
      <w:bookmarkStart w:id="6914" w:name="_Toc36846969"/>
      <w:bookmarkStart w:id="6915" w:name="_Toc36939622"/>
      <w:bookmarkStart w:id="6916" w:name="_Toc37082602"/>
      <w:r w:rsidRPr="000E4E7F">
        <w:t>–</w:t>
      </w:r>
      <w:r w:rsidRPr="000E4E7F">
        <w:tab/>
      </w:r>
      <w:r w:rsidRPr="000E4E7F">
        <w:rPr>
          <w:bCs/>
          <w:i/>
        </w:rPr>
        <w:t>WLAN-NameList</w:t>
      </w:r>
      <w:bookmarkEnd w:id="6909"/>
      <w:bookmarkEnd w:id="6910"/>
      <w:bookmarkEnd w:id="6911"/>
      <w:bookmarkEnd w:id="6912"/>
      <w:bookmarkEnd w:id="6913"/>
      <w:bookmarkEnd w:id="6914"/>
      <w:bookmarkEnd w:id="6915"/>
      <w:bookmarkEnd w:id="691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17" w:name="_Toc20487456"/>
      <w:bookmarkStart w:id="6918" w:name="_Toc29342755"/>
      <w:bookmarkStart w:id="6919" w:name="_Toc29343894"/>
      <w:bookmarkStart w:id="6920" w:name="_Toc36567160"/>
      <w:bookmarkStart w:id="6921" w:name="_Toc36810606"/>
      <w:bookmarkStart w:id="6922" w:name="_Toc36846970"/>
      <w:bookmarkStart w:id="6923" w:name="_Toc36939623"/>
      <w:bookmarkStart w:id="6924" w:name="_Toc37082603"/>
      <w:r w:rsidRPr="000E4E7F">
        <w:t>–</w:t>
      </w:r>
      <w:r w:rsidRPr="000E4E7F">
        <w:tab/>
      </w:r>
      <w:r w:rsidRPr="000E4E7F">
        <w:rPr>
          <w:i/>
        </w:rPr>
        <w:t>WLAN-</w:t>
      </w:r>
      <w:r w:rsidRPr="000E4E7F">
        <w:rPr>
          <w:i/>
          <w:noProof/>
          <w:lang w:eastAsia="zh-CN"/>
        </w:rPr>
        <w:t>RSSI</w:t>
      </w:r>
      <w:r w:rsidRPr="000E4E7F">
        <w:rPr>
          <w:i/>
          <w:noProof/>
        </w:rPr>
        <w:t>-Range</w:t>
      </w:r>
      <w:bookmarkEnd w:id="6917"/>
      <w:bookmarkEnd w:id="6918"/>
      <w:bookmarkEnd w:id="6919"/>
      <w:bookmarkEnd w:id="6920"/>
      <w:bookmarkEnd w:id="6921"/>
      <w:bookmarkEnd w:id="6922"/>
      <w:bookmarkEnd w:id="6923"/>
      <w:bookmarkEnd w:id="692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25" w:name="_Toc20487457"/>
      <w:bookmarkStart w:id="6926" w:name="_Toc29342756"/>
      <w:bookmarkStart w:id="6927" w:name="_Toc29343895"/>
      <w:bookmarkStart w:id="6928" w:name="_Toc36567161"/>
      <w:bookmarkStart w:id="6929" w:name="_Toc36810607"/>
      <w:bookmarkStart w:id="6930" w:name="_Toc36846971"/>
      <w:bookmarkStart w:id="6931" w:name="_Toc36939624"/>
      <w:bookmarkStart w:id="6932" w:name="_Toc37082604"/>
      <w:r w:rsidRPr="000E4E7F">
        <w:t>–</w:t>
      </w:r>
      <w:r w:rsidRPr="000E4E7F">
        <w:tab/>
      </w:r>
      <w:r w:rsidRPr="000E4E7F">
        <w:rPr>
          <w:i/>
          <w:lang w:eastAsia="zh-CN"/>
        </w:rPr>
        <w:t>WLAN-RTT</w:t>
      </w:r>
      <w:bookmarkEnd w:id="6925"/>
      <w:bookmarkEnd w:id="6926"/>
      <w:bookmarkEnd w:id="6927"/>
      <w:bookmarkEnd w:id="6928"/>
      <w:bookmarkEnd w:id="6929"/>
      <w:bookmarkEnd w:id="6930"/>
      <w:bookmarkEnd w:id="6931"/>
      <w:bookmarkEnd w:id="693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33" w:name="_Toc20487458"/>
      <w:bookmarkStart w:id="6934" w:name="_Toc29342757"/>
      <w:bookmarkStart w:id="6935" w:name="_Toc29343896"/>
      <w:bookmarkStart w:id="6936" w:name="_Toc36567162"/>
      <w:bookmarkStart w:id="6937" w:name="_Toc36810608"/>
      <w:bookmarkStart w:id="6938" w:name="_Toc36846972"/>
      <w:bookmarkStart w:id="6939" w:name="_Toc36939625"/>
      <w:bookmarkStart w:id="6940" w:name="_Toc37082605"/>
      <w:r w:rsidRPr="000E4E7F">
        <w:t>–</w:t>
      </w:r>
      <w:r w:rsidRPr="000E4E7F">
        <w:tab/>
      </w:r>
      <w:r w:rsidRPr="000E4E7F">
        <w:rPr>
          <w:i/>
          <w:lang w:eastAsia="ko-KR"/>
        </w:rPr>
        <w:t>WLAN-Status</w:t>
      </w:r>
      <w:bookmarkEnd w:id="6933"/>
      <w:bookmarkEnd w:id="6934"/>
      <w:bookmarkEnd w:id="6935"/>
      <w:bookmarkEnd w:id="6936"/>
      <w:bookmarkEnd w:id="6937"/>
      <w:bookmarkEnd w:id="6938"/>
      <w:bookmarkEnd w:id="6939"/>
      <w:bookmarkEnd w:id="694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41" w:name="_Toc20487459"/>
      <w:bookmarkStart w:id="6942" w:name="_Toc29342758"/>
      <w:bookmarkStart w:id="6943" w:name="_Toc29343897"/>
      <w:bookmarkStart w:id="6944" w:name="_Toc36567163"/>
      <w:bookmarkStart w:id="6945" w:name="_Toc36810609"/>
      <w:bookmarkStart w:id="6946" w:name="_Toc36846973"/>
      <w:bookmarkStart w:id="6947" w:name="_Toc36939626"/>
      <w:bookmarkStart w:id="6948" w:name="_Toc37082606"/>
      <w:r w:rsidRPr="000E4E7F">
        <w:rPr>
          <w:i/>
          <w:lang w:eastAsia="ko-KR"/>
        </w:rPr>
        <w:t>–</w:t>
      </w:r>
      <w:r w:rsidRPr="000E4E7F">
        <w:rPr>
          <w:i/>
          <w:lang w:eastAsia="ko-KR"/>
        </w:rPr>
        <w:tab/>
        <w:t>WLAN-SuspendConfig</w:t>
      </w:r>
      <w:bookmarkEnd w:id="6941"/>
      <w:bookmarkEnd w:id="6942"/>
      <w:bookmarkEnd w:id="6943"/>
      <w:bookmarkEnd w:id="6944"/>
      <w:bookmarkEnd w:id="6945"/>
      <w:bookmarkEnd w:id="6946"/>
      <w:bookmarkEnd w:id="6947"/>
      <w:bookmarkEnd w:id="694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49" w:name="_Toc20487460"/>
      <w:bookmarkStart w:id="6950" w:name="_Toc29342759"/>
      <w:bookmarkStart w:id="6951" w:name="_Toc29343898"/>
      <w:bookmarkStart w:id="6952" w:name="_Toc36567164"/>
      <w:bookmarkStart w:id="6953" w:name="_Toc36810610"/>
      <w:bookmarkStart w:id="6954" w:name="_Toc36846974"/>
      <w:bookmarkStart w:id="6955" w:name="_Toc36939627"/>
      <w:bookmarkStart w:id="6956" w:name="_Toc37082607"/>
      <w:r w:rsidRPr="000E4E7F">
        <w:lastRenderedPageBreak/>
        <w:t>6.3.6</w:t>
      </w:r>
      <w:r w:rsidRPr="000E4E7F">
        <w:tab/>
        <w:t>Other information elements</w:t>
      </w:r>
      <w:bookmarkEnd w:id="6949"/>
      <w:bookmarkEnd w:id="6950"/>
      <w:bookmarkEnd w:id="6951"/>
      <w:bookmarkEnd w:id="6952"/>
      <w:bookmarkEnd w:id="6953"/>
      <w:bookmarkEnd w:id="6954"/>
      <w:bookmarkEnd w:id="6955"/>
      <w:bookmarkEnd w:id="6956"/>
    </w:p>
    <w:p w14:paraId="0AF2BA67" w14:textId="77777777" w:rsidR="009722D5" w:rsidRPr="000E4E7F" w:rsidRDefault="009722D5" w:rsidP="009722D5">
      <w:pPr>
        <w:pStyle w:val="Heading4"/>
      </w:pPr>
      <w:bookmarkStart w:id="6957" w:name="_Toc20487461"/>
      <w:bookmarkStart w:id="6958" w:name="_Toc29342760"/>
      <w:bookmarkStart w:id="6959" w:name="_Toc29343899"/>
      <w:bookmarkStart w:id="6960" w:name="_Toc36567165"/>
      <w:bookmarkStart w:id="6961" w:name="_Toc36810611"/>
      <w:bookmarkStart w:id="6962" w:name="_Toc36846975"/>
      <w:bookmarkStart w:id="6963" w:name="_Toc36939628"/>
      <w:bookmarkStart w:id="6964" w:name="_Toc37082608"/>
      <w:r w:rsidRPr="000E4E7F">
        <w:t>–</w:t>
      </w:r>
      <w:r w:rsidRPr="000E4E7F">
        <w:tab/>
      </w:r>
      <w:r w:rsidRPr="000E4E7F">
        <w:rPr>
          <w:i/>
        </w:rPr>
        <w:t>AbsoluteTimeInfo</w:t>
      </w:r>
      <w:bookmarkEnd w:id="6957"/>
      <w:bookmarkEnd w:id="6958"/>
      <w:bookmarkEnd w:id="6959"/>
      <w:bookmarkEnd w:id="6960"/>
      <w:bookmarkEnd w:id="6961"/>
      <w:bookmarkEnd w:id="6962"/>
      <w:bookmarkEnd w:id="6963"/>
      <w:bookmarkEnd w:id="696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65" w:name="_Toc20487462"/>
      <w:bookmarkStart w:id="6966" w:name="_Toc29342761"/>
      <w:bookmarkStart w:id="6967" w:name="_Toc29343900"/>
      <w:bookmarkStart w:id="6968" w:name="_Toc36567166"/>
      <w:bookmarkStart w:id="6969" w:name="_Toc36810612"/>
      <w:bookmarkStart w:id="6970" w:name="_Toc36846976"/>
      <w:bookmarkStart w:id="6971" w:name="_Toc36939629"/>
      <w:bookmarkStart w:id="6972" w:name="_Toc37082609"/>
      <w:r w:rsidRPr="000E4E7F">
        <w:t>–</w:t>
      </w:r>
      <w:r w:rsidRPr="000E4E7F">
        <w:tab/>
      </w:r>
      <w:r w:rsidRPr="000E4E7F">
        <w:rPr>
          <w:i/>
        </w:rPr>
        <w:t>AMF-Identifier</w:t>
      </w:r>
      <w:bookmarkEnd w:id="6965"/>
      <w:bookmarkEnd w:id="6966"/>
      <w:bookmarkEnd w:id="6967"/>
      <w:bookmarkEnd w:id="6968"/>
      <w:bookmarkEnd w:id="6969"/>
      <w:bookmarkEnd w:id="6970"/>
      <w:bookmarkEnd w:id="6971"/>
      <w:bookmarkEnd w:id="697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73" w:name="_Toc20487463"/>
      <w:bookmarkStart w:id="6974" w:name="_Toc29342762"/>
      <w:bookmarkStart w:id="6975" w:name="_Toc29343901"/>
      <w:bookmarkStart w:id="6976" w:name="_Toc36567167"/>
      <w:bookmarkStart w:id="6977" w:name="_Toc36810613"/>
      <w:bookmarkStart w:id="6978" w:name="_Toc36846977"/>
      <w:bookmarkStart w:id="6979" w:name="_Toc36939630"/>
      <w:bookmarkStart w:id="6980" w:name="_Toc37082610"/>
      <w:r w:rsidRPr="000E4E7F">
        <w:t>–</w:t>
      </w:r>
      <w:r w:rsidRPr="000E4E7F">
        <w:tab/>
      </w:r>
      <w:r w:rsidRPr="000E4E7F">
        <w:rPr>
          <w:i/>
        </w:rPr>
        <w:t>AreaConfiguration</w:t>
      </w:r>
      <w:bookmarkEnd w:id="6973"/>
      <w:bookmarkEnd w:id="6974"/>
      <w:bookmarkEnd w:id="6975"/>
      <w:bookmarkEnd w:id="6976"/>
      <w:bookmarkEnd w:id="6977"/>
      <w:bookmarkEnd w:id="6978"/>
      <w:bookmarkEnd w:id="6979"/>
      <w:bookmarkEnd w:id="698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81" w:name="_Toc29342763"/>
      <w:bookmarkStart w:id="6982" w:name="_Toc29343902"/>
      <w:bookmarkStart w:id="6983" w:name="_Toc36567168"/>
      <w:bookmarkStart w:id="6984" w:name="_Toc36810614"/>
      <w:bookmarkStart w:id="6985" w:name="_Toc36846978"/>
      <w:bookmarkStart w:id="6986" w:name="_Toc36939631"/>
      <w:bookmarkStart w:id="6987" w:name="_Toc37082611"/>
      <w:r w:rsidRPr="000E4E7F">
        <w:rPr>
          <w:i/>
        </w:rPr>
        <w:lastRenderedPageBreak/>
        <w:t>–</w:t>
      </w:r>
      <w:r w:rsidRPr="000E4E7F">
        <w:rPr>
          <w:i/>
        </w:rPr>
        <w:tab/>
      </w:r>
      <w:r w:rsidRPr="000E4E7F">
        <w:rPr>
          <w:i/>
          <w:noProof/>
        </w:rPr>
        <w:t>BandCombinationList</w:t>
      </w:r>
      <w:bookmarkEnd w:id="6981"/>
      <w:bookmarkEnd w:id="6982"/>
      <w:bookmarkEnd w:id="6983"/>
      <w:bookmarkEnd w:id="6984"/>
      <w:bookmarkEnd w:id="6985"/>
      <w:bookmarkEnd w:id="6986"/>
      <w:bookmarkEnd w:id="698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88" w:name="_Toc20487464"/>
      <w:bookmarkStart w:id="6989" w:name="_Toc29342764"/>
      <w:bookmarkStart w:id="6990" w:name="_Toc29343903"/>
      <w:bookmarkStart w:id="6991" w:name="_Toc36567169"/>
      <w:bookmarkStart w:id="6992" w:name="_Toc36810615"/>
      <w:bookmarkStart w:id="6993" w:name="_Toc36846979"/>
      <w:bookmarkStart w:id="6994" w:name="_Toc36939632"/>
      <w:bookmarkStart w:id="6995" w:name="_Toc37082612"/>
      <w:r w:rsidRPr="000E4E7F">
        <w:t>–</w:t>
      </w:r>
      <w:r w:rsidRPr="000E4E7F">
        <w:tab/>
      </w:r>
      <w:r w:rsidRPr="000E4E7F">
        <w:rPr>
          <w:i/>
          <w:noProof/>
        </w:rPr>
        <w:t>C-RNTI</w:t>
      </w:r>
      <w:bookmarkEnd w:id="6988"/>
      <w:bookmarkEnd w:id="6989"/>
      <w:bookmarkEnd w:id="6990"/>
      <w:bookmarkEnd w:id="6991"/>
      <w:bookmarkEnd w:id="6992"/>
      <w:bookmarkEnd w:id="6993"/>
      <w:bookmarkEnd w:id="6994"/>
      <w:bookmarkEnd w:id="699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96" w:name="_Toc20487465"/>
      <w:bookmarkStart w:id="6997" w:name="_Toc29342765"/>
      <w:bookmarkStart w:id="6998" w:name="_Toc29343904"/>
      <w:bookmarkStart w:id="6999" w:name="_Toc36567170"/>
      <w:bookmarkStart w:id="7000" w:name="_Toc36810616"/>
      <w:bookmarkStart w:id="7001" w:name="_Toc36846980"/>
      <w:bookmarkStart w:id="7002" w:name="_Toc36939633"/>
      <w:bookmarkStart w:id="7003" w:name="_Toc37082613"/>
      <w:r w:rsidRPr="000E4E7F">
        <w:t>–</w:t>
      </w:r>
      <w:r w:rsidRPr="000E4E7F">
        <w:tab/>
      </w:r>
      <w:r w:rsidRPr="000E4E7F">
        <w:rPr>
          <w:i/>
        </w:rPr>
        <w:t>DedicatedInfoCDMA2000</w:t>
      </w:r>
      <w:bookmarkEnd w:id="6996"/>
      <w:bookmarkEnd w:id="6997"/>
      <w:bookmarkEnd w:id="6998"/>
      <w:bookmarkEnd w:id="6999"/>
      <w:bookmarkEnd w:id="7000"/>
      <w:bookmarkEnd w:id="7001"/>
      <w:bookmarkEnd w:id="7002"/>
      <w:bookmarkEnd w:id="700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04" w:name="_Toc478015804"/>
      <w:bookmarkStart w:id="7005" w:name="_Toc36810617"/>
      <w:bookmarkStart w:id="7006" w:name="_Toc36846981"/>
      <w:bookmarkStart w:id="7007" w:name="_Toc36939634"/>
      <w:bookmarkStart w:id="7008" w:name="_Toc37082614"/>
      <w:r w:rsidRPr="000E4E7F">
        <w:t>–</w:t>
      </w:r>
      <w:r w:rsidRPr="000E4E7F">
        <w:tab/>
      </w:r>
      <w:bookmarkStart w:id="7009" w:name="_Hlk25298997"/>
      <w:r w:rsidRPr="000E4E7F">
        <w:rPr>
          <w:i/>
          <w:iCs/>
          <w:noProof/>
        </w:rPr>
        <w:t>DedicatedInfo</w:t>
      </w:r>
      <w:bookmarkEnd w:id="7004"/>
      <w:r w:rsidRPr="000E4E7F">
        <w:rPr>
          <w:i/>
          <w:iCs/>
          <w:noProof/>
        </w:rPr>
        <w:t>F1AP</w:t>
      </w:r>
      <w:bookmarkEnd w:id="7005"/>
      <w:bookmarkEnd w:id="7006"/>
      <w:bookmarkEnd w:id="7007"/>
      <w:bookmarkEnd w:id="7008"/>
      <w:bookmarkEnd w:id="7009"/>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10" w:name="_Toc20487466"/>
      <w:bookmarkStart w:id="7011" w:name="_Toc29342766"/>
      <w:bookmarkStart w:id="7012" w:name="_Toc29343905"/>
      <w:bookmarkStart w:id="7013" w:name="_Toc36567171"/>
      <w:bookmarkStart w:id="7014" w:name="_Toc36810618"/>
      <w:bookmarkStart w:id="7015" w:name="_Toc36846982"/>
      <w:bookmarkStart w:id="7016" w:name="_Toc36939635"/>
      <w:bookmarkStart w:id="7017" w:name="_Toc37082615"/>
      <w:r w:rsidRPr="000E4E7F">
        <w:t>–</w:t>
      </w:r>
      <w:r w:rsidRPr="000E4E7F">
        <w:tab/>
      </w:r>
      <w:r w:rsidRPr="000E4E7F">
        <w:rPr>
          <w:i/>
          <w:noProof/>
        </w:rPr>
        <w:t>DedicatedInfoNAS</w:t>
      </w:r>
      <w:bookmarkEnd w:id="7010"/>
      <w:bookmarkEnd w:id="7011"/>
      <w:bookmarkEnd w:id="7012"/>
      <w:bookmarkEnd w:id="7013"/>
      <w:bookmarkEnd w:id="7014"/>
      <w:bookmarkEnd w:id="7015"/>
      <w:bookmarkEnd w:id="7016"/>
      <w:bookmarkEnd w:id="7017"/>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18" w:name="_Toc20487467"/>
      <w:bookmarkStart w:id="7019" w:name="_Toc29342767"/>
      <w:bookmarkStart w:id="7020" w:name="_Toc29343906"/>
      <w:bookmarkStart w:id="7021" w:name="_Toc36567172"/>
      <w:bookmarkStart w:id="7022" w:name="_Toc36810619"/>
      <w:bookmarkStart w:id="7023" w:name="_Toc36846983"/>
      <w:bookmarkStart w:id="7024" w:name="_Toc36939636"/>
      <w:bookmarkStart w:id="7025" w:name="_Toc37082616"/>
      <w:r w:rsidRPr="000E4E7F">
        <w:t>–</w:t>
      </w:r>
      <w:r w:rsidRPr="000E4E7F">
        <w:tab/>
      </w:r>
      <w:r w:rsidRPr="000E4E7F">
        <w:rPr>
          <w:i/>
          <w:noProof/>
        </w:rPr>
        <w:t>FilterCoefficient</w:t>
      </w:r>
      <w:bookmarkEnd w:id="7018"/>
      <w:bookmarkEnd w:id="7019"/>
      <w:bookmarkEnd w:id="7020"/>
      <w:bookmarkEnd w:id="7021"/>
      <w:bookmarkEnd w:id="7022"/>
      <w:bookmarkEnd w:id="7023"/>
      <w:bookmarkEnd w:id="7024"/>
      <w:bookmarkEnd w:id="7025"/>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26" w:name="_Toc20487468"/>
      <w:bookmarkStart w:id="7027" w:name="_Toc29342768"/>
      <w:bookmarkStart w:id="7028" w:name="_Toc29343907"/>
      <w:bookmarkStart w:id="7029" w:name="_Toc36567173"/>
      <w:bookmarkStart w:id="7030" w:name="_Toc36810620"/>
      <w:bookmarkStart w:id="7031" w:name="_Toc36846984"/>
      <w:bookmarkStart w:id="7032" w:name="_Toc36939637"/>
      <w:bookmarkStart w:id="7033"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26"/>
      <w:bookmarkEnd w:id="7027"/>
      <w:bookmarkEnd w:id="7028"/>
      <w:bookmarkEnd w:id="7029"/>
      <w:bookmarkEnd w:id="7030"/>
      <w:bookmarkEnd w:id="7031"/>
      <w:bookmarkEnd w:id="7032"/>
      <w:bookmarkEnd w:id="7033"/>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34" w:name="_Toc20487469"/>
      <w:bookmarkStart w:id="7035" w:name="_Toc29342769"/>
      <w:bookmarkStart w:id="7036" w:name="_Toc29343908"/>
      <w:bookmarkStart w:id="7037" w:name="_Toc36567174"/>
      <w:bookmarkStart w:id="7038" w:name="_Toc36810621"/>
      <w:bookmarkStart w:id="7039" w:name="_Toc36846985"/>
      <w:bookmarkStart w:id="7040" w:name="_Toc36939638"/>
      <w:bookmarkStart w:id="7041" w:name="_Toc37082618"/>
      <w:r w:rsidRPr="000E4E7F">
        <w:t>–</w:t>
      </w:r>
      <w:r w:rsidRPr="000E4E7F">
        <w:tab/>
      </w:r>
      <w:r w:rsidRPr="000E4E7F">
        <w:rPr>
          <w:i/>
          <w:snapToGrid w:val="0"/>
        </w:rPr>
        <w:t>GNSS-ID</w:t>
      </w:r>
      <w:bookmarkEnd w:id="7034"/>
      <w:bookmarkEnd w:id="7035"/>
      <w:bookmarkEnd w:id="7036"/>
      <w:bookmarkEnd w:id="7037"/>
      <w:bookmarkEnd w:id="7038"/>
      <w:bookmarkEnd w:id="7039"/>
      <w:bookmarkEnd w:id="7040"/>
      <w:bookmarkEnd w:id="7041"/>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42" w:name="_Toc20487470"/>
      <w:bookmarkStart w:id="7043" w:name="_Toc29342770"/>
      <w:bookmarkStart w:id="7044" w:name="_Toc29343909"/>
      <w:bookmarkStart w:id="7045" w:name="_Toc36567175"/>
      <w:bookmarkStart w:id="7046" w:name="_Toc36810622"/>
      <w:bookmarkStart w:id="7047" w:name="_Toc36846986"/>
      <w:bookmarkStart w:id="7048" w:name="_Toc36939639"/>
      <w:bookmarkStart w:id="7049" w:name="_Toc37082619"/>
      <w:r w:rsidRPr="000E4E7F">
        <w:rPr>
          <w:rFonts w:eastAsia="MS Mincho"/>
        </w:rPr>
        <w:lastRenderedPageBreak/>
        <w:t>–</w:t>
      </w:r>
      <w:r w:rsidRPr="000E4E7F">
        <w:rPr>
          <w:rFonts w:eastAsia="MS Mincho"/>
        </w:rPr>
        <w:tab/>
      </w:r>
      <w:r w:rsidRPr="000E4E7F">
        <w:rPr>
          <w:rFonts w:eastAsia="MS Mincho"/>
          <w:i/>
        </w:rPr>
        <w:t>I-RNTI</w:t>
      </w:r>
      <w:bookmarkEnd w:id="7042"/>
      <w:bookmarkEnd w:id="7043"/>
      <w:bookmarkEnd w:id="7044"/>
      <w:bookmarkEnd w:id="7045"/>
      <w:bookmarkEnd w:id="7046"/>
      <w:bookmarkEnd w:id="7047"/>
      <w:bookmarkEnd w:id="7048"/>
      <w:bookmarkEnd w:id="7049"/>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50" w:name="_Toc20487471"/>
      <w:bookmarkStart w:id="7051" w:name="_Toc29342771"/>
      <w:bookmarkStart w:id="7052" w:name="_Toc29343910"/>
      <w:bookmarkStart w:id="7053" w:name="_Toc36567176"/>
      <w:bookmarkStart w:id="7054" w:name="_Toc36810623"/>
      <w:bookmarkStart w:id="7055" w:name="_Toc36846987"/>
      <w:bookmarkStart w:id="7056" w:name="_Toc36939640"/>
      <w:bookmarkStart w:id="7057" w:name="_Toc37082620"/>
      <w:r w:rsidRPr="000E4E7F">
        <w:t>–</w:t>
      </w:r>
      <w:r w:rsidRPr="000E4E7F">
        <w:tab/>
      </w:r>
      <w:r w:rsidRPr="000E4E7F">
        <w:rPr>
          <w:i/>
        </w:rPr>
        <w:t>LoggingDuration</w:t>
      </w:r>
      <w:bookmarkEnd w:id="7050"/>
      <w:bookmarkEnd w:id="7051"/>
      <w:bookmarkEnd w:id="7052"/>
      <w:bookmarkEnd w:id="7053"/>
      <w:bookmarkEnd w:id="7054"/>
      <w:bookmarkEnd w:id="7055"/>
      <w:bookmarkEnd w:id="7056"/>
      <w:bookmarkEnd w:id="7057"/>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58" w:name="_Toc20487472"/>
      <w:bookmarkStart w:id="7059" w:name="_Toc29342772"/>
      <w:bookmarkStart w:id="7060" w:name="_Toc29343911"/>
      <w:bookmarkStart w:id="7061" w:name="_Toc36567177"/>
      <w:bookmarkStart w:id="7062" w:name="_Toc36810624"/>
      <w:bookmarkStart w:id="7063" w:name="_Toc36846988"/>
      <w:bookmarkStart w:id="7064" w:name="_Toc36939641"/>
      <w:bookmarkStart w:id="7065" w:name="_Toc37082621"/>
      <w:r w:rsidRPr="000E4E7F">
        <w:t>–</w:t>
      </w:r>
      <w:r w:rsidRPr="000E4E7F">
        <w:tab/>
      </w:r>
      <w:r w:rsidRPr="000E4E7F">
        <w:rPr>
          <w:i/>
        </w:rPr>
        <w:t>LoggingInterval</w:t>
      </w:r>
      <w:bookmarkEnd w:id="7058"/>
      <w:bookmarkEnd w:id="7059"/>
      <w:bookmarkEnd w:id="7060"/>
      <w:bookmarkEnd w:id="7061"/>
      <w:bookmarkEnd w:id="7062"/>
      <w:bookmarkEnd w:id="7063"/>
      <w:bookmarkEnd w:id="7064"/>
      <w:bookmarkEnd w:id="7065"/>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66" w:name="_Toc20487473"/>
      <w:bookmarkStart w:id="7067" w:name="_Toc29342773"/>
      <w:bookmarkStart w:id="7068" w:name="_Toc29343912"/>
      <w:bookmarkStart w:id="7069" w:name="_Toc36567178"/>
      <w:bookmarkStart w:id="7070" w:name="_Toc36810625"/>
      <w:bookmarkStart w:id="7071" w:name="_Toc36846989"/>
      <w:bookmarkStart w:id="7072" w:name="_Toc36939642"/>
      <w:bookmarkStart w:id="7073" w:name="_Toc37082622"/>
      <w:r w:rsidRPr="000E4E7F">
        <w:t>–</w:t>
      </w:r>
      <w:r w:rsidRPr="000E4E7F">
        <w:tab/>
      </w:r>
      <w:r w:rsidRPr="000E4E7F">
        <w:rPr>
          <w:i/>
          <w:iCs/>
        </w:rPr>
        <w:t>MeasSubframePattern</w:t>
      </w:r>
      <w:bookmarkEnd w:id="7066"/>
      <w:bookmarkEnd w:id="7067"/>
      <w:bookmarkEnd w:id="7068"/>
      <w:bookmarkEnd w:id="7069"/>
      <w:bookmarkEnd w:id="7070"/>
      <w:bookmarkEnd w:id="7071"/>
      <w:bookmarkEnd w:id="7072"/>
      <w:bookmarkEnd w:id="7073"/>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74" w:name="_Toc20487474"/>
      <w:bookmarkStart w:id="7075" w:name="_Toc29342774"/>
      <w:bookmarkStart w:id="7076" w:name="_Toc29343913"/>
      <w:bookmarkStart w:id="7077" w:name="_Toc36567179"/>
      <w:bookmarkStart w:id="7078" w:name="_Toc36810626"/>
      <w:bookmarkStart w:id="7079" w:name="_Toc36846990"/>
      <w:bookmarkStart w:id="7080" w:name="_Toc36939643"/>
      <w:bookmarkStart w:id="7081" w:name="_Toc37082623"/>
      <w:r w:rsidRPr="000E4E7F">
        <w:lastRenderedPageBreak/>
        <w:t>–</w:t>
      </w:r>
      <w:r w:rsidRPr="000E4E7F">
        <w:tab/>
      </w:r>
      <w:r w:rsidRPr="000E4E7F">
        <w:rPr>
          <w:i/>
          <w:noProof/>
        </w:rPr>
        <w:t>MMEC</w:t>
      </w:r>
      <w:bookmarkEnd w:id="7074"/>
      <w:bookmarkEnd w:id="7075"/>
      <w:bookmarkEnd w:id="7076"/>
      <w:bookmarkEnd w:id="7077"/>
      <w:bookmarkEnd w:id="7078"/>
      <w:bookmarkEnd w:id="7079"/>
      <w:bookmarkEnd w:id="7080"/>
      <w:bookmarkEnd w:id="7081"/>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82" w:name="_Toc20487475"/>
      <w:bookmarkStart w:id="7083" w:name="_Toc29342775"/>
      <w:bookmarkStart w:id="7084" w:name="_Toc29343914"/>
      <w:bookmarkStart w:id="7085" w:name="_Toc36567180"/>
      <w:bookmarkStart w:id="7086" w:name="_Toc36810627"/>
      <w:bookmarkStart w:id="7087" w:name="_Toc36846991"/>
      <w:bookmarkStart w:id="7088" w:name="_Toc36939644"/>
      <w:bookmarkStart w:id="7089" w:name="_Toc37082624"/>
      <w:r w:rsidRPr="000E4E7F">
        <w:t>–</w:t>
      </w:r>
      <w:r w:rsidRPr="000E4E7F">
        <w:tab/>
      </w:r>
      <w:r w:rsidRPr="000E4E7F">
        <w:rPr>
          <w:i/>
          <w:noProof/>
        </w:rPr>
        <w:t>NeighCellConfig</w:t>
      </w:r>
      <w:bookmarkEnd w:id="7082"/>
      <w:bookmarkEnd w:id="7083"/>
      <w:bookmarkEnd w:id="7084"/>
      <w:bookmarkEnd w:id="7085"/>
      <w:bookmarkEnd w:id="7086"/>
      <w:bookmarkEnd w:id="7087"/>
      <w:bookmarkEnd w:id="7088"/>
      <w:bookmarkEnd w:id="7089"/>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90" w:name="_Toc20487476"/>
      <w:bookmarkStart w:id="7091" w:name="_Toc29342776"/>
      <w:bookmarkStart w:id="7092" w:name="_Toc29343915"/>
      <w:bookmarkStart w:id="7093" w:name="_Toc36567181"/>
      <w:bookmarkStart w:id="7094" w:name="_Toc36810628"/>
      <w:bookmarkStart w:id="7095" w:name="_Toc36846992"/>
      <w:bookmarkStart w:id="7096" w:name="_Toc36939645"/>
      <w:bookmarkStart w:id="7097" w:name="_Toc37082625"/>
      <w:r w:rsidRPr="000E4E7F">
        <w:t>–</w:t>
      </w:r>
      <w:r w:rsidRPr="000E4E7F">
        <w:tab/>
      </w:r>
      <w:r w:rsidRPr="000E4E7F">
        <w:rPr>
          <w:i/>
        </w:rPr>
        <w:t>NG-5G-S-TMSI</w:t>
      </w:r>
      <w:bookmarkEnd w:id="7090"/>
      <w:bookmarkEnd w:id="7091"/>
      <w:bookmarkEnd w:id="7092"/>
      <w:bookmarkEnd w:id="7093"/>
      <w:bookmarkEnd w:id="7094"/>
      <w:bookmarkEnd w:id="7095"/>
      <w:bookmarkEnd w:id="7096"/>
      <w:bookmarkEnd w:id="7097"/>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98" w:name="_Toc20487477"/>
      <w:bookmarkStart w:id="7099" w:name="_Toc29342777"/>
      <w:bookmarkStart w:id="7100" w:name="_Toc29343916"/>
      <w:bookmarkStart w:id="7101" w:name="_Toc36567182"/>
      <w:bookmarkStart w:id="7102" w:name="_Toc36810629"/>
      <w:bookmarkStart w:id="7103" w:name="_Toc36846993"/>
      <w:bookmarkStart w:id="7104" w:name="_Toc36939646"/>
      <w:bookmarkStart w:id="7105" w:name="_Toc37082626"/>
      <w:r w:rsidRPr="000E4E7F">
        <w:t>–</w:t>
      </w:r>
      <w:r w:rsidRPr="000E4E7F">
        <w:tab/>
      </w:r>
      <w:r w:rsidRPr="000E4E7F">
        <w:rPr>
          <w:i/>
        </w:rPr>
        <w:t>OtherConfig</w:t>
      </w:r>
      <w:bookmarkEnd w:id="7098"/>
      <w:bookmarkEnd w:id="7099"/>
      <w:bookmarkEnd w:id="7100"/>
      <w:bookmarkEnd w:id="7101"/>
      <w:bookmarkEnd w:id="7102"/>
      <w:bookmarkEnd w:id="7103"/>
      <w:bookmarkEnd w:id="7104"/>
      <w:bookmarkEnd w:id="7105"/>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06" w:name="OLE_LINK56"/>
      <w:r w:rsidRPr="000E4E7F">
        <w:t>autonomousDenialSubframes</w:t>
      </w:r>
      <w:bookmarkEnd w:id="7106"/>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07" w:name="_Toc20487478"/>
      <w:bookmarkStart w:id="7108" w:name="_Toc29342778"/>
      <w:bookmarkStart w:id="7109" w:name="_Toc29343917"/>
      <w:bookmarkStart w:id="7110" w:name="_Toc36567183"/>
      <w:bookmarkStart w:id="7111" w:name="_Toc36810630"/>
      <w:bookmarkStart w:id="7112" w:name="_Toc36846994"/>
      <w:bookmarkStart w:id="7113" w:name="_Toc36939647"/>
      <w:bookmarkStart w:id="7114" w:name="_Toc37082627"/>
      <w:r w:rsidRPr="000E4E7F">
        <w:rPr>
          <w:rFonts w:eastAsia="MS Mincho"/>
        </w:rPr>
        <w:t>–</w:t>
      </w:r>
      <w:r w:rsidRPr="000E4E7F">
        <w:rPr>
          <w:rFonts w:eastAsia="MS Mincho"/>
        </w:rPr>
        <w:tab/>
      </w:r>
      <w:r w:rsidRPr="000E4E7F">
        <w:rPr>
          <w:rFonts w:eastAsia="MS Mincho"/>
          <w:i/>
        </w:rPr>
        <w:t>RAN-AreaCode</w:t>
      </w:r>
      <w:bookmarkEnd w:id="7107"/>
      <w:bookmarkEnd w:id="7108"/>
      <w:bookmarkEnd w:id="7109"/>
      <w:bookmarkEnd w:id="7110"/>
      <w:bookmarkEnd w:id="7111"/>
      <w:bookmarkEnd w:id="7112"/>
      <w:bookmarkEnd w:id="7113"/>
      <w:bookmarkEnd w:id="7114"/>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15" w:name="_Toc20487479"/>
      <w:bookmarkStart w:id="7116" w:name="_Toc29342779"/>
      <w:bookmarkStart w:id="7117" w:name="_Toc29343918"/>
      <w:bookmarkStart w:id="7118" w:name="_Toc36567184"/>
      <w:bookmarkStart w:id="7119" w:name="_Toc36810631"/>
      <w:bookmarkStart w:id="7120" w:name="_Toc36846995"/>
      <w:bookmarkStart w:id="7121" w:name="_Toc36939648"/>
      <w:bookmarkStart w:id="7122" w:name="_Toc37082628"/>
      <w:r w:rsidRPr="000E4E7F">
        <w:t>–</w:t>
      </w:r>
      <w:r w:rsidRPr="000E4E7F">
        <w:tab/>
      </w:r>
      <w:r w:rsidRPr="000E4E7F">
        <w:rPr>
          <w:i/>
        </w:rPr>
        <w:t>RAND-CDMA2000 (1xRTT)</w:t>
      </w:r>
      <w:bookmarkEnd w:id="7115"/>
      <w:bookmarkEnd w:id="7116"/>
      <w:bookmarkEnd w:id="7117"/>
      <w:bookmarkEnd w:id="7118"/>
      <w:bookmarkEnd w:id="7119"/>
      <w:bookmarkEnd w:id="7120"/>
      <w:bookmarkEnd w:id="7121"/>
      <w:bookmarkEnd w:id="7122"/>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23" w:name="_Toc20487480"/>
      <w:bookmarkStart w:id="7124" w:name="_Toc29342780"/>
      <w:bookmarkStart w:id="7125" w:name="_Toc29343919"/>
      <w:bookmarkStart w:id="7126" w:name="_Toc36567185"/>
      <w:bookmarkStart w:id="7127" w:name="_Toc36810632"/>
      <w:bookmarkStart w:id="7128" w:name="_Toc36846996"/>
      <w:bookmarkStart w:id="7129" w:name="_Toc36939649"/>
      <w:bookmarkStart w:id="7130" w:name="_Toc37082629"/>
      <w:r w:rsidRPr="000E4E7F">
        <w:t>–</w:t>
      </w:r>
      <w:r w:rsidRPr="000E4E7F">
        <w:tab/>
      </w:r>
      <w:r w:rsidRPr="000E4E7F">
        <w:rPr>
          <w:i/>
          <w:noProof/>
        </w:rPr>
        <w:t>RAT-Type</w:t>
      </w:r>
      <w:bookmarkEnd w:id="7123"/>
      <w:bookmarkEnd w:id="7124"/>
      <w:bookmarkEnd w:id="7125"/>
      <w:bookmarkEnd w:id="7126"/>
      <w:bookmarkEnd w:id="7127"/>
      <w:bookmarkEnd w:id="7128"/>
      <w:bookmarkEnd w:id="7129"/>
      <w:bookmarkEnd w:id="7130"/>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31" w:name="_Toc20487481"/>
      <w:bookmarkStart w:id="7132" w:name="_Toc29342781"/>
      <w:bookmarkStart w:id="7133" w:name="_Toc29343920"/>
      <w:bookmarkStart w:id="7134" w:name="_Toc36567186"/>
      <w:bookmarkStart w:id="7135" w:name="_Toc36810633"/>
      <w:bookmarkStart w:id="7136" w:name="_Toc36846997"/>
      <w:bookmarkStart w:id="7137" w:name="_Toc36939650"/>
      <w:bookmarkStart w:id="7138" w:name="_Toc37082630"/>
      <w:r w:rsidRPr="000E4E7F">
        <w:t>–</w:t>
      </w:r>
      <w:r w:rsidRPr="000E4E7F">
        <w:tab/>
      </w:r>
      <w:r w:rsidRPr="000E4E7F">
        <w:rPr>
          <w:i/>
          <w:noProof/>
        </w:rPr>
        <w:t>ResumeIdentity</w:t>
      </w:r>
      <w:bookmarkEnd w:id="7131"/>
      <w:bookmarkEnd w:id="7132"/>
      <w:bookmarkEnd w:id="7133"/>
      <w:bookmarkEnd w:id="7134"/>
      <w:bookmarkEnd w:id="7135"/>
      <w:bookmarkEnd w:id="7136"/>
      <w:bookmarkEnd w:id="7137"/>
      <w:bookmarkEnd w:id="7138"/>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39" w:name="_Toc20487482"/>
      <w:bookmarkStart w:id="7140" w:name="_Toc29342782"/>
      <w:bookmarkStart w:id="7141" w:name="_Toc29343921"/>
      <w:bookmarkStart w:id="7142" w:name="_Toc36567187"/>
      <w:bookmarkStart w:id="7143" w:name="_Toc36810634"/>
      <w:bookmarkStart w:id="7144" w:name="_Toc36846998"/>
      <w:bookmarkStart w:id="7145" w:name="_Toc36939651"/>
      <w:bookmarkStart w:id="7146" w:name="_Toc37082631"/>
      <w:r w:rsidRPr="000E4E7F">
        <w:lastRenderedPageBreak/>
        <w:t>–</w:t>
      </w:r>
      <w:r w:rsidRPr="000E4E7F">
        <w:tab/>
      </w:r>
      <w:r w:rsidRPr="000E4E7F">
        <w:rPr>
          <w:i/>
          <w:noProof/>
        </w:rPr>
        <w:t>RRC-TransactionIdentifier</w:t>
      </w:r>
      <w:bookmarkEnd w:id="7139"/>
      <w:bookmarkEnd w:id="7140"/>
      <w:bookmarkEnd w:id="7141"/>
      <w:bookmarkEnd w:id="7142"/>
      <w:bookmarkEnd w:id="7143"/>
      <w:bookmarkEnd w:id="7144"/>
      <w:bookmarkEnd w:id="7145"/>
      <w:bookmarkEnd w:id="7146"/>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47" w:name="_Toc20487483"/>
      <w:bookmarkStart w:id="7148" w:name="_Toc29342783"/>
      <w:bookmarkStart w:id="7149" w:name="_Toc29343922"/>
      <w:bookmarkStart w:id="7150" w:name="_Toc36567188"/>
      <w:bookmarkStart w:id="7151" w:name="_Toc36810635"/>
      <w:bookmarkStart w:id="7152" w:name="_Toc36846999"/>
      <w:bookmarkStart w:id="7153" w:name="_Toc36939652"/>
      <w:bookmarkStart w:id="7154" w:name="_Toc37082632"/>
      <w:r w:rsidRPr="000E4E7F">
        <w:t>–</w:t>
      </w:r>
      <w:r w:rsidRPr="000E4E7F">
        <w:tab/>
      </w:r>
      <w:r w:rsidRPr="000E4E7F">
        <w:rPr>
          <w:i/>
          <w:snapToGrid w:val="0"/>
        </w:rPr>
        <w:t>SBAS-ID</w:t>
      </w:r>
      <w:bookmarkEnd w:id="7147"/>
      <w:bookmarkEnd w:id="7148"/>
      <w:bookmarkEnd w:id="7149"/>
      <w:bookmarkEnd w:id="7150"/>
      <w:bookmarkEnd w:id="7151"/>
      <w:bookmarkEnd w:id="7152"/>
      <w:bookmarkEnd w:id="7153"/>
      <w:bookmarkEnd w:id="7154"/>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55" w:name="_Toc20487484"/>
      <w:bookmarkStart w:id="7156" w:name="_Toc29342784"/>
      <w:bookmarkStart w:id="7157" w:name="_Toc29343923"/>
      <w:bookmarkStart w:id="7158" w:name="_Toc36567189"/>
      <w:bookmarkStart w:id="7159" w:name="_Toc36810636"/>
      <w:bookmarkStart w:id="7160" w:name="_Toc36847000"/>
      <w:bookmarkStart w:id="7161" w:name="_Toc36939653"/>
      <w:bookmarkStart w:id="7162" w:name="_Toc37082633"/>
      <w:r w:rsidRPr="000E4E7F">
        <w:rPr>
          <w:rFonts w:eastAsia="MS Mincho"/>
        </w:rPr>
        <w:t>–</w:t>
      </w:r>
      <w:r w:rsidRPr="000E4E7F">
        <w:rPr>
          <w:rFonts w:eastAsia="MS Mincho"/>
        </w:rPr>
        <w:tab/>
      </w:r>
      <w:r w:rsidRPr="000E4E7F">
        <w:rPr>
          <w:rFonts w:eastAsia="MS Mincho"/>
          <w:i/>
        </w:rPr>
        <w:t>ShortI-RNTI</w:t>
      </w:r>
      <w:bookmarkEnd w:id="7155"/>
      <w:bookmarkEnd w:id="7156"/>
      <w:bookmarkEnd w:id="7157"/>
      <w:bookmarkEnd w:id="7158"/>
      <w:bookmarkEnd w:id="7159"/>
      <w:bookmarkEnd w:id="7160"/>
      <w:bookmarkEnd w:id="7161"/>
      <w:bookmarkEnd w:id="7162"/>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63" w:name="_Toc20487485"/>
      <w:bookmarkStart w:id="7164" w:name="_Toc29342785"/>
      <w:bookmarkStart w:id="7165" w:name="_Toc29343924"/>
      <w:bookmarkStart w:id="7166" w:name="_Toc36567190"/>
      <w:bookmarkStart w:id="7167" w:name="_Toc36810637"/>
      <w:bookmarkStart w:id="7168" w:name="_Toc36847001"/>
      <w:bookmarkStart w:id="7169" w:name="_Toc36939654"/>
      <w:bookmarkStart w:id="7170" w:name="_Toc37082634"/>
      <w:r w:rsidRPr="000E4E7F">
        <w:rPr>
          <w:i/>
        </w:rPr>
        <w:t>–</w:t>
      </w:r>
      <w:r w:rsidRPr="000E4E7F">
        <w:rPr>
          <w:i/>
        </w:rPr>
        <w:tab/>
        <w:t>S-NSSAI</w:t>
      </w:r>
      <w:bookmarkEnd w:id="7163"/>
      <w:bookmarkEnd w:id="7164"/>
      <w:bookmarkEnd w:id="7165"/>
      <w:bookmarkEnd w:id="7166"/>
      <w:bookmarkEnd w:id="7167"/>
      <w:bookmarkEnd w:id="7168"/>
      <w:bookmarkEnd w:id="7169"/>
      <w:bookmarkEnd w:id="7170"/>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71" w:name="_Toc20487486"/>
      <w:bookmarkStart w:id="7172" w:name="_Toc29342786"/>
      <w:bookmarkStart w:id="7173" w:name="_Toc29343925"/>
      <w:bookmarkStart w:id="7174" w:name="_Toc36567191"/>
      <w:bookmarkStart w:id="7175" w:name="_Toc36810638"/>
      <w:bookmarkStart w:id="7176" w:name="_Toc36847002"/>
      <w:bookmarkStart w:id="7177" w:name="_Toc36939655"/>
      <w:bookmarkStart w:id="7178" w:name="_Toc37082635"/>
      <w:r w:rsidRPr="000E4E7F">
        <w:lastRenderedPageBreak/>
        <w:t>–</w:t>
      </w:r>
      <w:r w:rsidRPr="000E4E7F">
        <w:tab/>
      </w:r>
      <w:r w:rsidRPr="000E4E7F">
        <w:rPr>
          <w:i/>
          <w:noProof/>
        </w:rPr>
        <w:t>S-TMSI</w:t>
      </w:r>
      <w:bookmarkEnd w:id="7171"/>
      <w:bookmarkEnd w:id="7172"/>
      <w:bookmarkEnd w:id="7173"/>
      <w:bookmarkEnd w:id="7174"/>
      <w:bookmarkEnd w:id="7175"/>
      <w:bookmarkEnd w:id="7176"/>
      <w:bookmarkEnd w:id="7177"/>
      <w:bookmarkEnd w:id="7178"/>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79" w:name="_Toc20487487"/>
      <w:bookmarkStart w:id="7180" w:name="_Toc29342787"/>
      <w:bookmarkStart w:id="7181" w:name="_Toc29343926"/>
      <w:bookmarkStart w:id="7182" w:name="_Toc36567192"/>
      <w:bookmarkStart w:id="7183" w:name="_Toc36810639"/>
      <w:bookmarkStart w:id="7184" w:name="_Toc36847003"/>
      <w:bookmarkStart w:id="7185" w:name="_Toc36939656"/>
      <w:bookmarkStart w:id="7186" w:name="_Toc37082636"/>
      <w:r w:rsidRPr="000E4E7F">
        <w:t>–</w:t>
      </w:r>
      <w:r w:rsidRPr="000E4E7F">
        <w:tab/>
      </w:r>
      <w:r w:rsidRPr="000E4E7F">
        <w:rPr>
          <w:i/>
        </w:rPr>
        <w:t>TraceReference</w:t>
      </w:r>
      <w:bookmarkEnd w:id="7179"/>
      <w:bookmarkEnd w:id="7180"/>
      <w:bookmarkEnd w:id="7181"/>
      <w:bookmarkEnd w:id="7182"/>
      <w:bookmarkEnd w:id="7183"/>
      <w:bookmarkEnd w:id="7184"/>
      <w:bookmarkEnd w:id="7185"/>
      <w:bookmarkEnd w:id="7186"/>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87" w:name="_Toc20487488"/>
      <w:bookmarkStart w:id="7188" w:name="_Toc29342788"/>
      <w:bookmarkStart w:id="7189" w:name="_Toc29343927"/>
      <w:bookmarkStart w:id="7190" w:name="_Toc36567193"/>
      <w:bookmarkStart w:id="7191" w:name="_Toc36810640"/>
      <w:bookmarkStart w:id="7192" w:name="_Toc36847004"/>
      <w:bookmarkStart w:id="7193" w:name="_Toc36939657"/>
      <w:bookmarkStart w:id="7194" w:name="_Toc37082637"/>
      <w:r w:rsidRPr="000E4E7F">
        <w:t>–</w:t>
      </w:r>
      <w:r w:rsidRPr="000E4E7F">
        <w:tab/>
      </w:r>
      <w:r w:rsidRPr="000E4E7F">
        <w:rPr>
          <w:i/>
          <w:noProof/>
        </w:rPr>
        <w:t>UE-CapabilityRAT-ContainerList</w:t>
      </w:r>
      <w:bookmarkEnd w:id="7187"/>
      <w:bookmarkEnd w:id="7188"/>
      <w:bookmarkEnd w:id="7189"/>
      <w:bookmarkEnd w:id="7190"/>
      <w:bookmarkEnd w:id="7191"/>
      <w:bookmarkEnd w:id="7192"/>
      <w:bookmarkEnd w:id="7193"/>
      <w:bookmarkEnd w:id="7194"/>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95" w:name="_Toc20487489"/>
      <w:bookmarkStart w:id="7196" w:name="_Toc29342789"/>
      <w:bookmarkStart w:id="7197" w:name="_Toc29343928"/>
      <w:bookmarkStart w:id="7198" w:name="_Toc36567194"/>
      <w:bookmarkStart w:id="7199" w:name="_Toc36810641"/>
      <w:bookmarkStart w:id="7200" w:name="_Toc36847005"/>
      <w:bookmarkStart w:id="7201" w:name="_Toc36939658"/>
      <w:bookmarkStart w:id="7202" w:name="_Toc37082638"/>
      <w:r w:rsidRPr="000E4E7F">
        <w:t>–</w:t>
      </w:r>
      <w:r w:rsidRPr="000E4E7F">
        <w:tab/>
      </w:r>
      <w:r w:rsidRPr="000E4E7F">
        <w:rPr>
          <w:i/>
          <w:noProof/>
        </w:rPr>
        <w:t>UE-EUTRA-Capability</w:t>
      </w:r>
      <w:bookmarkEnd w:id="7195"/>
      <w:bookmarkEnd w:id="7196"/>
      <w:bookmarkEnd w:id="7197"/>
      <w:bookmarkEnd w:id="7198"/>
      <w:bookmarkEnd w:id="7199"/>
      <w:bookmarkEnd w:id="7200"/>
      <w:bookmarkEnd w:id="7201"/>
      <w:bookmarkEnd w:id="7202"/>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03" w:name="OLE_LINK112"/>
      <w:bookmarkStart w:id="7204" w:name="OLE_LINK113"/>
      <w:r w:rsidRPr="000E4E7F">
        <w:t xml:space="preserve"> :</w:t>
      </w:r>
      <w:bookmarkEnd w:id="7203"/>
      <w:bookmarkEnd w:id="7204"/>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05"/>
      <w:r w:rsidRPr="000E4E7F">
        <w:t>SEQUENCE</w:t>
      </w:r>
      <w:commentRangeEnd w:id="7205"/>
      <w:r w:rsidR="0074133C">
        <w:rPr>
          <w:rStyle w:val="CommentReference"/>
          <w:rFonts w:ascii="Times New Roman" w:hAnsi="Times New Roman"/>
          <w:noProof w:val="0"/>
        </w:rPr>
        <w:commentReference w:id="7205"/>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06"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06"/>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07"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07"/>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0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0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09"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09"/>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10" w:name="_Hlk523747801"/>
            <w:r w:rsidRPr="000E4E7F">
              <w:rPr>
                <w:lang w:eastAsia="en-GB"/>
              </w:rPr>
              <w:t>Indicates whether the UE supports sDCI monitoring in DMRS based SPDCCH for MBSFN subframe</w:t>
            </w:r>
            <w:bookmarkEnd w:id="7210"/>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11" w:name="_Hlk523747968"/>
            <w:r w:rsidRPr="000E4E7F">
              <w:t>Indicates whether the UE supports L1 based SPDCCH reuse</w:t>
            </w:r>
            <w:bookmarkEnd w:id="7211"/>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12" w:name="_Hlk523748019"/>
            <w:r w:rsidRPr="000E4E7F">
              <w:t xml:space="preserve">Indicates whether the UE supports SPS in DL and/or UL for slot or subslot based PDSCH and PUSCH, respectively. </w:t>
            </w:r>
            <w:bookmarkEnd w:id="7212"/>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13" w:name="_Hlk523748062"/>
            <w:r w:rsidRPr="000E4E7F">
              <w:rPr>
                <w:b/>
                <w:i/>
                <w:lang w:eastAsia="zh-CN"/>
              </w:rPr>
              <w:t>tm8-slotPDSCH</w:t>
            </w:r>
            <w:bookmarkEnd w:id="7213"/>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14" w:name="_Hlk523748078"/>
            <w:r w:rsidRPr="000E4E7F">
              <w:rPr>
                <w:iCs/>
                <w:lang w:eastAsia="zh-CN"/>
              </w:rPr>
              <w:t>configuration and decoding of TM8 for slot PDSCH in TDD</w:t>
            </w:r>
            <w:bookmarkEnd w:id="7214"/>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15"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15"/>
            <w:r w:rsidRPr="000E4E7F">
              <w:rPr>
                <w:lang w:eastAsia="zh-CN"/>
              </w:rPr>
              <w:t xml:space="preserve"> </w:t>
            </w:r>
            <w:bookmarkStart w:id="7216" w:name="_Hlk499614750"/>
            <w:r w:rsidRPr="000E4E7F">
              <w:rPr>
                <w:lang w:eastAsia="zh-CN"/>
              </w:rPr>
              <w:t xml:space="preserve">Value 1 means first </w:t>
            </w:r>
            <w:bookmarkEnd w:id="7216"/>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17" w:name="_Hlk523748107"/>
            <w:r w:rsidRPr="000E4E7F">
              <w:rPr>
                <w:b/>
                <w:i/>
                <w:lang w:eastAsia="zh-CN"/>
              </w:rPr>
              <w:t>ul-AsyncHarqSharingDiff-TTI-Lengths</w:t>
            </w:r>
            <w:bookmarkEnd w:id="7217"/>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18" w:name="_Hlk523748122"/>
            <w:r w:rsidRPr="000E4E7F">
              <w:rPr>
                <w:lang w:eastAsia="zh-CN"/>
              </w:rPr>
              <w:t>UL asynchronous HARQ sharing between different TTI lengths for an UL serving cell</w:t>
            </w:r>
            <w:bookmarkEnd w:id="7218"/>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19"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19"/>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20" w:name="_Toc20487490"/>
      <w:bookmarkStart w:id="7221" w:name="_Toc29342790"/>
      <w:bookmarkStart w:id="7222" w:name="_Toc29343929"/>
      <w:bookmarkStart w:id="7223" w:name="_Toc36567195"/>
      <w:bookmarkStart w:id="7224" w:name="_Toc36810642"/>
      <w:bookmarkStart w:id="7225" w:name="_Toc36847006"/>
      <w:bookmarkStart w:id="7226" w:name="_Toc36939659"/>
      <w:bookmarkStart w:id="7227" w:name="_Toc37082639"/>
      <w:r w:rsidRPr="000E4E7F">
        <w:t>–</w:t>
      </w:r>
      <w:r w:rsidRPr="000E4E7F">
        <w:tab/>
      </w:r>
      <w:r w:rsidRPr="000E4E7F">
        <w:rPr>
          <w:i/>
        </w:rPr>
        <w:t>UE-RadioPagingInfo</w:t>
      </w:r>
      <w:bookmarkEnd w:id="7220"/>
      <w:bookmarkEnd w:id="7221"/>
      <w:bookmarkEnd w:id="7222"/>
      <w:bookmarkEnd w:id="7223"/>
      <w:bookmarkEnd w:id="7224"/>
      <w:bookmarkEnd w:id="7225"/>
      <w:bookmarkEnd w:id="7226"/>
      <w:bookmarkEnd w:id="7227"/>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28" w:name="_Toc20487491"/>
      <w:bookmarkStart w:id="7229" w:name="_Toc29342791"/>
      <w:bookmarkStart w:id="7230" w:name="_Toc29343930"/>
      <w:bookmarkStart w:id="7231" w:name="_Toc36567196"/>
      <w:bookmarkStart w:id="7232" w:name="_Toc36810643"/>
      <w:bookmarkStart w:id="7233" w:name="_Toc36847007"/>
      <w:bookmarkStart w:id="7234" w:name="_Toc36939660"/>
      <w:bookmarkStart w:id="7235" w:name="_Toc37082640"/>
      <w:r w:rsidRPr="000E4E7F">
        <w:t>–</w:t>
      </w:r>
      <w:r w:rsidRPr="000E4E7F">
        <w:tab/>
      </w:r>
      <w:r w:rsidRPr="000E4E7F">
        <w:rPr>
          <w:i/>
          <w:noProof/>
        </w:rPr>
        <w:t>UE-TimersAndConstants</w:t>
      </w:r>
      <w:bookmarkEnd w:id="7228"/>
      <w:bookmarkEnd w:id="7229"/>
      <w:bookmarkEnd w:id="7230"/>
      <w:bookmarkEnd w:id="7231"/>
      <w:bookmarkEnd w:id="7232"/>
      <w:bookmarkEnd w:id="7233"/>
      <w:bookmarkEnd w:id="7234"/>
      <w:bookmarkEnd w:id="7235"/>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36" w:name="_Toc20487492"/>
      <w:bookmarkStart w:id="7237" w:name="_Toc29342792"/>
      <w:bookmarkStart w:id="7238" w:name="_Toc29343931"/>
      <w:bookmarkStart w:id="7239" w:name="_Toc36567197"/>
      <w:bookmarkStart w:id="7240" w:name="_Toc36810644"/>
      <w:bookmarkStart w:id="7241" w:name="_Toc36847008"/>
      <w:bookmarkStart w:id="7242" w:name="_Toc36939661"/>
      <w:bookmarkStart w:id="7243" w:name="_Toc37082641"/>
      <w:r w:rsidRPr="000E4E7F">
        <w:t>–</w:t>
      </w:r>
      <w:r w:rsidRPr="000E4E7F">
        <w:tab/>
      </w:r>
      <w:r w:rsidRPr="000E4E7F">
        <w:rPr>
          <w:i/>
        </w:rPr>
        <w:t>VisitedCellInfoList</w:t>
      </w:r>
      <w:bookmarkEnd w:id="7236"/>
      <w:bookmarkEnd w:id="7237"/>
      <w:bookmarkEnd w:id="7238"/>
      <w:bookmarkEnd w:id="7239"/>
      <w:bookmarkEnd w:id="7240"/>
      <w:bookmarkEnd w:id="7241"/>
      <w:bookmarkEnd w:id="7242"/>
      <w:bookmarkEnd w:id="7243"/>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44" w:name="_Toc20487493"/>
      <w:bookmarkStart w:id="7245" w:name="_Toc29342793"/>
      <w:bookmarkStart w:id="7246" w:name="_Toc29343932"/>
      <w:bookmarkStart w:id="7247" w:name="_Toc36567198"/>
      <w:bookmarkStart w:id="7248" w:name="_Toc36810645"/>
      <w:bookmarkStart w:id="7249" w:name="_Toc36847009"/>
      <w:bookmarkStart w:id="7250" w:name="_Toc36939662"/>
      <w:bookmarkStart w:id="7251" w:name="_Toc37082642"/>
      <w:r w:rsidRPr="000E4E7F">
        <w:rPr>
          <w:rFonts w:eastAsia="Malgun Gothic"/>
        </w:rPr>
        <w:t>–</w:t>
      </w:r>
      <w:r w:rsidRPr="000E4E7F">
        <w:rPr>
          <w:rFonts w:eastAsia="Malgun Gothic"/>
        </w:rPr>
        <w:tab/>
      </w:r>
      <w:r w:rsidRPr="000E4E7F">
        <w:rPr>
          <w:i/>
        </w:rPr>
        <w:t>WLAN-OffloadConfig</w:t>
      </w:r>
      <w:bookmarkEnd w:id="7244"/>
      <w:bookmarkEnd w:id="7245"/>
      <w:bookmarkEnd w:id="7246"/>
      <w:bookmarkEnd w:id="7247"/>
      <w:bookmarkEnd w:id="7248"/>
      <w:bookmarkEnd w:id="7249"/>
      <w:bookmarkEnd w:id="7250"/>
      <w:bookmarkEnd w:id="7251"/>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52" w:name="_Toc20487494"/>
      <w:bookmarkStart w:id="7253" w:name="_Toc29342794"/>
      <w:bookmarkStart w:id="7254" w:name="_Toc29343933"/>
      <w:bookmarkStart w:id="7255" w:name="_Toc36567199"/>
      <w:bookmarkStart w:id="7256" w:name="_Toc36810646"/>
      <w:bookmarkStart w:id="7257" w:name="_Toc36847010"/>
      <w:bookmarkStart w:id="7258" w:name="_Toc36939663"/>
      <w:bookmarkStart w:id="7259" w:name="_Toc37082643"/>
      <w:r w:rsidRPr="000E4E7F">
        <w:t>6.3.7</w:t>
      </w:r>
      <w:r w:rsidRPr="000E4E7F">
        <w:tab/>
        <w:t>MBMS information elements</w:t>
      </w:r>
      <w:bookmarkEnd w:id="7252"/>
      <w:bookmarkEnd w:id="7253"/>
      <w:bookmarkEnd w:id="7254"/>
      <w:bookmarkEnd w:id="7255"/>
      <w:bookmarkEnd w:id="7256"/>
      <w:bookmarkEnd w:id="7257"/>
      <w:bookmarkEnd w:id="7258"/>
      <w:bookmarkEnd w:id="7259"/>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60" w:name="_Toc20487495"/>
      <w:bookmarkStart w:id="7261" w:name="_Toc29342795"/>
      <w:bookmarkStart w:id="7262" w:name="_Toc29343934"/>
      <w:bookmarkStart w:id="7263" w:name="_Toc36567200"/>
      <w:bookmarkStart w:id="7264" w:name="_Toc36810647"/>
      <w:bookmarkStart w:id="7265" w:name="_Toc36847011"/>
      <w:bookmarkStart w:id="7266" w:name="_Toc36939664"/>
      <w:bookmarkStart w:id="7267" w:name="_Toc37082644"/>
      <w:r w:rsidRPr="000E4E7F">
        <w:t>–</w:t>
      </w:r>
      <w:r w:rsidRPr="000E4E7F">
        <w:tab/>
      </w:r>
      <w:r w:rsidRPr="000E4E7F">
        <w:rPr>
          <w:i/>
          <w:noProof/>
        </w:rPr>
        <w:t>MBMS-NotificationConfig</w:t>
      </w:r>
      <w:bookmarkEnd w:id="7260"/>
      <w:bookmarkEnd w:id="7261"/>
      <w:bookmarkEnd w:id="7262"/>
      <w:bookmarkEnd w:id="7263"/>
      <w:bookmarkEnd w:id="7264"/>
      <w:bookmarkEnd w:id="7265"/>
      <w:bookmarkEnd w:id="7266"/>
      <w:bookmarkEnd w:id="7267"/>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68" w:name="_Toc20487496"/>
      <w:bookmarkStart w:id="7269" w:name="_Toc29342796"/>
      <w:bookmarkStart w:id="7270" w:name="_Toc29343935"/>
      <w:bookmarkStart w:id="7271" w:name="_Toc36567201"/>
      <w:bookmarkStart w:id="7272" w:name="_Toc36810648"/>
      <w:bookmarkStart w:id="7273" w:name="_Toc36847012"/>
      <w:bookmarkStart w:id="7274" w:name="_Toc36939665"/>
      <w:bookmarkStart w:id="7275" w:name="_Toc37082645"/>
      <w:r w:rsidRPr="000E4E7F">
        <w:t>–</w:t>
      </w:r>
      <w:r w:rsidRPr="000E4E7F">
        <w:tab/>
      </w:r>
      <w:r w:rsidRPr="000E4E7F">
        <w:rPr>
          <w:i/>
        </w:rPr>
        <w:t>MBMS-ServiceList</w:t>
      </w:r>
      <w:bookmarkEnd w:id="7268"/>
      <w:bookmarkEnd w:id="7269"/>
      <w:bookmarkEnd w:id="7270"/>
      <w:bookmarkEnd w:id="7271"/>
      <w:bookmarkEnd w:id="7272"/>
      <w:bookmarkEnd w:id="7273"/>
      <w:bookmarkEnd w:id="7274"/>
      <w:bookmarkEnd w:id="7275"/>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76" w:name="_Toc20487497"/>
      <w:bookmarkStart w:id="7277" w:name="_Toc29342797"/>
      <w:bookmarkStart w:id="7278" w:name="_Toc29343936"/>
      <w:bookmarkStart w:id="7279" w:name="_Toc36567202"/>
      <w:bookmarkStart w:id="7280" w:name="_Toc36810649"/>
      <w:bookmarkStart w:id="7281" w:name="_Toc36847013"/>
      <w:bookmarkStart w:id="7282" w:name="_Toc36939666"/>
      <w:bookmarkStart w:id="7283" w:name="_Toc37082646"/>
      <w:r w:rsidRPr="000E4E7F">
        <w:t>–</w:t>
      </w:r>
      <w:r w:rsidRPr="000E4E7F">
        <w:tab/>
      </w:r>
      <w:r w:rsidRPr="000E4E7F">
        <w:rPr>
          <w:i/>
          <w:noProof/>
        </w:rPr>
        <w:t>MBSFN-AreaId</w:t>
      </w:r>
      <w:bookmarkEnd w:id="7276"/>
      <w:bookmarkEnd w:id="7277"/>
      <w:bookmarkEnd w:id="7278"/>
      <w:bookmarkEnd w:id="7279"/>
      <w:bookmarkEnd w:id="7280"/>
      <w:bookmarkEnd w:id="7281"/>
      <w:bookmarkEnd w:id="7282"/>
      <w:bookmarkEnd w:id="7283"/>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84" w:name="_Toc20487498"/>
      <w:bookmarkStart w:id="7285" w:name="_Toc29342798"/>
      <w:bookmarkStart w:id="7286" w:name="_Toc29343937"/>
      <w:bookmarkStart w:id="7287" w:name="_Toc36567203"/>
      <w:bookmarkStart w:id="7288" w:name="_Toc36810650"/>
      <w:bookmarkStart w:id="7289" w:name="_Toc36847014"/>
      <w:bookmarkStart w:id="7290" w:name="_Toc36939667"/>
      <w:bookmarkStart w:id="7291" w:name="_Toc37082647"/>
      <w:r w:rsidRPr="000E4E7F">
        <w:t>–</w:t>
      </w:r>
      <w:r w:rsidRPr="000E4E7F">
        <w:tab/>
      </w:r>
      <w:r w:rsidRPr="000E4E7F">
        <w:rPr>
          <w:i/>
          <w:noProof/>
        </w:rPr>
        <w:t>MBSFN-AreaInfoList</w:t>
      </w:r>
      <w:bookmarkEnd w:id="7284"/>
      <w:bookmarkEnd w:id="7285"/>
      <w:bookmarkEnd w:id="7286"/>
      <w:bookmarkEnd w:id="7287"/>
      <w:bookmarkEnd w:id="7288"/>
      <w:bookmarkEnd w:id="7289"/>
      <w:bookmarkEnd w:id="7290"/>
      <w:bookmarkEnd w:id="7291"/>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1.9pt;height:16.7pt" o:ole="">
                  <v:imagedata r:id="rId417" o:title=""/>
                </v:shape>
                <o:OLEObject Type="Embed" ProgID="Equation.3" ShapeID="_x0000_i1238" DrawAspect="Content" ObjectID="_1648506083"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92" w:name="_Toc20487499"/>
      <w:bookmarkStart w:id="7293" w:name="_Toc29342799"/>
      <w:bookmarkStart w:id="7294" w:name="_Toc29343938"/>
      <w:bookmarkStart w:id="7295" w:name="_Toc36567204"/>
      <w:bookmarkStart w:id="7296" w:name="_Toc36810651"/>
      <w:bookmarkStart w:id="7297" w:name="_Toc36847015"/>
      <w:bookmarkStart w:id="7298" w:name="_Toc36939668"/>
      <w:bookmarkStart w:id="7299" w:name="_Toc37082648"/>
      <w:r w:rsidRPr="000E4E7F">
        <w:t>–</w:t>
      </w:r>
      <w:r w:rsidRPr="000E4E7F">
        <w:tab/>
      </w:r>
      <w:r w:rsidRPr="000E4E7F">
        <w:rPr>
          <w:i/>
          <w:noProof/>
        </w:rPr>
        <w:t>MBSFN-SubframeConfig</w:t>
      </w:r>
      <w:bookmarkEnd w:id="7292"/>
      <w:bookmarkEnd w:id="7293"/>
      <w:bookmarkEnd w:id="7294"/>
      <w:bookmarkEnd w:id="7295"/>
      <w:bookmarkEnd w:id="7296"/>
      <w:bookmarkEnd w:id="7297"/>
      <w:bookmarkEnd w:id="7298"/>
      <w:bookmarkEnd w:id="7299"/>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00" w:name="_Toc20487500"/>
      <w:bookmarkStart w:id="7301" w:name="_Toc29342800"/>
      <w:bookmarkStart w:id="7302" w:name="_Toc29343939"/>
      <w:bookmarkStart w:id="7303" w:name="_Toc36567205"/>
      <w:bookmarkStart w:id="7304" w:name="_Toc36810652"/>
      <w:bookmarkStart w:id="7305" w:name="_Toc36847016"/>
      <w:bookmarkStart w:id="7306" w:name="_Toc36939669"/>
      <w:bookmarkStart w:id="7307" w:name="_Toc37082649"/>
      <w:r w:rsidRPr="000E4E7F">
        <w:t>–</w:t>
      </w:r>
      <w:r w:rsidRPr="000E4E7F">
        <w:tab/>
      </w:r>
      <w:r w:rsidRPr="000E4E7F">
        <w:rPr>
          <w:i/>
          <w:noProof/>
        </w:rPr>
        <w:t>PMCH-InfoList</w:t>
      </w:r>
      <w:bookmarkEnd w:id="7300"/>
      <w:bookmarkEnd w:id="7301"/>
      <w:bookmarkEnd w:id="7302"/>
      <w:bookmarkEnd w:id="7303"/>
      <w:bookmarkEnd w:id="7304"/>
      <w:bookmarkEnd w:id="7305"/>
      <w:bookmarkEnd w:id="7306"/>
      <w:bookmarkEnd w:id="7307"/>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1.9pt;height:16.7pt" o:ole="">
                  <v:imagedata r:id="rId417" o:title=""/>
                </v:shape>
                <o:OLEObject Type="Embed" ProgID="Equation.3" ShapeID="_x0000_i1239" DrawAspect="Content" ObjectID="_1648506084"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08" w:name="_Toc20487501"/>
      <w:bookmarkStart w:id="7309" w:name="_Toc29342801"/>
      <w:bookmarkStart w:id="7310" w:name="_Toc29343940"/>
      <w:bookmarkStart w:id="7311" w:name="_Toc36567206"/>
      <w:bookmarkStart w:id="7312" w:name="_Toc36810653"/>
      <w:bookmarkStart w:id="7313" w:name="_Toc36847017"/>
      <w:bookmarkStart w:id="7314" w:name="_Toc36939670"/>
      <w:bookmarkStart w:id="7315" w:name="_Toc37082650"/>
      <w:r w:rsidRPr="000E4E7F">
        <w:t>6.3.7a</w:t>
      </w:r>
      <w:r w:rsidRPr="000E4E7F">
        <w:tab/>
        <w:t>SC-PTM information elements</w:t>
      </w:r>
      <w:bookmarkEnd w:id="7308"/>
      <w:bookmarkEnd w:id="7309"/>
      <w:bookmarkEnd w:id="7310"/>
      <w:bookmarkEnd w:id="7311"/>
      <w:bookmarkEnd w:id="7312"/>
      <w:bookmarkEnd w:id="7313"/>
      <w:bookmarkEnd w:id="7314"/>
      <w:bookmarkEnd w:id="7315"/>
    </w:p>
    <w:p w14:paraId="1C714B6E" w14:textId="77777777" w:rsidR="009722D5" w:rsidRPr="000E4E7F" w:rsidRDefault="009722D5" w:rsidP="009722D5">
      <w:pPr>
        <w:pStyle w:val="Heading4"/>
      </w:pPr>
      <w:bookmarkStart w:id="7316" w:name="_Toc20487502"/>
      <w:bookmarkStart w:id="7317" w:name="_Toc29342802"/>
      <w:bookmarkStart w:id="7318" w:name="_Toc29343941"/>
      <w:bookmarkStart w:id="7319" w:name="_Toc36567207"/>
      <w:bookmarkStart w:id="7320" w:name="_Toc36810654"/>
      <w:bookmarkStart w:id="7321" w:name="_Toc36847018"/>
      <w:bookmarkStart w:id="7322" w:name="_Toc36939671"/>
      <w:bookmarkStart w:id="7323" w:name="_Toc37082651"/>
      <w:r w:rsidRPr="000E4E7F">
        <w:t>–</w:t>
      </w:r>
      <w:r w:rsidRPr="000E4E7F">
        <w:tab/>
      </w:r>
      <w:r w:rsidRPr="000E4E7F">
        <w:rPr>
          <w:i/>
        </w:rPr>
        <w:t>SC-MTCH-InfoList</w:t>
      </w:r>
      <w:bookmarkEnd w:id="7316"/>
      <w:bookmarkEnd w:id="7317"/>
      <w:bookmarkEnd w:id="7318"/>
      <w:bookmarkEnd w:id="7319"/>
      <w:bookmarkEnd w:id="7320"/>
      <w:bookmarkEnd w:id="7321"/>
      <w:bookmarkEnd w:id="7322"/>
      <w:bookmarkEnd w:id="7323"/>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15pt;height:16.7pt" o:ole="">
                  <v:imagedata r:id="rId420" o:title=""/>
                </v:shape>
                <o:OLEObject Type="Embed" ProgID="Equation.3" ShapeID="_x0000_i1240" DrawAspect="Content" ObjectID="_1648506085"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24" w:name="_Toc20487503"/>
      <w:bookmarkStart w:id="7325" w:name="_Toc29342803"/>
      <w:bookmarkStart w:id="7326" w:name="_Toc29343942"/>
      <w:bookmarkStart w:id="7327" w:name="_Toc36567208"/>
      <w:bookmarkStart w:id="7328" w:name="_Toc36810655"/>
      <w:bookmarkStart w:id="7329" w:name="_Toc36847019"/>
      <w:bookmarkStart w:id="7330" w:name="_Toc36939672"/>
      <w:bookmarkStart w:id="7331" w:name="_Toc37082652"/>
      <w:r w:rsidRPr="000E4E7F">
        <w:t>–</w:t>
      </w:r>
      <w:r w:rsidRPr="000E4E7F">
        <w:tab/>
      </w:r>
      <w:r w:rsidRPr="000E4E7F">
        <w:rPr>
          <w:i/>
        </w:rPr>
        <w:t>SC-MTCH-InfoList-BR</w:t>
      </w:r>
      <w:bookmarkEnd w:id="7324"/>
      <w:bookmarkEnd w:id="7325"/>
      <w:bookmarkEnd w:id="7326"/>
      <w:bookmarkEnd w:id="7327"/>
      <w:bookmarkEnd w:id="7328"/>
      <w:bookmarkEnd w:id="7329"/>
      <w:bookmarkEnd w:id="7330"/>
      <w:bookmarkEnd w:id="7331"/>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15pt;height:16.7pt" o:ole="">
                  <v:imagedata r:id="rId420" o:title=""/>
                </v:shape>
                <o:OLEObject Type="Embed" ProgID="Equation.3" ShapeID="_x0000_i1241" DrawAspect="Content" ObjectID="_1648506086"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32" w:name="_Toc20487504"/>
      <w:bookmarkStart w:id="7333" w:name="_Toc29342804"/>
      <w:bookmarkStart w:id="7334" w:name="_Toc29343943"/>
      <w:bookmarkStart w:id="7335" w:name="_Toc36567209"/>
      <w:bookmarkStart w:id="7336" w:name="_Toc36810656"/>
      <w:bookmarkStart w:id="7337" w:name="_Toc36847020"/>
      <w:bookmarkStart w:id="7338" w:name="_Toc36939673"/>
      <w:bookmarkStart w:id="7339" w:name="_Toc37082653"/>
      <w:r w:rsidRPr="000E4E7F">
        <w:t>–</w:t>
      </w:r>
      <w:r w:rsidRPr="000E4E7F">
        <w:tab/>
      </w:r>
      <w:r w:rsidRPr="000E4E7F">
        <w:rPr>
          <w:i/>
        </w:rPr>
        <w:t>SCPTM-NeighbourCellList</w:t>
      </w:r>
      <w:bookmarkEnd w:id="7332"/>
      <w:bookmarkEnd w:id="7333"/>
      <w:bookmarkEnd w:id="7334"/>
      <w:bookmarkEnd w:id="7335"/>
      <w:bookmarkEnd w:id="7336"/>
      <w:bookmarkEnd w:id="7337"/>
      <w:bookmarkEnd w:id="7338"/>
      <w:bookmarkEnd w:id="7339"/>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40" w:name="_Toc20487505"/>
      <w:bookmarkStart w:id="7341" w:name="_Toc29342805"/>
      <w:bookmarkStart w:id="7342" w:name="_Toc29343944"/>
      <w:bookmarkStart w:id="7343" w:name="_Toc36567210"/>
      <w:bookmarkStart w:id="7344" w:name="_Toc36810657"/>
      <w:bookmarkStart w:id="7345" w:name="_Toc36847021"/>
      <w:bookmarkStart w:id="7346" w:name="_Toc36939674"/>
      <w:bookmarkStart w:id="7347" w:name="_Toc37082654"/>
      <w:r w:rsidRPr="000E4E7F">
        <w:t>6.3.8</w:t>
      </w:r>
      <w:r w:rsidRPr="000E4E7F">
        <w:tab/>
        <w:t>Sidelink information elements</w:t>
      </w:r>
      <w:bookmarkEnd w:id="7340"/>
      <w:bookmarkEnd w:id="7341"/>
      <w:bookmarkEnd w:id="7342"/>
      <w:bookmarkEnd w:id="7343"/>
      <w:bookmarkEnd w:id="7344"/>
      <w:bookmarkEnd w:id="7345"/>
      <w:bookmarkEnd w:id="7346"/>
      <w:bookmarkEnd w:id="7347"/>
    </w:p>
    <w:p w14:paraId="7B673495" w14:textId="77777777" w:rsidR="002922C1" w:rsidRPr="000E4E7F" w:rsidRDefault="002922C1" w:rsidP="002922C1">
      <w:pPr>
        <w:pStyle w:val="Heading4"/>
      </w:pPr>
      <w:bookmarkStart w:id="7348" w:name="_Toc20487506"/>
      <w:bookmarkStart w:id="7349" w:name="_Toc29342806"/>
      <w:bookmarkStart w:id="7350" w:name="_Toc29343945"/>
      <w:bookmarkStart w:id="7351" w:name="_Toc36567211"/>
      <w:bookmarkStart w:id="7352" w:name="_Toc36810658"/>
      <w:bookmarkStart w:id="7353" w:name="_Toc36847022"/>
      <w:bookmarkStart w:id="7354" w:name="_Toc36939675"/>
      <w:bookmarkStart w:id="7355" w:name="_Toc37082655"/>
      <w:r w:rsidRPr="000E4E7F">
        <w:t>–</w:t>
      </w:r>
      <w:r w:rsidRPr="000E4E7F">
        <w:tab/>
      </w:r>
      <w:r w:rsidRPr="000E4E7F">
        <w:rPr>
          <w:i/>
        </w:rPr>
        <w:t>SL-AnchorCarrierFreqList-V2X</w:t>
      </w:r>
      <w:bookmarkEnd w:id="7348"/>
      <w:bookmarkEnd w:id="7349"/>
      <w:bookmarkEnd w:id="7350"/>
      <w:bookmarkEnd w:id="7351"/>
      <w:bookmarkEnd w:id="7352"/>
      <w:bookmarkEnd w:id="7353"/>
      <w:bookmarkEnd w:id="7354"/>
      <w:bookmarkEnd w:id="7355"/>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56" w:name="_Toc20487507"/>
      <w:bookmarkStart w:id="7357" w:name="_Toc29342807"/>
      <w:bookmarkStart w:id="7358" w:name="_Toc29343946"/>
      <w:bookmarkStart w:id="7359" w:name="_Toc36567212"/>
      <w:bookmarkStart w:id="7360" w:name="_Toc36810659"/>
      <w:bookmarkStart w:id="7361" w:name="_Toc36847023"/>
      <w:bookmarkStart w:id="7362" w:name="_Toc36939676"/>
      <w:bookmarkStart w:id="7363" w:name="_Toc37082656"/>
      <w:r w:rsidRPr="000E4E7F">
        <w:t>–</w:t>
      </w:r>
      <w:r w:rsidRPr="000E4E7F">
        <w:tab/>
      </w:r>
      <w:r w:rsidRPr="000E4E7F">
        <w:rPr>
          <w:i/>
          <w:lang w:eastAsia="zh-CN"/>
        </w:rPr>
        <w:t>SL-CBR-CommonTx</w:t>
      </w:r>
      <w:r w:rsidRPr="000E4E7F">
        <w:rPr>
          <w:i/>
        </w:rPr>
        <w:t>ConfigList</w:t>
      </w:r>
      <w:bookmarkEnd w:id="7356"/>
      <w:bookmarkEnd w:id="7357"/>
      <w:bookmarkEnd w:id="7358"/>
      <w:bookmarkEnd w:id="7359"/>
      <w:bookmarkEnd w:id="7360"/>
      <w:bookmarkEnd w:id="7361"/>
      <w:bookmarkEnd w:id="7362"/>
      <w:bookmarkEnd w:id="7363"/>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64" w:name="_Toc20487508"/>
      <w:bookmarkStart w:id="7365" w:name="_Toc29342808"/>
      <w:bookmarkStart w:id="7366" w:name="_Toc29343947"/>
      <w:bookmarkStart w:id="7367" w:name="_Toc36567213"/>
      <w:bookmarkStart w:id="7368" w:name="_Toc36810660"/>
      <w:bookmarkStart w:id="7369" w:name="_Toc36847024"/>
      <w:bookmarkStart w:id="7370" w:name="_Toc36939677"/>
      <w:bookmarkStart w:id="7371" w:name="_Toc37082657"/>
      <w:r w:rsidRPr="000E4E7F">
        <w:t>–</w:t>
      </w:r>
      <w:r w:rsidRPr="000E4E7F">
        <w:tab/>
      </w:r>
      <w:r w:rsidRPr="000E4E7F">
        <w:rPr>
          <w:i/>
          <w:lang w:eastAsia="zh-CN"/>
        </w:rPr>
        <w:t>SL-CBR-PPPP</w:t>
      </w:r>
      <w:r w:rsidRPr="000E4E7F">
        <w:rPr>
          <w:i/>
        </w:rPr>
        <w:t>-TxConfig</w:t>
      </w:r>
      <w:r w:rsidRPr="000E4E7F">
        <w:rPr>
          <w:i/>
          <w:lang w:eastAsia="zh-CN"/>
        </w:rPr>
        <w:t>List</w:t>
      </w:r>
      <w:bookmarkEnd w:id="7364"/>
      <w:bookmarkEnd w:id="7365"/>
      <w:bookmarkEnd w:id="7366"/>
      <w:bookmarkEnd w:id="7367"/>
      <w:bookmarkEnd w:id="7368"/>
      <w:bookmarkEnd w:id="7369"/>
      <w:bookmarkEnd w:id="7370"/>
      <w:bookmarkEnd w:id="7371"/>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72" w:name="_Toc20487509"/>
      <w:bookmarkStart w:id="7373" w:name="_Toc29342809"/>
      <w:bookmarkStart w:id="7374" w:name="_Toc29343948"/>
      <w:bookmarkStart w:id="7375" w:name="_Toc36567214"/>
      <w:bookmarkStart w:id="7376" w:name="_Toc36810661"/>
      <w:bookmarkStart w:id="7377" w:name="_Toc36847025"/>
      <w:bookmarkStart w:id="7378" w:name="_Toc36939678"/>
      <w:bookmarkStart w:id="7379" w:name="_Toc37082658"/>
      <w:r w:rsidRPr="000E4E7F">
        <w:t>–</w:t>
      </w:r>
      <w:r w:rsidRPr="000E4E7F">
        <w:tab/>
      </w:r>
      <w:r w:rsidRPr="000E4E7F">
        <w:rPr>
          <w:i/>
        </w:rPr>
        <w:t>SL-CommConfig</w:t>
      </w:r>
      <w:bookmarkEnd w:id="7372"/>
      <w:bookmarkEnd w:id="7373"/>
      <w:bookmarkEnd w:id="7374"/>
      <w:bookmarkEnd w:id="7375"/>
      <w:bookmarkEnd w:id="7376"/>
      <w:bookmarkEnd w:id="7377"/>
      <w:bookmarkEnd w:id="7378"/>
      <w:bookmarkEnd w:id="7379"/>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80" w:name="_Toc20487510"/>
      <w:bookmarkStart w:id="7381" w:name="_Toc29342810"/>
      <w:bookmarkStart w:id="7382" w:name="_Toc29343949"/>
      <w:bookmarkStart w:id="7383" w:name="_Toc36567215"/>
      <w:bookmarkStart w:id="7384" w:name="_Toc36810662"/>
      <w:bookmarkStart w:id="7385" w:name="_Toc36847026"/>
      <w:bookmarkStart w:id="7386" w:name="_Toc36939679"/>
      <w:bookmarkStart w:id="7387" w:name="_Toc37082659"/>
      <w:r w:rsidRPr="000E4E7F">
        <w:t>–</w:t>
      </w:r>
      <w:r w:rsidRPr="000E4E7F">
        <w:tab/>
      </w:r>
      <w:r w:rsidRPr="000E4E7F">
        <w:rPr>
          <w:i/>
        </w:rPr>
        <w:t>SL-CommResourcePool</w:t>
      </w:r>
      <w:bookmarkEnd w:id="7380"/>
      <w:bookmarkEnd w:id="7381"/>
      <w:bookmarkEnd w:id="7382"/>
      <w:bookmarkEnd w:id="7383"/>
      <w:bookmarkEnd w:id="7384"/>
      <w:bookmarkEnd w:id="7385"/>
      <w:bookmarkEnd w:id="7386"/>
      <w:bookmarkEnd w:id="7387"/>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88" w:name="_Toc20487511"/>
      <w:bookmarkStart w:id="7389" w:name="_Toc29342811"/>
      <w:bookmarkStart w:id="7390" w:name="_Toc29343950"/>
      <w:bookmarkStart w:id="7391" w:name="_Toc36567216"/>
      <w:bookmarkStart w:id="7392" w:name="_Toc36810663"/>
      <w:bookmarkStart w:id="7393" w:name="_Toc36847027"/>
      <w:bookmarkStart w:id="7394" w:name="_Toc36939680"/>
      <w:bookmarkStart w:id="7395" w:name="_Toc37082660"/>
      <w:r w:rsidRPr="000E4E7F">
        <w:t>–</w:t>
      </w:r>
      <w:r w:rsidRPr="000E4E7F">
        <w:tab/>
      </w:r>
      <w:r w:rsidRPr="000E4E7F">
        <w:rPr>
          <w:i/>
        </w:rPr>
        <w:t>SL-CommTxPoolSensingConfig</w:t>
      </w:r>
      <w:bookmarkEnd w:id="7388"/>
      <w:bookmarkEnd w:id="7389"/>
      <w:bookmarkEnd w:id="7390"/>
      <w:bookmarkEnd w:id="7391"/>
      <w:bookmarkEnd w:id="7392"/>
      <w:bookmarkEnd w:id="7393"/>
      <w:bookmarkEnd w:id="7394"/>
      <w:bookmarkEnd w:id="7395"/>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96" w:name="_Toc20487512"/>
      <w:bookmarkStart w:id="7397" w:name="_Toc29342812"/>
      <w:bookmarkStart w:id="7398" w:name="_Toc29343951"/>
      <w:bookmarkStart w:id="7399" w:name="_Toc36567217"/>
      <w:bookmarkStart w:id="7400" w:name="_Toc36810664"/>
      <w:bookmarkStart w:id="7401" w:name="_Toc36847028"/>
      <w:bookmarkStart w:id="7402" w:name="_Toc36939681"/>
      <w:bookmarkStart w:id="7403" w:name="_Toc37082661"/>
      <w:r w:rsidRPr="000E4E7F">
        <w:t>–</w:t>
      </w:r>
      <w:r w:rsidRPr="000E4E7F">
        <w:tab/>
      </w:r>
      <w:r w:rsidRPr="000E4E7F">
        <w:rPr>
          <w:i/>
        </w:rPr>
        <w:t>SL-CP-Len</w:t>
      </w:r>
      <w:bookmarkEnd w:id="7396"/>
      <w:bookmarkEnd w:id="7397"/>
      <w:bookmarkEnd w:id="7398"/>
      <w:bookmarkEnd w:id="7399"/>
      <w:bookmarkEnd w:id="7400"/>
      <w:bookmarkEnd w:id="7401"/>
      <w:bookmarkEnd w:id="7402"/>
      <w:bookmarkEnd w:id="7403"/>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04" w:name="_Toc20487513"/>
      <w:bookmarkStart w:id="7405" w:name="_Toc29342813"/>
      <w:bookmarkStart w:id="7406" w:name="_Toc29343952"/>
      <w:bookmarkStart w:id="7407" w:name="_Toc36567218"/>
      <w:bookmarkStart w:id="7408" w:name="_Toc36810665"/>
      <w:bookmarkStart w:id="7409" w:name="_Toc36847029"/>
      <w:bookmarkStart w:id="7410" w:name="_Toc36939682"/>
      <w:bookmarkStart w:id="7411" w:name="_Toc37082662"/>
      <w:r w:rsidRPr="000E4E7F">
        <w:t>–</w:t>
      </w:r>
      <w:r w:rsidRPr="000E4E7F">
        <w:tab/>
      </w:r>
      <w:r w:rsidRPr="000E4E7F">
        <w:rPr>
          <w:i/>
        </w:rPr>
        <w:t>SL-DiscConfig</w:t>
      </w:r>
      <w:bookmarkEnd w:id="7404"/>
      <w:bookmarkEnd w:id="7405"/>
      <w:bookmarkEnd w:id="7406"/>
      <w:bookmarkEnd w:id="7407"/>
      <w:bookmarkEnd w:id="7408"/>
      <w:bookmarkEnd w:id="7409"/>
      <w:bookmarkEnd w:id="7410"/>
      <w:bookmarkEnd w:id="7411"/>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12" w:name="_Toc20487514"/>
      <w:bookmarkStart w:id="7413" w:name="_Toc29342814"/>
      <w:bookmarkStart w:id="7414" w:name="_Toc29343953"/>
      <w:bookmarkStart w:id="7415" w:name="_Toc36567219"/>
      <w:bookmarkStart w:id="7416" w:name="_Toc36810666"/>
      <w:bookmarkStart w:id="7417" w:name="_Toc36847030"/>
      <w:bookmarkStart w:id="7418" w:name="_Toc36939683"/>
      <w:bookmarkStart w:id="7419" w:name="_Toc37082663"/>
      <w:r w:rsidRPr="000E4E7F">
        <w:lastRenderedPageBreak/>
        <w:t>–</w:t>
      </w:r>
      <w:r w:rsidRPr="000E4E7F">
        <w:tab/>
      </w:r>
      <w:r w:rsidRPr="000E4E7F">
        <w:rPr>
          <w:i/>
        </w:rPr>
        <w:t>SL-DiscResourcePool</w:t>
      </w:r>
      <w:bookmarkEnd w:id="7412"/>
      <w:bookmarkEnd w:id="7413"/>
      <w:bookmarkEnd w:id="7414"/>
      <w:bookmarkEnd w:id="7415"/>
      <w:bookmarkEnd w:id="7416"/>
      <w:bookmarkEnd w:id="7417"/>
      <w:bookmarkEnd w:id="7418"/>
      <w:bookmarkEnd w:id="7419"/>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20" w:name="_Toc20487515"/>
      <w:bookmarkStart w:id="7421" w:name="_Toc29342815"/>
      <w:bookmarkStart w:id="7422" w:name="_Toc29343954"/>
      <w:bookmarkStart w:id="7423" w:name="_Toc36567220"/>
      <w:bookmarkStart w:id="7424" w:name="_Toc36810667"/>
      <w:bookmarkStart w:id="7425" w:name="_Toc36847031"/>
      <w:bookmarkStart w:id="7426" w:name="_Toc36939684"/>
      <w:bookmarkStart w:id="7427" w:name="_Toc37082664"/>
      <w:r w:rsidRPr="000E4E7F">
        <w:t>–</w:t>
      </w:r>
      <w:r w:rsidRPr="000E4E7F">
        <w:tab/>
      </w:r>
      <w:r w:rsidRPr="000E4E7F">
        <w:rPr>
          <w:i/>
        </w:rPr>
        <w:t>SL-DiscSysInfoReport</w:t>
      </w:r>
      <w:bookmarkEnd w:id="7420"/>
      <w:bookmarkEnd w:id="7421"/>
      <w:bookmarkEnd w:id="7422"/>
      <w:bookmarkEnd w:id="7423"/>
      <w:bookmarkEnd w:id="7424"/>
      <w:bookmarkEnd w:id="7425"/>
      <w:bookmarkEnd w:id="7426"/>
      <w:bookmarkEnd w:id="7427"/>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28" w:name="_Toc20487516"/>
      <w:bookmarkStart w:id="7429" w:name="_Toc29342816"/>
      <w:bookmarkStart w:id="7430" w:name="_Toc29343955"/>
      <w:bookmarkStart w:id="7431" w:name="_Toc36567221"/>
      <w:bookmarkStart w:id="7432" w:name="_Toc36810668"/>
      <w:bookmarkStart w:id="7433" w:name="_Toc36847032"/>
      <w:bookmarkStart w:id="7434" w:name="_Toc36939685"/>
      <w:bookmarkStart w:id="7435" w:name="_Toc37082665"/>
      <w:r w:rsidRPr="000E4E7F">
        <w:t>–</w:t>
      </w:r>
      <w:r w:rsidRPr="000E4E7F">
        <w:tab/>
      </w:r>
      <w:r w:rsidRPr="000E4E7F">
        <w:rPr>
          <w:i/>
        </w:rPr>
        <w:t>SL-DiscTxPowerInfo</w:t>
      </w:r>
      <w:bookmarkEnd w:id="7428"/>
      <w:bookmarkEnd w:id="7429"/>
      <w:bookmarkEnd w:id="7430"/>
      <w:bookmarkEnd w:id="7431"/>
      <w:bookmarkEnd w:id="7432"/>
      <w:bookmarkEnd w:id="7433"/>
      <w:bookmarkEnd w:id="7434"/>
      <w:bookmarkEnd w:id="7435"/>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36" w:name="_Toc20487517"/>
      <w:bookmarkStart w:id="7437" w:name="_Toc29342817"/>
      <w:bookmarkStart w:id="7438" w:name="_Toc29343956"/>
      <w:bookmarkStart w:id="7439" w:name="_Toc36567222"/>
      <w:bookmarkStart w:id="7440" w:name="_Toc36810669"/>
      <w:bookmarkStart w:id="7441" w:name="_Toc36847033"/>
      <w:bookmarkStart w:id="7442" w:name="_Toc36939686"/>
      <w:bookmarkStart w:id="7443" w:name="_Toc37082666"/>
      <w:r w:rsidRPr="000E4E7F">
        <w:t>–</w:t>
      </w:r>
      <w:r w:rsidRPr="000E4E7F">
        <w:tab/>
      </w:r>
      <w:r w:rsidRPr="000E4E7F">
        <w:rPr>
          <w:i/>
        </w:rPr>
        <w:t>SL-GapConfig</w:t>
      </w:r>
      <w:bookmarkEnd w:id="7436"/>
      <w:bookmarkEnd w:id="7437"/>
      <w:bookmarkEnd w:id="7438"/>
      <w:bookmarkEnd w:id="7439"/>
      <w:bookmarkEnd w:id="7440"/>
      <w:bookmarkEnd w:id="7441"/>
      <w:bookmarkEnd w:id="7442"/>
      <w:bookmarkEnd w:id="7443"/>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44" w:name="_Toc20487518"/>
      <w:bookmarkStart w:id="7445" w:name="_Toc29342818"/>
      <w:bookmarkStart w:id="7446" w:name="_Toc29343957"/>
      <w:bookmarkStart w:id="7447" w:name="_Toc36567223"/>
      <w:bookmarkStart w:id="7448" w:name="_Toc36810670"/>
      <w:bookmarkStart w:id="7449" w:name="_Toc36847034"/>
      <w:bookmarkStart w:id="7450" w:name="_Toc36939687"/>
      <w:bookmarkStart w:id="7451" w:name="_Toc37082667"/>
      <w:r w:rsidRPr="000E4E7F">
        <w:t>–</w:t>
      </w:r>
      <w:r w:rsidRPr="000E4E7F">
        <w:tab/>
      </w:r>
      <w:r w:rsidRPr="000E4E7F">
        <w:rPr>
          <w:i/>
        </w:rPr>
        <w:t>SL-GapRequest</w:t>
      </w:r>
      <w:bookmarkEnd w:id="7444"/>
      <w:bookmarkEnd w:id="7445"/>
      <w:bookmarkEnd w:id="7446"/>
      <w:bookmarkEnd w:id="7447"/>
      <w:bookmarkEnd w:id="7448"/>
      <w:bookmarkEnd w:id="7449"/>
      <w:bookmarkEnd w:id="7450"/>
      <w:bookmarkEnd w:id="7451"/>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52" w:name="_Toc20487519"/>
      <w:bookmarkStart w:id="7453" w:name="_Toc29342819"/>
      <w:bookmarkStart w:id="7454" w:name="_Toc29343958"/>
      <w:bookmarkStart w:id="7455" w:name="_Toc36567224"/>
      <w:bookmarkStart w:id="7456" w:name="_Toc36810671"/>
      <w:bookmarkStart w:id="7457" w:name="_Toc36847035"/>
      <w:bookmarkStart w:id="7458" w:name="_Toc36939688"/>
      <w:bookmarkStart w:id="7459" w:name="_Toc37082668"/>
      <w:r w:rsidRPr="000E4E7F">
        <w:t>–</w:t>
      </w:r>
      <w:r w:rsidRPr="000E4E7F">
        <w:tab/>
      </w:r>
      <w:r w:rsidRPr="000E4E7F">
        <w:rPr>
          <w:i/>
        </w:rPr>
        <w:t>SL-HoppingConfig</w:t>
      </w:r>
      <w:bookmarkEnd w:id="7452"/>
      <w:bookmarkEnd w:id="7453"/>
      <w:bookmarkEnd w:id="7454"/>
      <w:bookmarkEnd w:id="7455"/>
      <w:bookmarkEnd w:id="7456"/>
      <w:bookmarkEnd w:id="7457"/>
      <w:bookmarkEnd w:id="7458"/>
      <w:bookmarkEnd w:id="7459"/>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5pt;height:19pt" o:ole="">
                  <v:imagedata r:id="rId423" o:title=""/>
                </v:shape>
                <o:OLEObject Type="Embed" ProgID="Equation.3" ShapeID="_x0000_i1242" DrawAspect="Content" ObjectID="_1648506087"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5pt;height:19pt" o:ole="">
                  <v:imagedata r:id="rId425" o:title=""/>
                </v:shape>
                <o:OLEObject Type="Embed" ProgID="Equation.3" ShapeID="_x0000_i1243" DrawAspect="Content" ObjectID="_1648506088"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5pt;height:19pt" o:ole="">
                  <v:imagedata r:id="rId427" o:title=""/>
                </v:shape>
                <o:OLEObject Type="Embed" ProgID="Equation.3" ShapeID="_x0000_i1244" DrawAspect="Content" ObjectID="_1648506089"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6pt;height:16.7pt" o:ole="">
                  <v:imagedata r:id="rId326" o:title=""/>
                </v:shape>
                <o:OLEObject Type="Embed" ProgID="Equation.3" ShapeID="_x0000_i1245" DrawAspect="Content" ObjectID="_1648506090"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60" w:name="_Toc20487520"/>
      <w:bookmarkStart w:id="7461" w:name="_Toc29342820"/>
      <w:bookmarkStart w:id="7462" w:name="_Toc29343959"/>
      <w:bookmarkStart w:id="7463" w:name="_Toc36567225"/>
      <w:bookmarkStart w:id="7464" w:name="_Toc36810672"/>
      <w:bookmarkStart w:id="7465" w:name="_Toc36847036"/>
      <w:bookmarkStart w:id="7466" w:name="_Toc36939689"/>
      <w:bookmarkStart w:id="7467"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60"/>
      <w:bookmarkEnd w:id="7461"/>
      <w:bookmarkEnd w:id="7462"/>
      <w:bookmarkEnd w:id="7463"/>
      <w:bookmarkEnd w:id="7464"/>
      <w:bookmarkEnd w:id="7465"/>
      <w:bookmarkEnd w:id="7466"/>
      <w:bookmarkEnd w:id="7467"/>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68" w:name="_Toc12746075"/>
      <w:bookmarkStart w:id="7469" w:name="_Toc36810673"/>
      <w:bookmarkStart w:id="7470" w:name="_Toc36847037"/>
      <w:bookmarkStart w:id="7471" w:name="_Toc36939690"/>
      <w:bookmarkStart w:id="7472" w:name="_Toc37082670"/>
      <w:r w:rsidRPr="000E4E7F">
        <w:rPr>
          <w:lang w:eastAsia="zh-CN"/>
        </w:rPr>
        <w:t>–</w:t>
      </w:r>
      <w:r w:rsidRPr="000E4E7F">
        <w:rPr>
          <w:lang w:eastAsia="zh-CN"/>
        </w:rPr>
        <w:tab/>
      </w:r>
      <w:r w:rsidRPr="000E4E7F">
        <w:rPr>
          <w:i/>
          <w:iCs/>
          <w:lang w:eastAsia="zh-CN"/>
        </w:rPr>
        <w:t>SL-</w:t>
      </w:r>
      <w:bookmarkEnd w:id="7468"/>
      <w:r w:rsidRPr="000E4E7F">
        <w:rPr>
          <w:i/>
          <w:iCs/>
          <w:lang w:eastAsia="zh-CN"/>
        </w:rPr>
        <w:t>NR-AnchorCarrierFreqList</w:t>
      </w:r>
      <w:bookmarkEnd w:id="7469"/>
      <w:bookmarkEnd w:id="7470"/>
      <w:bookmarkEnd w:id="7471"/>
      <w:bookmarkEnd w:id="7472"/>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73" w:name="_Toc20487521"/>
      <w:bookmarkStart w:id="7474" w:name="_Toc29342821"/>
      <w:bookmarkStart w:id="7475" w:name="_Toc29343960"/>
      <w:bookmarkStart w:id="7476" w:name="_Toc36567226"/>
      <w:bookmarkStart w:id="7477" w:name="_Toc36810674"/>
      <w:bookmarkStart w:id="7478" w:name="_Toc36847038"/>
      <w:bookmarkStart w:id="7479" w:name="_Toc36939691"/>
      <w:bookmarkStart w:id="7480"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73"/>
      <w:bookmarkEnd w:id="7474"/>
      <w:bookmarkEnd w:id="7475"/>
      <w:bookmarkEnd w:id="7476"/>
      <w:bookmarkEnd w:id="7477"/>
      <w:bookmarkEnd w:id="7478"/>
      <w:bookmarkEnd w:id="7479"/>
      <w:bookmarkEnd w:id="7480"/>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81" w:name="_Toc20487522"/>
      <w:bookmarkStart w:id="7482" w:name="_Toc29342822"/>
      <w:bookmarkStart w:id="7483" w:name="_Toc29343961"/>
      <w:bookmarkStart w:id="7484" w:name="_Toc36567227"/>
      <w:bookmarkStart w:id="7485" w:name="_Toc36810675"/>
      <w:bookmarkStart w:id="7486" w:name="_Toc36847039"/>
      <w:bookmarkStart w:id="7487" w:name="_Toc36939692"/>
      <w:bookmarkStart w:id="7488" w:name="_Toc37082672"/>
      <w:r w:rsidRPr="000E4E7F">
        <w:t>–</w:t>
      </w:r>
      <w:r w:rsidRPr="000E4E7F">
        <w:tab/>
      </w:r>
      <w:r w:rsidRPr="000E4E7F">
        <w:rPr>
          <w:i/>
        </w:rPr>
        <w:t>SL-OffsetIndicator</w:t>
      </w:r>
      <w:bookmarkEnd w:id="7481"/>
      <w:bookmarkEnd w:id="7482"/>
      <w:bookmarkEnd w:id="7483"/>
      <w:bookmarkEnd w:id="7484"/>
      <w:bookmarkEnd w:id="7485"/>
      <w:bookmarkEnd w:id="7486"/>
      <w:bookmarkEnd w:id="7487"/>
      <w:bookmarkEnd w:id="7488"/>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89" w:name="_Toc20487523"/>
      <w:bookmarkStart w:id="7490" w:name="_Toc29342823"/>
      <w:bookmarkStart w:id="7491" w:name="_Toc29343962"/>
      <w:bookmarkStart w:id="7492" w:name="_Toc36567228"/>
      <w:bookmarkStart w:id="7493" w:name="_Toc36810676"/>
      <w:bookmarkStart w:id="7494" w:name="_Toc36847040"/>
      <w:bookmarkStart w:id="7495" w:name="_Toc36939693"/>
      <w:bookmarkStart w:id="7496" w:name="_Toc37082673"/>
      <w:r w:rsidRPr="000E4E7F">
        <w:lastRenderedPageBreak/>
        <w:t>–</w:t>
      </w:r>
      <w:r w:rsidRPr="000E4E7F">
        <w:tab/>
      </w:r>
      <w:r w:rsidRPr="000E4E7F">
        <w:rPr>
          <w:i/>
        </w:rPr>
        <w:t>SL-</w:t>
      </w:r>
      <w:r w:rsidRPr="000E4E7F">
        <w:rPr>
          <w:i/>
          <w:lang w:eastAsia="zh-CN"/>
        </w:rPr>
        <w:t>P2X-ResourceSelectionConfig</w:t>
      </w:r>
      <w:bookmarkEnd w:id="7489"/>
      <w:bookmarkEnd w:id="7490"/>
      <w:bookmarkEnd w:id="7491"/>
      <w:bookmarkEnd w:id="7492"/>
      <w:bookmarkEnd w:id="7493"/>
      <w:bookmarkEnd w:id="7494"/>
      <w:bookmarkEnd w:id="7495"/>
      <w:bookmarkEnd w:id="7496"/>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97" w:name="_Toc20487524"/>
      <w:bookmarkStart w:id="7498" w:name="_Toc29342824"/>
      <w:bookmarkStart w:id="7499" w:name="_Toc29343963"/>
      <w:bookmarkStart w:id="7500" w:name="_Toc36567229"/>
      <w:bookmarkStart w:id="7501" w:name="_Toc36810677"/>
      <w:bookmarkStart w:id="7502" w:name="_Toc36847041"/>
      <w:bookmarkStart w:id="7503" w:name="_Toc36939694"/>
      <w:bookmarkStart w:id="7504" w:name="_Toc37082674"/>
      <w:r w:rsidRPr="000E4E7F">
        <w:t>–</w:t>
      </w:r>
      <w:r w:rsidRPr="000E4E7F">
        <w:tab/>
      </w:r>
      <w:r w:rsidRPr="000E4E7F">
        <w:rPr>
          <w:i/>
        </w:rPr>
        <w:t>SL-PeriodComm</w:t>
      </w:r>
      <w:bookmarkEnd w:id="7497"/>
      <w:bookmarkEnd w:id="7498"/>
      <w:bookmarkEnd w:id="7499"/>
      <w:bookmarkEnd w:id="7500"/>
      <w:bookmarkEnd w:id="7501"/>
      <w:bookmarkEnd w:id="7502"/>
      <w:bookmarkEnd w:id="7503"/>
      <w:bookmarkEnd w:id="7504"/>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05" w:name="_Toc20487525"/>
      <w:bookmarkStart w:id="7506" w:name="_Toc29342825"/>
      <w:bookmarkStart w:id="7507" w:name="_Toc29343964"/>
      <w:bookmarkStart w:id="7508" w:name="_Toc36567230"/>
      <w:bookmarkStart w:id="7509" w:name="_Toc36810678"/>
      <w:bookmarkStart w:id="7510" w:name="_Toc36847042"/>
      <w:bookmarkStart w:id="7511" w:name="_Toc36939695"/>
      <w:bookmarkStart w:id="7512" w:name="_Toc37082675"/>
      <w:r w:rsidRPr="000E4E7F">
        <w:t>–</w:t>
      </w:r>
      <w:r w:rsidRPr="000E4E7F">
        <w:tab/>
      </w:r>
      <w:r w:rsidRPr="000E4E7F">
        <w:rPr>
          <w:i/>
        </w:rPr>
        <w:t>SL-Priority</w:t>
      </w:r>
      <w:bookmarkEnd w:id="7505"/>
      <w:bookmarkEnd w:id="7506"/>
      <w:bookmarkEnd w:id="7507"/>
      <w:bookmarkEnd w:id="7508"/>
      <w:bookmarkEnd w:id="7509"/>
      <w:bookmarkEnd w:id="7510"/>
      <w:bookmarkEnd w:id="7511"/>
      <w:bookmarkEnd w:id="7512"/>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13" w:name="_Toc20487526"/>
      <w:bookmarkStart w:id="7514" w:name="_Toc29342826"/>
      <w:bookmarkStart w:id="7515" w:name="_Toc29343965"/>
      <w:bookmarkStart w:id="7516" w:name="_Toc36567231"/>
      <w:bookmarkStart w:id="7517" w:name="_Toc36810679"/>
      <w:bookmarkStart w:id="7518" w:name="_Toc36847043"/>
      <w:bookmarkStart w:id="7519" w:name="_Toc36939696"/>
      <w:bookmarkStart w:id="7520" w:name="_Toc37082676"/>
      <w:r w:rsidRPr="000E4E7F">
        <w:t>–</w:t>
      </w:r>
      <w:r w:rsidRPr="000E4E7F">
        <w:tab/>
      </w:r>
      <w:r w:rsidRPr="000E4E7F">
        <w:rPr>
          <w:i/>
          <w:lang w:eastAsia="zh-CN"/>
        </w:rPr>
        <w:t>SL-P</w:t>
      </w:r>
      <w:r w:rsidRPr="000E4E7F">
        <w:rPr>
          <w:i/>
        </w:rPr>
        <w:t>SSCH-TxConfig</w:t>
      </w:r>
      <w:r w:rsidR="00A257CD" w:rsidRPr="000E4E7F">
        <w:rPr>
          <w:i/>
        </w:rPr>
        <w:t>List</w:t>
      </w:r>
      <w:bookmarkEnd w:id="7513"/>
      <w:bookmarkEnd w:id="7514"/>
      <w:bookmarkEnd w:id="7515"/>
      <w:bookmarkEnd w:id="7516"/>
      <w:bookmarkEnd w:id="7517"/>
      <w:bookmarkEnd w:id="7518"/>
      <w:bookmarkEnd w:id="7519"/>
      <w:bookmarkEnd w:id="7520"/>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21" w:name="_Toc29342827"/>
      <w:bookmarkStart w:id="7522" w:name="_Toc29343966"/>
      <w:bookmarkStart w:id="7523" w:name="_Toc36567232"/>
      <w:bookmarkStart w:id="7524" w:name="_Toc36810680"/>
      <w:bookmarkStart w:id="7525" w:name="_Toc36847044"/>
      <w:bookmarkStart w:id="7526" w:name="_Toc36939697"/>
      <w:bookmarkStart w:id="7527" w:name="_Toc37082677"/>
      <w:r w:rsidRPr="000E4E7F">
        <w:rPr>
          <w:i/>
        </w:rPr>
        <w:t>–</w:t>
      </w:r>
      <w:r w:rsidRPr="000E4E7F">
        <w:rPr>
          <w:i/>
        </w:rPr>
        <w:tab/>
        <w:t>SL-Reliability</w:t>
      </w:r>
      <w:bookmarkEnd w:id="7521"/>
      <w:bookmarkEnd w:id="7522"/>
      <w:bookmarkEnd w:id="7523"/>
      <w:bookmarkEnd w:id="7524"/>
      <w:bookmarkEnd w:id="7525"/>
      <w:bookmarkEnd w:id="7526"/>
      <w:bookmarkEnd w:id="7527"/>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28" w:name="_Toc20487527"/>
      <w:bookmarkStart w:id="7529" w:name="_Toc29342828"/>
      <w:bookmarkStart w:id="7530" w:name="_Toc29343967"/>
      <w:bookmarkStart w:id="7531" w:name="_Toc36567233"/>
      <w:bookmarkStart w:id="7532" w:name="_Toc36810681"/>
      <w:bookmarkStart w:id="7533" w:name="_Toc36847045"/>
      <w:bookmarkStart w:id="7534" w:name="_Toc36939698"/>
      <w:bookmarkStart w:id="7535" w:name="_Toc37082678"/>
      <w:r w:rsidRPr="000E4E7F">
        <w:t>–</w:t>
      </w:r>
      <w:r w:rsidRPr="000E4E7F">
        <w:tab/>
      </w:r>
      <w:r w:rsidRPr="000E4E7F">
        <w:rPr>
          <w:i/>
        </w:rPr>
        <w:t>SL-RestrictResourceReservationPeriod</w:t>
      </w:r>
      <w:r w:rsidR="00A257CD" w:rsidRPr="000E4E7F">
        <w:rPr>
          <w:i/>
        </w:rPr>
        <w:t>List</w:t>
      </w:r>
      <w:bookmarkEnd w:id="7528"/>
      <w:bookmarkEnd w:id="7529"/>
      <w:bookmarkEnd w:id="7530"/>
      <w:bookmarkEnd w:id="7531"/>
      <w:bookmarkEnd w:id="7532"/>
      <w:bookmarkEnd w:id="7533"/>
      <w:bookmarkEnd w:id="7534"/>
      <w:bookmarkEnd w:id="7535"/>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36" w:name="_Toc20487528"/>
      <w:bookmarkStart w:id="7537" w:name="_Toc29342829"/>
      <w:bookmarkStart w:id="7538" w:name="_Toc29343968"/>
      <w:bookmarkStart w:id="7539" w:name="_Toc36567234"/>
      <w:bookmarkStart w:id="7540" w:name="_Toc36810682"/>
      <w:bookmarkStart w:id="7541" w:name="_Toc36847046"/>
      <w:bookmarkStart w:id="7542" w:name="_Toc36939699"/>
      <w:bookmarkStart w:id="7543" w:name="_Toc37082679"/>
      <w:r w:rsidRPr="000E4E7F">
        <w:t>–</w:t>
      </w:r>
      <w:r w:rsidRPr="000E4E7F">
        <w:tab/>
      </w:r>
      <w:r w:rsidRPr="000E4E7F">
        <w:rPr>
          <w:i/>
        </w:rPr>
        <w:t>SLSSID</w:t>
      </w:r>
      <w:bookmarkEnd w:id="7536"/>
      <w:bookmarkEnd w:id="7537"/>
      <w:bookmarkEnd w:id="7538"/>
      <w:bookmarkEnd w:id="7539"/>
      <w:bookmarkEnd w:id="7540"/>
      <w:bookmarkEnd w:id="7541"/>
      <w:bookmarkEnd w:id="7542"/>
      <w:bookmarkEnd w:id="7543"/>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44" w:name="_Toc20487529"/>
      <w:bookmarkStart w:id="7545" w:name="_Toc29342830"/>
      <w:bookmarkStart w:id="7546" w:name="_Toc29343969"/>
      <w:bookmarkStart w:id="7547" w:name="_Toc36567235"/>
      <w:bookmarkStart w:id="7548" w:name="_Toc36810683"/>
      <w:bookmarkStart w:id="7549" w:name="_Toc36847047"/>
      <w:bookmarkStart w:id="7550" w:name="_Toc36939700"/>
      <w:bookmarkStart w:id="7551" w:name="_Toc37082680"/>
      <w:r w:rsidRPr="000E4E7F">
        <w:t>–</w:t>
      </w:r>
      <w:r w:rsidRPr="000E4E7F">
        <w:tab/>
      </w:r>
      <w:r w:rsidRPr="000E4E7F">
        <w:rPr>
          <w:i/>
          <w:lang w:eastAsia="zh-CN"/>
        </w:rPr>
        <w:t>SL-SyncAllowed</w:t>
      </w:r>
      <w:bookmarkEnd w:id="7544"/>
      <w:bookmarkEnd w:id="7545"/>
      <w:bookmarkEnd w:id="7546"/>
      <w:bookmarkEnd w:id="7547"/>
      <w:bookmarkEnd w:id="7548"/>
      <w:bookmarkEnd w:id="7549"/>
      <w:bookmarkEnd w:id="7550"/>
      <w:bookmarkEnd w:id="7551"/>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52" w:name="_Toc20487530"/>
      <w:bookmarkStart w:id="7553" w:name="_Toc29342831"/>
      <w:bookmarkStart w:id="7554" w:name="_Toc29343970"/>
      <w:bookmarkStart w:id="7555" w:name="_Toc36567236"/>
      <w:bookmarkStart w:id="7556" w:name="_Toc36810684"/>
      <w:bookmarkStart w:id="7557" w:name="_Toc36847048"/>
      <w:bookmarkStart w:id="7558" w:name="_Toc36939701"/>
      <w:bookmarkStart w:id="7559" w:name="_Toc37082681"/>
      <w:r w:rsidRPr="000E4E7F">
        <w:t>–</w:t>
      </w:r>
      <w:r w:rsidRPr="000E4E7F">
        <w:tab/>
      </w:r>
      <w:r w:rsidRPr="000E4E7F">
        <w:rPr>
          <w:i/>
        </w:rPr>
        <w:t>SL-SyncConfig</w:t>
      </w:r>
      <w:bookmarkEnd w:id="7552"/>
      <w:bookmarkEnd w:id="7553"/>
      <w:bookmarkEnd w:id="7554"/>
      <w:bookmarkEnd w:id="7555"/>
      <w:bookmarkEnd w:id="7556"/>
      <w:bookmarkEnd w:id="7557"/>
      <w:bookmarkEnd w:id="7558"/>
      <w:bookmarkEnd w:id="7559"/>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60" w:name="_Toc20487531"/>
      <w:bookmarkStart w:id="7561" w:name="_Toc29342832"/>
      <w:bookmarkStart w:id="7562" w:name="_Toc29343971"/>
      <w:bookmarkStart w:id="7563" w:name="_Toc36567237"/>
      <w:bookmarkStart w:id="7564" w:name="_Toc36810685"/>
      <w:bookmarkStart w:id="7565" w:name="_Toc36847049"/>
      <w:bookmarkStart w:id="7566" w:name="_Toc36939702"/>
      <w:bookmarkStart w:id="7567" w:name="_Toc37082682"/>
      <w:r w:rsidRPr="000E4E7F">
        <w:t>–</w:t>
      </w:r>
      <w:r w:rsidRPr="000E4E7F">
        <w:tab/>
      </w:r>
      <w:r w:rsidRPr="000E4E7F">
        <w:rPr>
          <w:i/>
        </w:rPr>
        <w:t>SL-TF-ResourceConfig</w:t>
      </w:r>
      <w:bookmarkEnd w:id="7560"/>
      <w:bookmarkEnd w:id="7561"/>
      <w:bookmarkEnd w:id="7562"/>
      <w:bookmarkEnd w:id="7563"/>
      <w:bookmarkEnd w:id="7564"/>
      <w:bookmarkEnd w:id="7565"/>
      <w:bookmarkEnd w:id="7566"/>
      <w:bookmarkEnd w:id="7567"/>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68" w:name="_Toc20487532"/>
      <w:bookmarkStart w:id="7569" w:name="_Toc29342833"/>
      <w:bookmarkStart w:id="7570" w:name="_Toc29343972"/>
      <w:bookmarkStart w:id="7571" w:name="_Toc36567238"/>
      <w:bookmarkStart w:id="7572" w:name="_Toc36810686"/>
      <w:bookmarkStart w:id="7573" w:name="_Toc36847050"/>
      <w:bookmarkStart w:id="7574" w:name="_Toc36939703"/>
      <w:bookmarkStart w:id="7575" w:name="_Toc37082683"/>
      <w:r w:rsidRPr="000E4E7F">
        <w:t>–</w:t>
      </w:r>
      <w:r w:rsidRPr="000E4E7F">
        <w:tab/>
      </w:r>
      <w:r w:rsidRPr="000E4E7F">
        <w:rPr>
          <w:i/>
          <w:lang w:eastAsia="zh-CN"/>
        </w:rPr>
        <w:t>SL</w:t>
      </w:r>
      <w:r w:rsidRPr="000E4E7F">
        <w:rPr>
          <w:i/>
        </w:rPr>
        <w:t>-</w:t>
      </w:r>
      <w:r w:rsidRPr="000E4E7F">
        <w:rPr>
          <w:i/>
          <w:lang w:eastAsia="zh-CN"/>
        </w:rPr>
        <w:t>TxPower</w:t>
      </w:r>
      <w:bookmarkEnd w:id="7568"/>
      <w:bookmarkEnd w:id="7569"/>
      <w:bookmarkEnd w:id="7570"/>
      <w:bookmarkEnd w:id="7571"/>
      <w:bookmarkEnd w:id="7572"/>
      <w:bookmarkEnd w:id="7573"/>
      <w:bookmarkEnd w:id="7574"/>
      <w:bookmarkEnd w:id="7575"/>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76" w:name="_Toc20487533"/>
      <w:bookmarkStart w:id="7577" w:name="_Toc29342834"/>
      <w:bookmarkStart w:id="7578" w:name="_Toc29343973"/>
      <w:bookmarkStart w:id="7579" w:name="_Toc36567239"/>
      <w:bookmarkStart w:id="7580" w:name="_Toc36810687"/>
      <w:bookmarkStart w:id="7581" w:name="_Toc36847051"/>
      <w:bookmarkStart w:id="7582" w:name="_Toc36939704"/>
      <w:bookmarkStart w:id="7583" w:name="_Toc37082684"/>
      <w:r w:rsidRPr="000E4E7F">
        <w:t>–</w:t>
      </w:r>
      <w:r w:rsidRPr="000E4E7F">
        <w:tab/>
      </w:r>
      <w:r w:rsidRPr="000E4E7F">
        <w:rPr>
          <w:i/>
          <w:lang w:eastAsia="zh-CN"/>
        </w:rPr>
        <w:t>SL-TypeTxSync</w:t>
      </w:r>
      <w:bookmarkEnd w:id="7576"/>
      <w:bookmarkEnd w:id="7577"/>
      <w:bookmarkEnd w:id="7578"/>
      <w:bookmarkEnd w:id="7579"/>
      <w:bookmarkEnd w:id="7580"/>
      <w:bookmarkEnd w:id="7581"/>
      <w:bookmarkEnd w:id="7582"/>
      <w:bookmarkEnd w:id="7583"/>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84" w:name="_Toc20487534"/>
      <w:bookmarkStart w:id="7585" w:name="_Toc29342835"/>
      <w:bookmarkStart w:id="7586" w:name="_Toc29343974"/>
      <w:bookmarkStart w:id="7587" w:name="_Toc36567240"/>
      <w:bookmarkStart w:id="7588" w:name="_Toc36810688"/>
      <w:bookmarkStart w:id="7589" w:name="_Toc36847052"/>
      <w:bookmarkStart w:id="7590" w:name="_Toc36939705"/>
      <w:bookmarkStart w:id="7591" w:name="_Toc37082685"/>
      <w:r w:rsidRPr="000E4E7F">
        <w:t>–</w:t>
      </w:r>
      <w:r w:rsidRPr="000E4E7F">
        <w:tab/>
      </w:r>
      <w:r w:rsidRPr="000E4E7F">
        <w:rPr>
          <w:i/>
        </w:rPr>
        <w:t>SL-ThresPSSCH-RSRP</w:t>
      </w:r>
      <w:r w:rsidR="00F72017" w:rsidRPr="000E4E7F">
        <w:rPr>
          <w:i/>
        </w:rPr>
        <w:t>-List</w:t>
      </w:r>
      <w:bookmarkEnd w:id="7584"/>
      <w:bookmarkEnd w:id="7585"/>
      <w:bookmarkEnd w:id="7586"/>
      <w:bookmarkEnd w:id="7587"/>
      <w:bookmarkEnd w:id="7588"/>
      <w:bookmarkEnd w:id="7589"/>
      <w:bookmarkEnd w:id="7590"/>
      <w:bookmarkEnd w:id="7591"/>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92" w:name="_Toc20487535"/>
      <w:bookmarkStart w:id="7593" w:name="_Toc29342836"/>
      <w:bookmarkStart w:id="7594" w:name="_Toc29343975"/>
      <w:bookmarkStart w:id="7595" w:name="_Toc36567241"/>
      <w:bookmarkStart w:id="7596" w:name="_Toc36810689"/>
      <w:bookmarkStart w:id="7597" w:name="_Toc36847053"/>
      <w:bookmarkStart w:id="7598" w:name="_Toc36939706"/>
      <w:bookmarkStart w:id="7599" w:name="_Toc37082686"/>
      <w:r w:rsidRPr="000E4E7F">
        <w:t>–</w:t>
      </w:r>
      <w:r w:rsidRPr="000E4E7F">
        <w:tab/>
      </w:r>
      <w:r w:rsidRPr="000E4E7F">
        <w:rPr>
          <w:i/>
        </w:rPr>
        <w:t>SL-TxParameters</w:t>
      </w:r>
      <w:bookmarkEnd w:id="7592"/>
      <w:bookmarkEnd w:id="7593"/>
      <w:bookmarkEnd w:id="7594"/>
      <w:bookmarkEnd w:id="7595"/>
      <w:bookmarkEnd w:id="7596"/>
      <w:bookmarkEnd w:id="7597"/>
      <w:bookmarkEnd w:id="7598"/>
      <w:bookmarkEnd w:id="7599"/>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0" o:title=""/>
                </v:shape>
                <o:OLEObject Type="Embed" ProgID="Equation.3" ShapeID="_x0000_i1246" DrawAspect="Content" ObjectID="_1648506091" r:id="rId431"/>
              </w:object>
            </w:r>
            <w:r w:rsidRPr="000E4E7F">
              <w:rPr>
                <w:lang w:eastAsia="en-GB"/>
              </w:rPr>
              <w:t>,</w:t>
            </w:r>
            <w:r w:rsidRPr="000E4E7F">
              <w:rPr>
                <w:position w:val="-14"/>
                <w:lang w:eastAsia="en-GB"/>
              </w:rPr>
              <w:object w:dxaOrig="800" w:dyaOrig="380" w14:anchorId="75AE669D">
                <v:shape id="_x0000_i1247" type="#_x0000_t75" style="width:40.3pt;height:19pt" o:ole="">
                  <v:imagedata r:id="rId432" o:title=""/>
                </v:shape>
                <o:OLEObject Type="Embed" ProgID="Equation.3" ShapeID="_x0000_i1247" DrawAspect="Content" ObjectID="_1648506092" r:id="rId433"/>
              </w:object>
            </w:r>
            <w:r w:rsidRPr="000E4E7F">
              <w:rPr>
                <w:lang w:eastAsia="en-GB"/>
              </w:rPr>
              <w:t>,</w:t>
            </w:r>
            <w:r w:rsidR="0088173F" w:rsidRPr="000E4E7F">
              <w:rPr>
                <w:position w:val="-14"/>
              </w:rPr>
              <w:object w:dxaOrig="780" w:dyaOrig="380" w14:anchorId="3EA386A0">
                <v:shape id="_x0000_i1248" type="#_x0000_t75" style="width:37.45pt;height:19pt" o:ole="">
                  <v:imagedata r:id="rId434" o:title=""/>
                </v:shape>
                <o:OLEObject Type="Embed" ProgID="Equation.3" ShapeID="_x0000_i1248" DrawAspect="Content" ObjectID="_1648506093" r:id="rId435"/>
              </w:object>
            </w:r>
            <w:r w:rsidR="0088173F" w:rsidRPr="000E4E7F">
              <w:rPr>
                <w:lang w:eastAsia="en-GB"/>
              </w:rPr>
              <w:t>,</w:t>
            </w:r>
            <w:r w:rsidR="0088173F" w:rsidRPr="000E4E7F">
              <w:rPr>
                <w:position w:val="-14"/>
              </w:rPr>
              <w:object w:dxaOrig="800" w:dyaOrig="380" w14:anchorId="2270900D">
                <v:shape id="_x0000_i1249" type="#_x0000_t75" style="width:40.3pt;height:19pt" o:ole="">
                  <v:imagedata r:id="rId436" o:title=""/>
                </v:shape>
                <o:OLEObject Type="Embed" ProgID="Equation.3" ShapeID="_x0000_i1249" DrawAspect="Content" ObjectID="_1648506094" r:id="rId437"/>
              </w:object>
            </w:r>
            <w:r w:rsidR="0088173F" w:rsidRPr="000E4E7F">
              <w:rPr>
                <w:lang w:eastAsia="en-GB"/>
              </w:rPr>
              <w:t>,</w:t>
            </w:r>
            <w:r w:rsidRPr="000E4E7F">
              <w:rPr>
                <w:position w:val="-14"/>
                <w:lang w:eastAsia="en-GB"/>
              </w:rPr>
              <w:object w:dxaOrig="800" w:dyaOrig="380" w14:anchorId="53531A17">
                <v:shape id="_x0000_i1250" type="#_x0000_t75" style="width:40.3pt;height:19pt" o:ole="">
                  <v:imagedata r:id="rId438" o:title=""/>
                </v:shape>
                <o:OLEObject Type="Embed" ProgID="Equation.3" ShapeID="_x0000_i1250" DrawAspect="Content" ObjectID="_1648506095" r:id="rId439"/>
              </w:object>
            </w:r>
            <w:r w:rsidRPr="000E4E7F">
              <w:rPr>
                <w:lang w:eastAsia="en-GB"/>
              </w:rPr>
              <w:t>,</w:t>
            </w:r>
            <w:r w:rsidRPr="000E4E7F">
              <w:rPr>
                <w:position w:val="-14"/>
                <w:lang w:eastAsia="en-GB"/>
              </w:rPr>
              <w:object w:dxaOrig="820" w:dyaOrig="380" w14:anchorId="361CB641">
                <v:shape id="_x0000_i1251" type="#_x0000_t75" style="width:40.9pt;height:19pt" o:ole="">
                  <v:imagedata r:id="rId440" o:title=""/>
                </v:shape>
                <o:OLEObject Type="Embed" ProgID="Equation.3" ShapeID="_x0000_i1251" DrawAspect="Content" ObjectID="_1648506096" r:id="rId441"/>
              </w:object>
            </w:r>
            <w:r w:rsidRPr="000E4E7F">
              <w:rPr>
                <w:lang w:eastAsia="en-GB"/>
              </w:rPr>
              <w:t>,</w:t>
            </w:r>
            <w:r w:rsidRPr="000E4E7F">
              <w:rPr>
                <w:position w:val="-14"/>
                <w:lang w:eastAsia="en-GB"/>
              </w:rPr>
              <w:object w:dxaOrig="800" w:dyaOrig="380" w14:anchorId="0688A38C">
                <v:shape id="_x0000_i1252" type="#_x0000_t75" style="width:40.3pt;height:19pt" o:ole="">
                  <v:imagedata r:id="rId442" o:title=""/>
                </v:shape>
                <o:OLEObject Type="Embed" ProgID="Equation.3" ShapeID="_x0000_i1252" DrawAspect="Content" ObjectID="_1648506097" r:id="rId443"/>
              </w:object>
            </w:r>
            <w:r w:rsidRPr="000E4E7F">
              <w:rPr>
                <w:lang w:eastAsia="en-GB"/>
              </w:rPr>
              <w:t>,</w:t>
            </w:r>
            <w:r w:rsidRPr="000E4E7F">
              <w:rPr>
                <w:position w:val="-12"/>
                <w:lang w:eastAsia="en-GB"/>
              </w:rPr>
              <w:object w:dxaOrig="540" w:dyaOrig="360" w14:anchorId="42F6F3B9">
                <v:shape id="_x0000_i1253" type="#_x0000_t75" style="width:27.05pt;height:16.7pt" o:ole="">
                  <v:imagedata r:id="rId444" o:title=""/>
                </v:shape>
                <o:OLEObject Type="Embed" ProgID="Equation.3" ShapeID="_x0000_i1253" DrawAspect="Content" ObjectID="_1648506098"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4.95pt;height:19pt" o:ole="">
                  <v:imagedata r:id="rId446" o:title=""/>
                </v:shape>
                <o:OLEObject Type="Embed" ProgID="Equation.3" ShapeID="_x0000_i1254" DrawAspect="Content" ObjectID="_1648506099" r:id="rId447"/>
              </w:object>
            </w:r>
            <w:r w:rsidRPr="000E4E7F">
              <w:rPr>
                <w:lang w:eastAsia="en-GB"/>
              </w:rPr>
              <w:t>,</w:t>
            </w:r>
            <w:r w:rsidRPr="000E4E7F">
              <w:rPr>
                <w:position w:val="-14"/>
                <w:lang w:eastAsia="en-GB"/>
              </w:rPr>
              <w:object w:dxaOrig="920" w:dyaOrig="380" w14:anchorId="2EF88668">
                <v:shape id="_x0000_i1255" type="#_x0000_t75" style="width:44.95pt;height:19pt" o:ole="">
                  <v:imagedata r:id="rId448" o:title=""/>
                </v:shape>
                <o:OLEObject Type="Embed" ProgID="Equation.3" ShapeID="_x0000_i1255" DrawAspect="Content" ObjectID="_1648506100" r:id="rId449"/>
              </w:object>
            </w:r>
            <w:r w:rsidR="0088173F" w:rsidRPr="000E4E7F">
              <w:rPr>
                <w:lang w:eastAsia="en-GB"/>
              </w:rPr>
              <w:t>,</w:t>
            </w:r>
            <w:r w:rsidR="0088173F" w:rsidRPr="000E4E7F">
              <w:rPr>
                <w:position w:val="-14"/>
                <w:lang w:eastAsia="en-GB"/>
              </w:rPr>
              <w:object w:dxaOrig="900" w:dyaOrig="380" w14:anchorId="0F490D37">
                <v:shape id="_x0000_i1256" type="#_x0000_t75" style="width:44.35pt;height:19pt" o:ole="">
                  <v:imagedata r:id="rId450" o:title=""/>
                </v:shape>
                <o:OLEObject Type="Embed" ProgID="Equation.3" ShapeID="_x0000_i1256" DrawAspect="Content" ObjectID="_1648506101" r:id="rId451"/>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2" o:title=""/>
                </v:shape>
                <o:OLEObject Type="Embed" ProgID="Equation.3" ShapeID="_x0000_i1257" DrawAspect="Content" ObjectID="_1648506102" r:id="rId453"/>
              </w:object>
            </w:r>
            <w:r w:rsidRPr="000E4E7F">
              <w:rPr>
                <w:lang w:eastAsia="en-GB"/>
              </w:rPr>
              <w:t>,</w:t>
            </w:r>
            <w:r w:rsidRPr="000E4E7F">
              <w:rPr>
                <w:position w:val="-14"/>
                <w:lang w:eastAsia="en-GB"/>
              </w:rPr>
              <w:object w:dxaOrig="920" w:dyaOrig="380" w14:anchorId="2F7F9BA9">
                <v:shape id="_x0000_i1258" type="#_x0000_t75" style="width:44.95pt;height:19pt" o:ole="">
                  <v:imagedata r:id="rId454" o:title=""/>
                </v:shape>
                <o:OLEObject Type="Embed" ProgID="Equation.3" ShapeID="_x0000_i1258" DrawAspect="Content" ObjectID="_1648506103" r:id="rId455"/>
              </w:object>
            </w:r>
            <w:r w:rsidRPr="000E4E7F">
              <w:rPr>
                <w:lang w:eastAsia="en-GB"/>
              </w:rPr>
              <w:t>,</w:t>
            </w:r>
            <w:r w:rsidRPr="000E4E7F">
              <w:rPr>
                <w:position w:val="-14"/>
                <w:lang w:eastAsia="en-GB"/>
              </w:rPr>
              <w:object w:dxaOrig="920" w:dyaOrig="380" w14:anchorId="4D836B4D">
                <v:shape id="_x0000_i1259" type="#_x0000_t75" style="width:44.95pt;height:19pt" o:ole="">
                  <v:imagedata r:id="rId456" o:title=""/>
                </v:shape>
                <o:OLEObject Type="Embed" ProgID="Equation.3" ShapeID="_x0000_i1259" DrawAspect="Content" ObjectID="_1648506104" r:id="rId457"/>
              </w:object>
            </w:r>
            <w:r w:rsidRPr="000E4E7F">
              <w:rPr>
                <w:lang w:eastAsia="en-GB"/>
              </w:rPr>
              <w:t>,</w:t>
            </w:r>
            <w:r w:rsidRPr="000E4E7F">
              <w:rPr>
                <w:position w:val="-14"/>
                <w:lang w:eastAsia="en-GB"/>
              </w:rPr>
              <w:object w:dxaOrig="920" w:dyaOrig="380" w14:anchorId="45B84433">
                <v:shape id="_x0000_i1260" type="#_x0000_t75" style="width:44.95pt;height:19pt" o:ole="">
                  <v:imagedata r:id="rId458" o:title=""/>
                </v:shape>
                <o:OLEObject Type="Embed" ProgID="Equation.3" ShapeID="_x0000_i1260" DrawAspect="Content" ObjectID="_1648506105" r:id="rId459"/>
              </w:object>
            </w:r>
            <w:r w:rsidRPr="000E4E7F">
              <w:rPr>
                <w:lang w:eastAsia="en-GB"/>
              </w:rPr>
              <w:t>,</w:t>
            </w:r>
            <w:r w:rsidRPr="000E4E7F">
              <w:rPr>
                <w:position w:val="-14"/>
                <w:lang w:eastAsia="en-GB"/>
              </w:rPr>
              <w:object w:dxaOrig="680" w:dyaOrig="380" w14:anchorId="491D24CE">
                <v:shape id="_x0000_i1261" type="#_x0000_t75" style="width:34.55pt;height:19pt" o:ole="">
                  <v:imagedata r:id="rId460" o:title=""/>
                </v:shape>
                <o:OLEObject Type="Embed" ProgID="Equation.3" ShapeID="_x0000_i1261" DrawAspect="Content" ObjectID="_1648506106"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00" w:name="_Toc20487536"/>
      <w:bookmarkStart w:id="7601" w:name="_Toc29342837"/>
      <w:bookmarkStart w:id="7602" w:name="_Toc29343976"/>
      <w:bookmarkStart w:id="7603" w:name="_Toc36567242"/>
      <w:bookmarkStart w:id="7604" w:name="_Toc36810690"/>
      <w:bookmarkStart w:id="7605" w:name="_Toc36847054"/>
      <w:bookmarkStart w:id="7606" w:name="_Toc36939707"/>
      <w:bookmarkStart w:id="7607" w:name="_Toc37082687"/>
      <w:r w:rsidRPr="000E4E7F">
        <w:t>–</w:t>
      </w:r>
      <w:r w:rsidRPr="000E4E7F">
        <w:tab/>
      </w:r>
      <w:r w:rsidRPr="000E4E7F">
        <w:rPr>
          <w:i/>
        </w:rPr>
        <w:t>SL-TxPoolIdentity</w:t>
      </w:r>
      <w:bookmarkEnd w:id="7600"/>
      <w:bookmarkEnd w:id="7601"/>
      <w:bookmarkEnd w:id="7602"/>
      <w:bookmarkEnd w:id="7603"/>
      <w:bookmarkEnd w:id="7604"/>
      <w:bookmarkEnd w:id="7605"/>
      <w:bookmarkEnd w:id="7606"/>
      <w:bookmarkEnd w:id="7607"/>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08" w:name="_Toc20487537"/>
      <w:bookmarkStart w:id="7609" w:name="_Toc29342838"/>
      <w:bookmarkStart w:id="7610" w:name="_Toc29343977"/>
      <w:bookmarkStart w:id="7611" w:name="_Toc36567243"/>
      <w:bookmarkStart w:id="7612" w:name="_Toc36810691"/>
      <w:bookmarkStart w:id="7613" w:name="_Toc36847055"/>
      <w:bookmarkStart w:id="7614" w:name="_Toc36939708"/>
      <w:bookmarkStart w:id="7615" w:name="_Toc37082688"/>
      <w:r w:rsidRPr="000E4E7F">
        <w:lastRenderedPageBreak/>
        <w:t>–</w:t>
      </w:r>
      <w:r w:rsidRPr="000E4E7F">
        <w:tab/>
      </w:r>
      <w:r w:rsidRPr="000E4E7F">
        <w:rPr>
          <w:i/>
        </w:rPr>
        <w:t>SL-TxPoolToReleaseList</w:t>
      </w:r>
      <w:bookmarkEnd w:id="7608"/>
      <w:bookmarkEnd w:id="7609"/>
      <w:bookmarkEnd w:id="7610"/>
      <w:bookmarkEnd w:id="7611"/>
      <w:bookmarkEnd w:id="7612"/>
      <w:bookmarkEnd w:id="7613"/>
      <w:bookmarkEnd w:id="7614"/>
      <w:bookmarkEnd w:id="7615"/>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16" w:name="_Toc20487538"/>
      <w:bookmarkStart w:id="7617" w:name="_Toc29342839"/>
      <w:bookmarkStart w:id="7618" w:name="_Toc29343978"/>
      <w:bookmarkStart w:id="7619" w:name="_Toc36567244"/>
      <w:bookmarkStart w:id="7620" w:name="_Toc36810692"/>
      <w:bookmarkStart w:id="7621" w:name="_Toc36847056"/>
      <w:bookmarkStart w:id="7622" w:name="_Toc36939709"/>
      <w:bookmarkStart w:id="7623" w:name="_Toc37082689"/>
      <w:r w:rsidRPr="000E4E7F">
        <w:t>–</w:t>
      </w:r>
      <w:r w:rsidRPr="000E4E7F">
        <w:tab/>
      </w:r>
      <w:r w:rsidRPr="000E4E7F">
        <w:rPr>
          <w:i/>
        </w:rPr>
        <w:t>SL-V2X-ConfigDedicated</w:t>
      </w:r>
      <w:bookmarkEnd w:id="7616"/>
      <w:bookmarkEnd w:id="7617"/>
      <w:bookmarkEnd w:id="7618"/>
      <w:bookmarkEnd w:id="7619"/>
      <w:bookmarkEnd w:id="7620"/>
      <w:bookmarkEnd w:id="7621"/>
      <w:bookmarkEnd w:id="7622"/>
      <w:bookmarkEnd w:id="7623"/>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24" w:name="_Toc20487539"/>
      <w:bookmarkStart w:id="7625" w:name="_Toc29342840"/>
      <w:bookmarkStart w:id="7626" w:name="_Toc29343979"/>
      <w:bookmarkStart w:id="7627" w:name="_Toc36567245"/>
      <w:bookmarkStart w:id="7628" w:name="_Toc36810693"/>
      <w:bookmarkStart w:id="7629" w:name="_Toc36847057"/>
      <w:bookmarkStart w:id="7630" w:name="_Toc36939710"/>
      <w:bookmarkStart w:id="7631" w:name="_Toc37082690"/>
      <w:r w:rsidRPr="000E4E7F">
        <w:lastRenderedPageBreak/>
        <w:t>–</w:t>
      </w:r>
      <w:r w:rsidRPr="000E4E7F">
        <w:tab/>
      </w:r>
      <w:r w:rsidRPr="000E4E7F">
        <w:rPr>
          <w:i/>
        </w:rPr>
        <w:t>SL-V2X-FreqSelectionConfig</w:t>
      </w:r>
      <w:r w:rsidRPr="000E4E7F">
        <w:rPr>
          <w:i/>
          <w:lang w:eastAsia="zh-CN"/>
        </w:rPr>
        <w:t>List</w:t>
      </w:r>
      <w:bookmarkEnd w:id="7624"/>
      <w:bookmarkEnd w:id="7625"/>
      <w:bookmarkEnd w:id="7626"/>
      <w:bookmarkEnd w:id="7627"/>
      <w:bookmarkEnd w:id="7628"/>
      <w:bookmarkEnd w:id="7629"/>
      <w:bookmarkEnd w:id="7630"/>
      <w:bookmarkEnd w:id="7631"/>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32" w:name="_Toc20487540"/>
      <w:bookmarkStart w:id="7633" w:name="_Toc29342841"/>
      <w:bookmarkStart w:id="7634" w:name="_Toc29343980"/>
      <w:bookmarkStart w:id="7635" w:name="_Toc36567246"/>
      <w:bookmarkStart w:id="7636" w:name="_Toc36810694"/>
      <w:bookmarkStart w:id="7637" w:name="_Toc36847058"/>
      <w:bookmarkStart w:id="7638" w:name="_Toc36939711"/>
      <w:bookmarkStart w:id="7639" w:name="_Toc37082691"/>
      <w:r w:rsidRPr="000E4E7F">
        <w:t>–</w:t>
      </w:r>
      <w:r w:rsidRPr="000E4E7F">
        <w:tab/>
      </w:r>
      <w:r w:rsidRPr="000E4E7F">
        <w:rPr>
          <w:i/>
        </w:rPr>
        <w:t>SL-V2X-PacketDuplicationConfig</w:t>
      </w:r>
      <w:bookmarkEnd w:id="7632"/>
      <w:bookmarkEnd w:id="7633"/>
      <w:bookmarkEnd w:id="7634"/>
      <w:bookmarkEnd w:id="7635"/>
      <w:bookmarkEnd w:id="7636"/>
      <w:bookmarkEnd w:id="7637"/>
      <w:bookmarkEnd w:id="7638"/>
      <w:bookmarkEnd w:id="7639"/>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40" w:name="_Toc20487541"/>
      <w:bookmarkStart w:id="7641" w:name="_Toc29342842"/>
      <w:bookmarkStart w:id="7642" w:name="_Toc29343981"/>
      <w:bookmarkStart w:id="7643" w:name="_Toc36567247"/>
      <w:bookmarkStart w:id="7644" w:name="_Toc36810695"/>
      <w:bookmarkStart w:id="7645" w:name="_Toc36847059"/>
      <w:bookmarkStart w:id="7646" w:name="_Toc36939712"/>
      <w:bookmarkStart w:id="7647" w:name="_Toc37082692"/>
      <w:r w:rsidRPr="000E4E7F">
        <w:t>–</w:t>
      </w:r>
      <w:r w:rsidRPr="000E4E7F">
        <w:tab/>
      </w:r>
      <w:r w:rsidRPr="000E4E7F">
        <w:rPr>
          <w:i/>
        </w:rPr>
        <w:t>SL-V2X-SyncFreqList</w:t>
      </w:r>
      <w:bookmarkEnd w:id="7640"/>
      <w:bookmarkEnd w:id="7641"/>
      <w:bookmarkEnd w:id="7642"/>
      <w:bookmarkEnd w:id="7643"/>
      <w:bookmarkEnd w:id="7644"/>
      <w:bookmarkEnd w:id="7645"/>
      <w:bookmarkEnd w:id="7646"/>
      <w:bookmarkEnd w:id="7647"/>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48" w:name="_Toc20487542"/>
      <w:bookmarkStart w:id="7649" w:name="_Toc29342843"/>
      <w:bookmarkStart w:id="7650" w:name="_Toc29343982"/>
      <w:bookmarkStart w:id="7651" w:name="_Toc36567248"/>
      <w:bookmarkStart w:id="7652" w:name="_Toc36810696"/>
      <w:bookmarkStart w:id="7653" w:name="_Toc36847060"/>
      <w:bookmarkStart w:id="7654" w:name="_Toc36939713"/>
      <w:bookmarkStart w:id="7655" w:name="_Toc37082693"/>
      <w:r w:rsidRPr="000E4E7F">
        <w:t>–</w:t>
      </w:r>
      <w:r w:rsidRPr="000E4E7F">
        <w:tab/>
      </w:r>
      <w:r w:rsidRPr="000E4E7F">
        <w:rPr>
          <w:i/>
        </w:rPr>
        <w:t>SL-ZoneConfig</w:t>
      </w:r>
      <w:bookmarkEnd w:id="7648"/>
      <w:bookmarkEnd w:id="7649"/>
      <w:bookmarkEnd w:id="7650"/>
      <w:bookmarkEnd w:id="7651"/>
      <w:bookmarkEnd w:id="7652"/>
      <w:bookmarkEnd w:id="7653"/>
      <w:bookmarkEnd w:id="7654"/>
      <w:bookmarkEnd w:id="7655"/>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56" w:name="_Toc20487543"/>
      <w:bookmarkStart w:id="7657" w:name="_Toc29342844"/>
      <w:bookmarkStart w:id="7658" w:name="_Toc29343983"/>
      <w:bookmarkStart w:id="7659" w:name="_Toc36567249"/>
      <w:bookmarkStart w:id="7660" w:name="_Toc36810697"/>
      <w:bookmarkStart w:id="7661" w:name="_Toc36847061"/>
      <w:bookmarkStart w:id="7662" w:name="_Toc36939714"/>
      <w:bookmarkStart w:id="7663" w:name="_Toc37082694"/>
      <w:r w:rsidRPr="000E4E7F">
        <w:t>6.4</w:t>
      </w:r>
      <w:r w:rsidRPr="000E4E7F">
        <w:tab/>
        <w:t>RRC multiplicity and type constraint values</w:t>
      </w:r>
      <w:bookmarkEnd w:id="7656"/>
      <w:bookmarkEnd w:id="7657"/>
      <w:bookmarkEnd w:id="7658"/>
      <w:bookmarkEnd w:id="7659"/>
      <w:bookmarkEnd w:id="7660"/>
      <w:bookmarkEnd w:id="7661"/>
      <w:bookmarkEnd w:id="7662"/>
      <w:bookmarkEnd w:id="7663"/>
    </w:p>
    <w:p w14:paraId="5906C27E" w14:textId="77777777" w:rsidR="009722D5" w:rsidRPr="000E4E7F" w:rsidRDefault="009722D5" w:rsidP="009722D5">
      <w:pPr>
        <w:pStyle w:val="Heading3"/>
      </w:pPr>
      <w:bookmarkStart w:id="7664" w:name="_Toc20487544"/>
      <w:bookmarkStart w:id="7665" w:name="_Toc29342845"/>
      <w:bookmarkStart w:id="7666" w:name="_Toc29343984"/>
      <w:bookmarkStart w:id="7667" w:name="_Toc36567250"/>
      <w:bookmarkStart w:id="7668" w:name="_Toc36810698"/>
      <w:bookmarkStart w:id="7669" w:name="_Toc36847062"/>
      <w:bookmarkStart w:id="7670" w:name="_Toc36939715"/>
      <w:bookmarkStart w:id="7671" w:name="_Toc37082695"/>
      <w:r w:rsidRPr="000E4E7F">
        <w:t>–</w:t>
      </w:r>
      <w:r w:rsidRPr="000E4E7F">
        <w:tab/>
        <w:t>Multiplicity and type constraint definitions</w:t>
      </w:r>
      <w:bookmarkEnd w:id="7664"/>
      <w:bookmarkEnd w:id="7665"/>
      <w:bookmarkEnd w:id="7666"/>
      <w:bookmarkEnd w:id="7667"/>
      <w:bookmarkEnd w:id="7668"/>
      <w:bookmarkEnd w:id="7669"/>
      <w:bookmarkEnd w:id="7670"/>
      <w:bookmarkEnd w:id="7671"/>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72" w:name="_Toc20487545"/>
      <w:bookmarkStart w:id="7673" w:name="_Toc29342846"/>
      <w:bookmarkStart w:id="7674" w:name="_Toc29343985"/>
      <w:bookmarkStart w:id="7675"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676"/>
      <w:r w:rsidRPr="000E4E7F">
        <w:rPr>
          <w:color w:val="auto"/>
        </w:rPr>
        <w:t>FFS</w:t>
      </w:r>
      <w:commentRangeEnd w:id="7676"/>
      <w:r w:rsidR="001A479F">
        <w:rPr>
          <w:rStyle w:val="CommentReference"/>
          <w:color w:val="auto"/>
        </w:rPr>
        <w:commentReference w:id="7676"/>
      </w:r>
      <w:r w:rsidRPr="000E4E7F">
        <w:rPr>
          <w:color w:val="auto"/>
        </w:rPr>
        <w:t>.</w:t>
      </w:r>
    </w:p>
    <w:p w14:paraId="38264CEE" w14:textId="77777777" w:rsidR="009722D5" w:rsidRPr="000E4E7F" w:rsidRDefault="009722D5" w:rsidP="009722D5">
      <w:pPr>
        <w:pStyle w:val="Heading3"/>
      </w:pPr>
      <w:bookmarkStart w:id="7677" w:name="_Toc36810699"/>
      <w:bookmarkStart w:id="7678" w:name="_Toc36847063"/>
      <w:bookmarkStart w:id="7679" w:name="_Toc36939716"/>
      <w:bookmarkStart w:id="7680" w:name="_Toc37082696"/>
      <w:r w:rsidRPr="000E4E7F">
        <w:t>–</w:t>
      </w:r>
      <w:r w:rsidRPr="000E4E7F">
        <w:tab/>
        <w:t>End of EUTRA-RRC-Definitions</w:t>
      </w:r>
      <w:bookmarkEnd w:id="7672"/>
      <w:bookmarkEnd w:id="7673"/>
      <w:bookmarkEnd w:id="7674"/>
      <w:bookmarkEnd w:id="7675"/>
      <w:bookmarkEnd w:id="7677"/>
      <w:bookmarkEnd w:id="7678"/>
      <w:bookmarkEnd w:id="7679"/>
      <w:bookmarkEnd w:id="7680"/>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81" w:name="_Toc20487546"/>
      <w:bookmarkStart w:id="7682" w:name="_Toc29342847"/>
      <w:bookmarkStart w:id="7683" w:name="_Toc29343986"/>
      <w:bookmarkStart w:id="7684" w:name="_Toc36567252"/>
      <w:bookmarkStart w:id="7685" w:name="_Toc36810700"/>
      <w:bookmarkStart w:id="7686" w:name="_Toc36847064"/>
      <w:bookmarkStart w:id="7687" w:name="_Toc36939717"/>
      <w:bookmarkStart w:id="7688" w:name="_Toc37082697"/>
      <w:r w:rsidRPr="000E4E7F">
        <w:t>6.5</w:t>
      </w:r>
      <w:r w:rsidRPr="000E4E7F">
        <w:tab/>
        <w:t>PC5 RRC messages</w:t>
      </w:r>
      <w:bookmarkEnd w:id="7681"/>
      <w:bookmarkEnd w:id="7682"/>
      <w:bookmarkEnd w:id="7683"/>
      <w:bookmarkEnd w:id="7684"/>
      <w:bookmarkEnd w:id="7685"/>
      <w:bookmarkEnd w:id="7686"/>
      <w:bookmarkEnd w:id="7687"/>
      <w:bookmarkEnd w:id="7688"/>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89" w:name="_Toc20487547"/>
      <w:bookmarkStart w:id="7690" w:name="_Toc29342848"/>
      <w:bookmarkStart w:id="7691" w:name="_Toc29343987"/>
      <w:bookmarkStart w:id="7692" w:name="_Toc36567253"/>
      <w:bookmarkStart w:id="7693" w:name="_Toc36810701"/>
      <w:bookmarkStart w:id="7694" w:name="_Toc36847065"/>
      <w:bookmarkStart w:id="7695" w:name="_Toc36939718"/>
      <w:bookmarkStart w:id="7696" w:name="_Toc37082698"/>
      <w:r w:rsidRPr="000E4E7F">
        <w:lastRenderedPageBreak/>
        <w:t>6.5.1</w:t>
      </w:r>
      <w:r w:rsidRPr="000E4E7F">
        <w:tab/>
        <w:t>General message structure</w:t>
      </w:r>
      <w:bookmarkEnd w:id="7689"/>
      <w:bookmarkEnd w:id="7690"/>
      <w:bookmarkEnd w:id="7691"/>
      <w:bookmarkEnd w:id="7692"/>
      <w:bookmarkEnd w:id="7693"/>
      <w:bookmarkEnd w:id="7694"/>
      <w:bookmarkEnd w:id="7695"/>
      <w:bookmarkEnd w:id="7696"/>
    </w:p>
    <w:p w14:paraId="5802F521" w14:textId="77777777" w:rsidR="009722D5" w:rsidRPr="000E4E7F" w:rsidRDefault="009722D5" w:rsidP="009722D5">
      <w:pPr>
        <w:pStyle w:val="Heading4"/>
        <w:rPr>
          <w:i/>
          <w:noProof/>
        </w:rPr>
      </w:pPr>
      <w:bookmarkStart w:id="7697" w:name="_Toc20487548"/>
      <w:bookmarkStart w:id="7698" w:name="_Toc29342849"/>
      <w:bookmarkStart w:id="7699" w:name="_Toc29343988"/>
      <w:bookmarkStart w:id="7700" w:name="_Toc36567254"/>
      <w:bookmarkStart w:id="7701" w:name="_Toc36810702"/>
      <w:bookmarkStart w:id="7702" w:name="_Toc36847066"/>
      <w:bookmarkStart w:id="7703" w:name="_Toc36939719"/>
      <w:bookmarkStart w:id="7704" w:name="_Toc37082699"/>
      <w:r w:rsidRPr="000E4E7F">
        <w:t>–</w:t>
      </w:r>
      <w:r w:rsidRPr="000E4E7F">
        <w:tab/>
      </w:r>
      <w:r w:rsidRPr="000E4E7F">
        <w:rPr>
          <w:i/>
          <w:noProof/>
        </w:rPr>
        <w:t>PC5-RRC-Definitions</w:t>
      </w:r>
      <w:bookmarkEnd w:id="7697"/>
      <w:bookmarkEnd w:id="7698"/>
      <w:bookmarkEnd w:id="7699"/>
      <w:bookmarkEnd w:id="7700"/>
      <w:bookmarkEnd w:id="7701"/>
      <w:bookmarkEnd w:id="7702"/>
      <w:bookmarkEnd w:id="7703"/>
      <w:bookmarkEnd w:id="7704"/>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05" w:name="_Toc20487549"/>
      <w:bookmarkStart w:id="7706" w:name="_Toc29342850"/>
      <w:bookmarkStart w:id="7707" w:name="_Toc29343989"/>
      <w:bookmarkStart w:id="7708" w:name="_Toc36567255"/>
      <w:bookmarkStart w:id="7709" w:name="_Toc36810703"/>
      <w:bookmarkStart w:id="7710" w:name="_Toc36847067"/>
      <w:bookmarkStart w:id="7711" w:name="_Toc36939720"/>
      <w:bookmarkStart w:id="7712" w:name="_Toc37082700"/>
      <w:r w:rsidRPr="000E4E7F">
        <w:t>–</w:t>
      </w:r>
      <w:r w:rsidRPr="000E4E7F">
        <w:tab/>
      </w:r>
      <w:r w:rsidRPr="000E4E7F">
        <w:rPr>
          <w:i/>
          <w:noProof/>
        </w:rPr>
        <w:t>SBCCH-SL-BCH-Message</w:t>
      </w:r>
      <w:bookmarkEnd w:id="7705"/>
      <w:bookmarkEnd w:id="7706"/>
      <w:bookmarkEnd w:id="7707"/>
      <w:bookmarkEnd w:id="7708"/>
      <w:bookmarkEnd w:id="7709"/>
      <w:bookmarkEnd w:id="7710"/>
      <w:bookmarkEnd w:id="7711"/>
      <w:bookmarkEnd w:id="7712"/>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13" w:name="_Toc20487550"/>
      <w:bookmarkStart w:id="7714" w:name="_Toc29342851"/>
      <w:bookmarkStart w:id="7715" w:name="_Toc29343990"/>
      <w:bookmarkStart w:id="7716" w:name="_Toc36567256"/>
      <w:bookmarkStart w:id="7717" w:name="_Toc36810704"/>
      <w:bookmarkStart w:id="7718" w:name="_Toc36847068"/>
      <w:bookmarkStart w:id="7719" w:name="_Toc36939721"/>
      <w:bookmarkStart w:id="7720" w:name="_Toc37082701"/>
      <w:r w:rsidRPr="000E4E7F">
        <w:t>–</w:t>
      </w:r>
      <w:r w:rsidRPr="000E4E7F">
        <w:tab/>
      </w:r>
      <w:r w:rsidRPr="000E4E7F">
        <w:rPr>
          <w:i/>
          <w:noProof/>
        </w:rPr>
        <w:t>SBCCH-SL-BCH-Message</w:t>
      </w:r>
      <w:r w:rsidRPr="000E4E7F">
        <w:rPr>
          <w:i/>
          <w:noProof/>
          <w:lang w:eastAsia="zh-CN"/>
        </w:rPr>
        <w:t>-V2X</w:t>
      </w:r>
      <w:bookmarkEnd w:id="7713"/>
      <w:bookmarkEnd w:id="7714"/>
      <w:bookmarkEnd w:id="7715"/>
      <w:bookmarkEnd w:id="7716"/>
      <w:bookmarkEnd w:id="7717"/>
      <w:bookmarkEnd w:id="7718"/>
      <w:bookmarkEnd w:id="7719"/>
      <w:bookmarkEnd w:id="7720"/>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21" w:name="_Toc20487551"/>
      <w:bookmarkStart w:id="7722" w:name="_Toc29342852"/>
      <w:bookmarkStart w:id="7723" w:name="_Toc29343991"/>
      <w:bookmarkStart w:id="7724" w:name="_Toc36567257"/>
      <w:bookmarkStart w:id="7725" w:name="_Toc36810705"/>
      <w:bookmarkStart w:id="7726" w:name="_Toc36847069"/>
      <w:bookmarkStart w:id="7727" w:name="_Toc36939722"/>
      <w:bookmarkStart w:id="7728" w:name="_Toc37082702"/>
      <w:r w:rsidRPr="000E4E7F">
        <w:t>6.5.2</w:t>
      </w:r>
      <w:r w:rsidRPr="000E4E7F">
        <w:tab/>
        <w:t>Message definitions</w:t>
      </w:r>
      <w:bookmarkEnd w:id="7721"/>
      <w:bookmarkEnd w:id="7722"/>
      <w:bookmarkEnd w:id="7723"/>
      <w:bookmarkEnd w:id="7724"/>
      <w:bookmarkEnd w:id="7725"/>
      <w:bookmarkEnd w:id="7726"/>
      <w:bookmarkEnd w:id="7727"/>
      <w:bookmarkEnd w:id="7728"/>
    </w:p>
    <w:p w14:paraId="2CA56FCB" w14:textId="77777777" w:rsidR="009722D5" w:rsidRPr="000E4E7F" w:rsidRDefault="009722D5" w:rsidP="009722D5">
      <w:pPr>
        <w:pStyle w:val="Heading4"/>
      </w:pPr>
      <w:bookmarkStart w:id="7729" w:name="_Toc20487552"/>
      <w:bookmarkStart w:id="7730" w:name="_Toc29342853"/>
      <w:bookmarkStart w:id="7731" w:name="_Toc29343992"/>
      <w:bookmarkStart w:id="7732" w:name="_Toc36567258"/>
      <w:bookmarkStart w:id="7733" w:name="_Toc36810706"/>
      <w:bookmarkStart w:id="7734" w:name="_Toc36847070"/>
      <w:bookmarkStart w:id="7735" w:name="_Toc36939723"/>
      <w:bookmarkStart w:id="7736" w:name="_Toc37082703"/>
      <w:r w:rsidRPr="000E4E7F">
        <w:t>–</w:t>
      </w:r>
      <w:r w:rsidRPr="000E4E7F">
        <w:tab/>
      </w:r>
      <w:r w:rsidRPr="000E4E7F">
        <w:rPr>
          <w:i/>
          <w:noProof/>
        </w:rPr>
        <w:t>MasterInformationBlock-SL</w:t>
      </w:r>
      <w:bookmarkEnd w:id="7729"/>
      <w:bookmarkEnd w:id="7730"/>
      <w:bookmarkEnd w:id="7731"/>
      <w:bookmarkEnd w:id="7732"/>
      <w:bookmarkEnd w:id="7733"/>
      <w:bookmarkEnd w:id="7734"/>
      <w:bookmarkEnd w:id="7735"/>
      <w:bookmarkEnd w:id="7736"/>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37" w:name="_Toc20487553"/>
      <w:bookmarkStart w:id="7738" w:name="_Toc29342854"/>
      <w:bookmarkStart w:id="7739" w:name="_Toc29343993"/>
      <w:bookmarkStart w:id="7740" w:name="_Toc36567259"/>
      <w:bookmarkStart w:id="7741" w:name="_Toc36810707"/>
      <w:bookmarkStart w:id="7742" w:name="_Toc36847071"/>
      <w:bookmarkStart w:id="7743" w:name="_Toc36939724"/>
      <w:bookmarkStart w:id="7744" w:name="_Toc37082704"/>
      <w:r w:rsidRPr="000E4E7F">
        <w:t>–</w:t>
      </w:r>
      <w:r w:rsidRPr="000E4E7F">
        <w:tab/>
      </w:r>
      <w:r w:rsidRPr="000E4E7F">
        <w:rPr>
          <w:i/>
          <w:noProof/>
        </w:rPr>
        <w:t>MasterInformationBlock-SL</w:t>
      </w:r>
      <w:r w:rsidRPr="000E4E7F">
        <w:rPr>
          <w:i/>
          <w:noProof/>
          <w:lang w:eastAsia="zh-CN"/>
        </w:rPr>
        <w:t>-V2X</w:t>
      </w:r>
      <w:bookmarkEnd w:id="7737"/>
      <w:bookmarkEnd w:id="7738"/>
      <w:bookmarkEnd w:id="7739"/>
      <w:bookmarkEnd w:id="7740"/>
      <w:bookmarkEnd w:id="7741"/>
      <w:bookmarkEnd w:id="7742"/>
      <w:bookmarkEnd w:id="7743"/>
      <w:bookmarkEnd w:id="7744"/>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45" w:name="_Toc20487554"/>
      <w:bookmarkStart w:id="7746" w:name="_Toc29342855"/>
      <w:bookmarkStart w:id="7747" w:name="_Toc29343994"/>
      <w:bookmarkStart w:id="7748" w:name="_Toc36567260"/>
      <w:bookmarkStart w:id="7749" w:name="_Toc36810708"/>
      <w:bookmarkStart w:id="7750" w:name="_Toc36847072"/>
      <w:bookmarkStart w:id="7751" w:name="_Toc36939725"/>
      <w:bookmarkStart w:id="7752" w:name="_Toc37082705"/>
      <w:r w:rsidRPr="000E4E7F">
        <w:t>–</w:t>
      </w:r>
      <w:r w:rsidRPr="000E4E7F">
        <w:tab/>
        <w:t xml:space="preserve">End of </w:t>
      </w:r>
      <w:r w:rsidRPr="000E4E7F">
        <w:rPr>
          <w:i/>
          <w:noProof/>
        </w:rPr>
        <w:t>PC5-RRC-Definitions</w:t>
      </w:r>
      <w:bookmarkEnd w:id="7745"/>
      <w:bookmarkEnd w:id="7746"/>
      <w:bookmarkEnd w:id="7747"/>
      <w:bookmarkEnd w:id="7748"/>
      <w:bookmarkEnd w:id="7749"/>
      <w:bookmarkEnd w:id="7750"/>
      <w:bookmarkEnd w:id="7751"/>
      <w:bookmarkEnd w:id="7752"/>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53" w:name="_Toc20487555"/>
      <w:bookmarkStart w:id="7754" w:name="_Toc29342856"/>
      <w:bookmarkStart w:id="7755" w:name="_Toc29343995"/>
      <w:bookmarkStart w:id="7756" w:name="_Toc36567261"/>
      <w:bookmarkStart w:id="7757" w:name="_Toc36810709"/>
      <w:bookmarkStart w:id="7758" w:name="_Toc36847073"/>
      <w:bookmarkStart w:id="7759" w:name="_Toc36939726"/>
      <w:bookmarkStart w:id="7760" w:name="_Toc37082706"/>
      <w:r w:rsidRPr="000E4E7F">
        <w:t>6.6</w:t>
      </w:r>
      <w:r w:rsidRPr="000E4E7F">
        <w:tab/>
        <w:t>Direct Indication Information</w:t>
      </w:r>
      <w:bookmarkEnd w:id="7753"/>
      <w:bookmarkEnd w:id="7754"/>
      <w:bookmarkEnd w:id="7755"/>
      <w:bookmarkEnd w:id="7756"/>
      <w:bookmarkEnd w:id="7757"/>
      <w:bookmarkEnd w:id="7758"/>
      <w:bookmarkEnd w:id="7759"/>
      <w:bookmarkEnd w:id="7760"/>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61" w:name="_Toc20487556"/>
      <w:bookmarkStart w:id="7762" w:name="_Toc29342857"/>
      <w:bookmarkStart w:id="7763" w:name="_Toc29343996"/>
      <w:bookmarkStart w:id="7764" w:name="_Toc36567262"/>
      <w:bookmarkStart w:id="7765" w:name="_Toc36810710"/>
      <w:bookmarkStart w:id="7766" w:name="_Toc36847074"/>
      <w:bookmarkStart w:id="7767" w:name="_Toc36939727"/>
      <w:bookmarkStart w:id="7768" w:name="_Toc37082707"/>
      <w:r w:rsidRPr="000E4E7F">
        <w:lastRenderedPageBreak/>
        <w:t>6.6a</w:t>
      </w:r>
      <w:r w:rsidRPr="000E4E7F">
        <w:tab/>
        <w:t>Direct Indication FeMBMS</w:t>
      </w:r>
      <w:bookmarkEnd w:id="7761"/>
      <w:bookmarkEnd w:id="7762"/>
      <w:bookmarkEnd w:id="7763"/>
      <w:bookmarkEnd w:id="7764"/>
      <w:bookmarkEnd w:id="7765"/>
      <w:bookmarkEnd w:id="7766"/>
      <w:bookmarkEnd w:id="7767"/>
      <w:bookmarkEnd w:id="7768"/>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69" w:name="_Toc20487557"/>
      <w:bookmarkStart w:id="7770" w:name="_Toc29342858"/>
      <w:bookmarkStart w:id="7771" w:name="_Toc29343997"/>
      <w:bookmarkStart w:id="7772" w:name="_Toc36567263"/>
      <w:bookmarkStart w:id="7773" w:name="_Toc36810711"/>
      <w:bookmarkStart w:id="7774" w:name="_Toc36847075"/>
      <w:bookmarkStart w:id="7775" w:name="_Toc36939728"/>
      <w:bookmarkStart w:id="7776" w:name="_Toc37082708"/>
      <w:r w:rsidRPr="000E4E7F">
        <w:t>6.7</w:t>
      </w:r>
      <w:r w:rsidRPr="000E4E7F">
        <w:tab/>
        <w:t>NB-IoT RRC messages</w:t>
      </w:r>
      <w:bookmarkEnd w:id="7769"/>
      <w:bookmarkEnd w:id="7770"/>
      <w:bookmarkEnd w:id="7771"/>
      <w:bookmarkEnd w:id="7772"/>
      <w:bookmarkEnd w:id="7773"/>
      <w:bookmarkEnd w:id="7774"/>
      <w:bookmarkEnd w:id="7775"/>
      <w:bookmarkEnd w:id="7776"/>
    </w:p>
    <w:p w14:paraId="1626953E" w14:textId="77777777" w:rsidR="009722D5" w:rsidRPr="000E4E7F" w:rsidRDefault="009722D5" w:rsidP="009722D5">
      <w:pPr>
        <w:pStyle w:val="Heading3"/>
      </w:pPr>
      <w:bookmarkStart w:id="7777" w:name="_Toc20487558"/>
      <w:bookmarkStart w:id="7778" w:name="_Toc29342859"/>
      <w:bookmarkStart w:id="7779" w:name="_Toc29343998"/>
      <w:bookmarkStart w:id="7780" w:name="_Toc36567264"/>
      <w:bookmarkStart w:id="7781" w:name="_Toc36810712"/>
      <w:bookmarkStart w:id="7782" w:name="_Toc36847076"/>
      <w:bookmarkStart w:id="7783" w:name="_Toc36939729"/>
      <w:bookmarkStart w:id="7784" w:name="_Toc37082709"/>
      <w:r w:rsidRPr="000E4E7F">
        <w:t>6.7.1</w:t>
      </w:r>
      <w:r w:rsidRPr="000E4E7F">
        <w:tab/>
        <w:t>General NB-IoT message structure</w:t>
      </w:r>
      <w:bookmarkEnd w:id="7777"/>
      <w:bookmarkEnd w:id="7778"/>
      <w:bookmarkEnd w:id="7779"/>
      <w:bookmarkEnd w:id="7780"/>
      <w:bookmarkEnd w:id="7781"/>
      <w:bookmarkEnd w:id="7782"/>
      <w:bookmarkEnd w:id="7783"/>
      <w:bookmarkEnd w:id="7784"/>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85" w:name="_Toc20487559"/>
      <w:bookmarkStart w:id="7786" w:name="_Toc29342860"/>
      <w:bookmarkStart w:id="7787" w:name="_Toc29343999"/>
      <w:bookmarkStart w:id="7788" w:name="_Toc36567265"/>
      <w:bookmarkStart w:id="7789" w:name="_Toc36810713"/>
      <w:bookmarkStart w:id="7790" w:name="_Toc36847077"/>
      <w:bookmarkStart w:id="7791" w:name="_Toc36939730"/>
      <w:bookmarkStart w:id="7792" w:name="_Toc37082710"/>
      <w:r w:rsidRPr="000E4E7F">
        <w:t>–</w:t>
      </w:r>
      <w:r w:rsidRPr="000E4E7F">
        <w:tab/>
      </w:r>
      <w:r w:rsidRPr="000E4E7F">
        <w:rPr>
          <w:i/>
          <w:noProof/>
        </w:rPr>
        <w:t>BCCH-BCH-Message-NB</w:t>
      </w:r>
      <w:bookmarkEnd w:id="7785"/>
      <w:bookmarkEnd w:id="7786"/>
      <w:bookmarkEnd w:id="7787"/>
      <w:bookmarkEnd w:id="7788"/>
      <w:bookmarkEnd w:id="7789"/>
      <w:bookmarkEnd w:id="7790"/>
      <w:bookmarkEnd w:id="7791"/>
      <w:bookmarkEnd w:id="779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93" w:name="_Toc20487560"/>
      <w:bookmarkStart w:id="7794" w:name="_Toc29342861"/>
      <w:bookmarkStart w:id="7795" w:name="_Toc29344000"/>
      <w:bookmarkStart w:id="7796" w:name="_Toc36567266"/>
      <w:bookmarkStart w:id="7797" w:name="_Toc36810714"/>
      <w:bookmarkStart w:id="7798" w:name="_Toc36847078"/>
      <w:bookmarkStart w:id="7799" w:name="_Toc36939731"/>
      <w:bookmarkStart w:id="7800" w:name="_Toc37082711"/>
      <w:r w:rsidRPr="000E4E7F">
        <w:t>–</w:t>
      </w:r>
      <w:r w:rsidRPr="000E4E7F">
        <w:tab/>
      </w:r>
      <w:r w:rsidRPr="000E4E7F">
        <w:rPr>
          <w:i/>
          <w:noProof/>
        </w:rPr>
        <w:t>BCCH-BCH-Message-TDD-NB</w:t>
      </w:r>
      <w:bookmarkEnd w:id="7793"/>
      <w:bookmarkEnd w:id="7794"/>
      <w:bookmarkEnd w:id="7795"/>
      <w:bookmarkEnd w:id="7796"/>
      <w:bookmarkEnd w:id="7797"/>
      <w:bookmarkEnd w:id="7798"/>
      <w:bookmarkEnd w:id="7799"/>
      <w:bookmarkEnd w:id="780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01" w:name="_Toc20487561"/>
      <w:bookmarkStart w:id="7802" w:name="_Toc29342862"/>
      <w:bookmarkStart w:id="7803" w:name="_Toc29344001"/>
      <w:bookmarkStart w:id="7804" w:name="_Toc36567267"/>
      <w:bookmarkStart w:id="7805" w:name="_Toc36810715"/>
      <w:bookmarkStart w:id="7806" w:name="_Toc36847079"/>
      <w:bookmarkStart w:id="7807" w:name="_Toc36939732"/>
      <w:bookmarkStart w:id="7808" w:name="_Toc37082712"/>
      <w:r w:rsidRPr="000E4E7F">
        <w:t>–</w:t>
      </w:r>
      <w:r w:rsidRPr="000E4E7F">
        <w:tab/>
      </w:r>
      <w:r w:rsidRPr="000E4E7F">
        <w:rPr>
          <w:i/>
          <w:noProof/>
        </w:rPr>
        <w:t>BCCH-DL-SCH-Message-NB</w:t>
      </w:r>
      <w:bookmarkEnd w:id="7801"/>
      <w:bookmarkEnd w:id="7802"/>
      <w:bookmarkEnd w:id="7803"/>
      <w:bookmarkEnd w:id="7804"/>
      <w:bookmarkEnd w:id="7805"/>
      <w:bookmarkEnd w:id="7806"/>
      <w:bookmarkEnd w:id="7807"/>
      <w:bookmarkEnd w:id="780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09" w:name="_Toc20487562"/>
      <w:bookmarkStart w:id="7810" w:name="_Toc29342863"/>
      <w:bookmarkStart w:id="7811" w:name="_Toc29344002"/>
      <w:bookmarkStart w:id="7812" w:name="_Toc36567268"/>
      <w:bookmarkStart w:id="7813" w:name="_Toc36810716"/>
      <w:bookmarkStart w:id="7814" w:name="_Toc36847080"/>
      <w:bookmarkStart w:id="7815" w:name="_Toc36939733"/>
      <w:bookmarkStart w:id="7816" w:name="_Toc37082713"/>
      <w:r w:rsidRPr="000E4E7F">
        <w:t>–</w:t>
      </w:r>
      <w:r w:rsidRPr="000E4E7F">
        <w:tab/>
      </w:r>
      <w:r w:rsidRPr="000E4E7F">
        <w:rPr>
          <w:i/>
          <w:noProof/>
        </w:rPr>
        <w:t>PCCH-Message-NB</w:t>
      </w:r>
      <w:bookmarkEnd w:id="7809"/>
      <w:bookmarkEnd w:id="7810"/>
      <w:bookmarkEnd w:id="7811"/>
      <w:bookmarkEnd w:id="7812"/>
      <w:bookmarkEnd w:id="7813"/>
      <w:bookmarkEnd w:id="7814"/>
      <w:bookmarkEnd w:id="7815"/>
      <w:bookmarkEnd w:id="781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17" w:name="_Toc20487563"/>
      <w:bookmarkStart w:id="7818" w:name="_Toc29342864"/>
      <w:bookmarkStart w:id="7819" w:name="_Toc29344003"/>
      <w:bookmarkStart w:id="7820" w:name="_Toc36567269"/>
      <w:bookmarkStart w:id="7821" w:name="_Toc36810717"/>
      <w:bookmarkStart w:id="7822" w:name="_Toc36847081"/>
      <w:bookmarkStart w:id="7823" w:name="_Toc36939734"/>
      <w:bookmarkStart w:id="7824" w:name="_Toc37082714"/>
      <w:r w:rsidRPr="000E4E7F">
        <w:t>–</w:t>
      </w:r>
      <w:r w:rsidRPr="000E4E7F">
        <w:tab/>
      </w:r>
      <w:r w:rsidRPr="000E4E7F">
        <w:rPr>
          <w:i/>
          <w:noProof/>
        </w:rPr>
        <w:t>DL-CCCH-Message-NB</w:t>
      </w:r>
      <w:bookmarkEnd w:id="7817"/>
      <w:bookmarkEnd w:id="7818"/>
      <w:bookmarkEnd w:id="7819"/>
      <w:bookmarkEnd w:id="7820"/>
      <w:bookmarkEnd w:id="7821"/>
      <w:bookmarkEnd w:id="7822"/>
      <w:bookmarkEnd w:id="7823"/>
      <w:bookmarkEnd w:id="782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25" w:name="_Toc20487564"/>
      <w:bookmarkStart w:id="7826" w:name="_Toc29342865"/>
      <w:bookmarkStart w:id="7827" w:name="_Toc29344004"/>
      <w:bookmarkStart w:id="7828" w:name="_Toc36567270"/>
      <w:bookmarkStart w:id="7829" w:name="_Toc36810718"/>
      <w:bookmarkStart w:id="7830" w:name="_Toc36847082"/>
      <w:bookmarkStart w:id="7831" w:name="_Toc36939735"/>
      <w:bookmarkStart w:id="7832" w:name="_Toc37082715"/>
      <w:r w:rsidRPr="000E4E7F">
        <w:t>–</w:t>
      </w:r>
      <w:r w:rsidRPr="000E4E7F">
        <w:tab/>
      </w:r>
      <w:r w:rsidRPr="000E4E7F">
        <w:rPr>
          <w:i/>
          <w:noProof/>
        </w:rPr>
        <w:t>DL-DCCH-Message-NB</w:t>
      </w:r>
      <w:bookmarkEnd w:id="7825"/>
      <w:bookmarkEnd w:id="7826"/>
      <w:bookmarkEnd w:id="7827"/>
      <w:bookmarkEnd w:id="7828"/>
      <w:bookmarkEnd w:id="7829"/>
      <w:bookmarkEnd w:id="7830"/>
      <w:bookmarkEnd w:id="7831"/>
      <w:bookmarkEnd w:id="783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33" w:name="_Toc20487565"/>
      <w:bookmarkStart w:id="7834" w:name="_Toc29342866"/>
      <w:bookmarkStart w:id="7835" w:name="_Toc29344005"/>
      <w:bookmarkStart w:id="7836" w:name="_Toc36567271"/>
      <w:bookmarkStart w:id="7837" w:name="_Toc36810719"/>
      <w:bookmarkStart w:id="7838" w:name="_Toc36847083"/>
      <w:bookmarkStart w:id="7839" w:name="_Toc36939736"/>
      <w:bookmarkStart w:id="7840" w:name="_Toc37082716"/>
      <w:r w:rsidRPr="000E4E7F">
        <w:t>–</w:t>
      </w:r>
      <w:r w:rsidRPr="000E4E7F">
        <w:tab/>
      </w:r>
      <w:r w:rsidRPr="000E4E7F">
        <w:rPr>
          <w:i/>
          <w:noProof/>
        </w:rPr>
        <w:t>UL-CCCH-Message-NB</w:t>
      </w:r>
      <w:bookmarkEnd w:id="7833"/>
      <w:bookmarkEnd w:id="7834"/>
      <w:bookmarkEnd w:id="7835"/>
      <w:bookmarkEnd w:id="7836"/>
      <w:bookmarkEnd w:id="7837"/>
      <w:bookmarkEnd w:id="7838"/>
      <w:bookmarkEnd w:id="7839"/>
      <w:bookmarkEnd w:id="784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41" w:name="_Toc20487566"/>
      <w:bookmarkStart w:id="7842" w:name="_Toc29342867"/>
      <w:bookmarkStart w:id="7843" w:name="_Toc29344006"/>
      <w:bookmarkStart w:id="7844" w:name="_Toc36567272"/>
      <w:bookmarkStart w:id="7845" w:name="_Toc36810720"/>
      <w:bookmarkStart w:id="7846" w:name="_Toc36847084"/>
      <w:bookmarkStart w:id="7847" w:name="_Toc36939737"/>
      <w:bookmarkStart w:id="7848" w:name="_Toc37082717"/>
      <w:r w:rsidRPr="000E4E7F">
        <w:t>–</w:t>
      </w:r>
      <w:r w:rsidRPr="000E4E7F">
        <w:tab/>
      </w:r>
      <w:r w:rsidRPr="000E4E7F">
        <w:rPr>
          <w:i/>
          <w:noProof/>
        </w:rPr>
        <w:t>SC-MCCH-Message-NB</w:t>
      </w:r>
      <w:bookmarkEnd w:id="7841"/>
      <w:bookmarkEnd w:id="7842"/>
      <w:bookmarkEnd w:id="7843"/>
      <w:bookmarkEnd w:id="7844"/>
      <w:bookmarkEnd w:id="7845"/>
      <w:bookmarkEnd w:id="7846"/>
      <w:bookmarkEnd w:id="7847"/>
      <w:bookmarkEnd w:id="784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49" w:name="_Toc20487567"/>
      <w:bookmarkStart w:id="7850" w:name="_Toc29342868"/>
      <w:bookmarkStart w:id="7851" w:name="_Toc29344007"/>
      <w:bookmarkStart w:id="7852" w:name="_Toc36567273"/>
      <w:bookmarkStart w:id="7853" w:name="_Toc36810721"/>
      <w:bookmarkStart w:id="7854" w:name="_Toc36847085"/>
      <w:bookmarkStart w:id="7855" w:name="_Toc36939738"/>
      <w:bookmarkStart w:id="7856" w:name="_Toc37082718"/>
      <w:r w:rsidRPr="000E4E7F">
        <w:t>–</w:t>
      </w:r>
      <w:r w:rsidRPr="000E4E7F">
        <w:tab/>
      </w:r>
      <w:r w:rsidRPr="000E4E7F">
        <w:rPr>
          <w:i/>
          <w:noProof/>
        </w:rPr>
        <w:t>UL-DCCH-Message-NB</w:t>
      </w:r>
      <w:bookmarkEnd w:id="7849"/>
      <w:bookmarkEnd w:id="7850"/>
      <w:bookmarkEnd w:id="7851"/>
      <w:bookmarkEnd w:id="7852"/>
      <w:bookmarkEnd w:id="7853"/>
      <w:bookmarkEnd w:id="7854"/>
      <w:bookmarkEnd w:id="7855"/>
      <w:bookmarkEnd w:id="785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57" w:name="_Toc20487568"/>
      <w:bookmarkStart w:id="7858" w:name="_Toc29342869"/>
      <w:bookmarkStart w:id="7859" w:name="_Toc29344008"/>
      <w:bookmarkStart w:id="7860" w:name="_Toc36567274"/>
      <w:bookmarkStart w:id="7861" w:name="_Toc36810722"/>
      <w:bookmarkStart w:id="7862" w:name="_Toc36847086"/>
      <w:bookmarkStart w:id="7863" w:name="_Toc36939739"/>
      <w:bookmarkStart w:id="7864" w:name="_Toc37082719"/>
      <w:r w:rsidRPr="000E4E7F">
        <w:t>6.7.2</w:t>
      </w:r>
      <w:r w:rsidRPr="000E4E7F">
        <w:tab/>
        <w:t>NB-IoT Message definitions</w:t>
      </w:r>
      <w:bookmarkEnd w:id="7857"/>
      <w:bookmarkEnd w:id="7858"/>
      <w:bookmarkEnd w:id="7859"/>
      <w:bookmarkEnd w:id="7860"/>
      <w:bookmarkEnd w:id="7861"/>
      <w:bookmarkEnd w:id="7862"/>
      <w:bookmarkEnd w:id="7863"/>
      <w:bookmarkEnd w:id="7864"/>
    </w:p>
    <w:p w14:paraId="27DC6321" w14:textId="77777777" w:rsidR="009722D5" w:rsidRPr="000E4E7F" w:rsidRDefault="009722D5" w:rsidP="009722D5"/>
    <w:p w14:paraId="4CD3B783" w14:textId="77777777" w:rsidR="009722D5" w:rsidRPr="000E4E7F" w:rsidRDefault="009722D5" w:rsidP="009722D5">
      <w:pPr>
        <w:pStyle w:val="Heading4"/>
      </w:pPr>
      <w:bookmarkStart w:id="7865" w:name="_Toc20487569"/>
      <w:bookmarkStart w:id="7866" w:name="_Toc29342870"/>
      <w:bookmarkStart w:id="7867" w:name="_Toc29344009"/>
      <w:bookmarkStart w:id="7868" w:name="_Toc36567275"/>
      <w:bookmarkStart w:id="7869" w:name="_Toc36810723"/>
      <w:bookmarkStart w:id="7870" w:name="_Toc36847087"/>
      <w:bookmarkStart w:id="7871" w:name="_Toc36939740"/>
      <w:bookmarkStart w:id="7872" w:name="_Toc37082720"/>
      <w:r w:rsidRPr="000E4E7F">
        <w:t>–</w:t>
      </w:r>
      <w:r w:rsidRPr="000E4E7F">
        <w:tab/>
      </w:r>
      <w:r w:rsidRPr="000E4E7F">
        <w:rPr>
          <w:i/>
          <w:noProof/>
        </w:rPr>
        <w:t>DLInformationTransfer-NB</w:t>
      </w:r>
      <w:bookmarkEnd w:id="7865"/>
      <w:bookmarkEnd w:id="7866"/>
      <w:bookmarkEnd w:id="7867"/>
      <w:bookmarkEnd w:id="7868"/>
      <w:bookmarkEnd w:id="7869"/>
      <w:bookmarkEnd w:id="7870"/>
      <w:bookmarkEnd w:id="7871"/>
      <w:bookmarkEnd w:id="787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73" w:name="_Toc20487570"/>
      <w:bookmarkStart w:id="7874" w:name="_Toc29342871"/>
      <w:bookmarkStart w:id="7875" w:name="_Toc29344010"/>
      <w:bookmarkStart w:id="7876" w:name="_Toc36567276"/>
      <w:bookmarkStart w:id="7877" w:name="_Toc36810724"/>
      <w:bookmarkStart w:id="7878" w:name="_Toc36847088"/>
      <w:bookmarkStart w:id="7879" w:name="_Toc36939741"/>
      <w:bookmarkStart w:id="7880" w:name="_Toc37082721"/>
      <w:r w:rsidRPr="000E4E7F">
        <w:t>–</w:t>
      </w:r>
      <w:r w:rsidRPr="000E4E7F">
        <w:tab/>
      </w:r>
      <w:r w:rsidRPr="000E4E7F">
        <w:rPr>
          <w:i/>
          <w:noProof/>
        </w:rPr>
        <w:t>MasterInformationBlock-NB</w:t>
      </w:r>
      <w:bookmarkEnd w:id="7873"/>
      <w:bookmarkEnd w:id="7874"/>
      <w:bookmarkEnd w:id="7875"/>
      <w:bookmarkEnd w:id="7876"/>
      <w:bookmarkEnd w:id="7877"/>
      <w:bookmarkEnd w:id="7878"/>
      <w:bookmarkEnd w:id="7879"/>
      <w:bookmarkEnd w:id="788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81" w:name="_Toc20487571"/>
      <w:bookmarkStart w:id="7882" w:name="_Toc29342872"/>
      <w:bookmarkStart w:id="7883" w:name="_Toc29344011"/>
      <w:bookmarkStart w:id="7884" w:name="_Toc36567277"/>
      <w:bookmarkStart w:id="7885" w:name="_Toc36810725"/>
      <w:bookmarkStart w:id="7886" w:name="_Toc36847089"/>
      <w:bookmarkStart w:id="7887" w:name="_Toc36939742"/>
      <w:bookmarkStart w:id="7888" w:name="_Toc37082722"/>
      <w:r w:rsidRPr="000E4E7F">
        <w:rPr>
          <w:i/>
          <w:iCs/>
        </w:rPr>
        <w:t>–</w:t>
      </w:r>
      <w:r w:rsidRPr="000E4E7F">
        <w:rPr>
          <w:i/>
          <w:iCs/>
        </w:rPr>
        <w:tab/>
      </w:r>
      <w:r w:rsidRPr="000E4E7F">
        <w:rPr>
          <w:i/>
          <w:iCs/>
          <w:noProof/>
        </w:rPr>
        <w:t>MasterInformationBlock-TDD-NB</w:t>
      </w:r>
      <w:bookmarkEnd w:id="7881"/>
      <w:bookmarkEnd w:id="7882"/>
      <w:bookmarkEnd w:id="7883"/>
      <w:bookmarkEnd w:id="7884"/>
      <w:bookmarkEnd w:id="7885"/>
      <w:bookmarkEnd w:id="7886"/>
      <w:bookmarkEnd w:id="7887"/>
      <w:bookmarkEnd w:id="788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89" w:name="_Toc20487572"/>
      <w:bookmarkStart w:id="7890" w:name="_Toc29342873"/>
      <w:bookmarkStart w:id="7891" w:name="_Toc29344012"/>
      <w:bookmarkStart w:id="7892" w:name="_Toc36567278"/>
      <w:bookmarkStart w:id="7893" w:name="_Toc36810726"/>
      <w:bookmarkStart w:id="7894" w:name="_Toc36847090"/>
      <w:bookmarkStart w:id="7895" w:name="_Toc36939743"/>
      <w:bookmarkStart w:id="7896" w:name="_Toc37082723"/>
      <w:r w:rsidRPr="000E4E7F">
        <w:t>–</w:t>
      </w:r>
      <w:r w:rsidRPr="000E4E7F">
        <w:tab/>
      </w:r>
      <w:r w:rsidRPr="000E4E7F">
        <w:rPr>
          <w:i/>
          <w:noProof/>
        </w:rPr>
        <w:t>Paging-NB</w:t>
      </w:r>
      <w:bookmarkEnd w:id="7889"/>
      <w:bookmarkEnd w:id="7890"/>
      <w:bookmarkEnd w:id="7891"/>
      <w:bookmarkEnd w:id="7892"/>
      <w:bookmarkEnd w:id="7893"/>
      <w:bookmarkEnd w:id="7894"/>
      <w:bookmarkEnd w:id="7895"/>
      <w:bookmarkEnd w:id="789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97" w:name="_Toc36810727"/>
      <w:bookmarkStart w:id="7898" w:name="_Toc36847091"/>
      <w:bookmarkStart w:id="7899" w:name="_Toc36939744"/>
      <w:bookmarkStart w:id="7900"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897"/>
      <w:bookmarkEnd w:id="7898"/>
      <w:bookmarkEnd w:id="7899"/>
      <w:bookmarkEnd w:id="790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01"/>
      <w:r w:rsidRPr="000E4E7F">
        <w:t>CHOICE</w:t>
      </w:r>
      <w:commentRangeEnd w:id="7901"/>
      <w:r w:rsidR="006C2DF4">
        <w:rPr>
          <w:rStyle w:val="CommentReference"/>
          <w:rFonts w:ascii="Times New Roman" w:hAnsi="Times New Roman"/>
          <w:noProof w:val="0"/>
        </w:rPr>
        <w:commentReference w:id="7901"/>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02" w:name="_Toc20487573"/>
      <w:bookmarkStart w:id="7903" w:name="_Toc29342874"/>
      <w:bookmarkStart w:id="7904" w:name="_Toc29344013"/>
      <w:bookmarkStart w:id="7905" w:name="_Toc36567279"/>
      <w:bookmarkStart w:id="7906" w:name="_Toc36810728"/>
      <w:bookmarkStart w:id="7907" w:name="_Toc36847092"/>
      <w:bookmarkStart w:id="7908" w:name="_Toc36939745"/>
      <w:bookmarkStart w:id="7909" w:name="_Toc37082725"/>
      <w:r w:rsidRPr="000E4E7F">
        <w:t>–</w:t>
      </w:r>
      <w:r w:rsidRPr="000E4E7F">
        <w:tab/>
      </w:r>
      <w:r w:rsidRPr="000E4E7F">
        <w:rPr>
          <w:i/>
          <w:noProof/>
        </w:rPr>
        <w:t>RRCConnectionReconfiguration-NB</w:t>
      </w:r>
      <w:bookmarkEnd w:id="7902"/>
      <w:bookmarkEnd w:id="7903"/>
      <w:bookmarkEnd w:id="7904"/>
      <w:bookmarkEnd w:id="7905"/>
      <w:bookmarkEnd w:id="7906"/>
      <w:bookmarkEnd w:id="7907"/>
      <w:bookmarkEnd w:id="7908"/>
      <w:bookmarkEnd w:id="790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10" w:name="_Toc20487574"/>
      <w:bookmarkStart w:id="7911" w:name="_Toc29342875"/>
      <w:bookmarkStart w:id="7912" w:name="_Toc29344014"/>
      <w:bookmarkStart w:id="7913" w:name="_Toc36567280"/>
      <w:bookmarkStart w:id="7914" w:name="_Toc36810729"/>
      <w:bookmarkStart w:id="7915" w:name="_Toc36847093"/>
      <w:bookmarkStart w:id="7916" w:name="_Toc36939746"/>
      <w:bookmarkStart w:id="7917" w:name="_Toc37082726"/>
      <w:r w:rsidRPr="000E4E7F">
        <w:t>–</w:t>
      </w:r>
      <w:r w:rsidRPr="000E4E7F">
        <w:tab/>
      </w:r>
      <w:r w:rsidRPr="000E4E7F">
        <w:rPr>
          <w:i/>
          <w:noProof/>
        </w:rPr>
        <w:t>RRCConnectionReconfigurationComplete-NB</w:t>
      </w:r>
      <w:bookmarkEnd w:id="7910"/>
      <w:bookmarkEnd w:id="7911"/>
      <w:bookmarkEnd w:id="7912"/>
      <w:bookmarkEnd w:id="7913"/>
      <w:bookmarkEnd w:id="7914"/>
      <w:bookmarkEnd w:id="7915"/>
      <w:bookmarkEnd w:id="7916"/>
      <w:bookmarkEnd w:id="791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18" w:name="_Toc20487575"/>
      <w:bookmarkStart w:id="7919" w:name="_Toc29342876"/>
      <w:bookmarkStart w:id="7920" w:name="_Toc29344015"/>
      <w:bookmarkStart w:id="7921" w:name="_Toc36567281"/>
      <w:bookmarkStart w:id="7922" w:name="_Toc36810730"/>
      <w:bookmarkStart w:id="7923" w:name="_Toc36847094"/>
      <w:bookmarkStart w:id="7924" w:name="_Toc36939747"/>
      <w:bookmarkStart w:id="7925" w:name="_Toc37082727"/>
      <w:r w:rsidRPr="000E4E7F">
        <w:t>–</w:t>
      </w:r>
      <w:r w:rsidRPr="000E4E7F">
        <w:tab/>
      </w:r>
      <w:r w:rsidRPr="000E4E7F">
        <w:rPr>
          <w:i/>
          <w:noProof/>
        </w:rPr>
        <w:t>RRCConnectionReestablishment-NB</w:t>
      </w:r>
      <w:bookmarkEnd w:id="7918"/>
      <w:bookmarkEnd w:id="7919"/>
      <w:bookmarkEnd w:id="7920"/>
      <w:bookmarkEnd w:id="7921"/>
      <w:bookmarkEnd w:id="7922"/>
      <w:bookmarkEnd w:id="7923"/>
      <w:bookmarkEnd w:id="7924"/>
      <w:bookmarkEnd w:id="792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26"/>
            <w:r w:rsidRPr="000E4E7F">
              <w:t>optimisation</w:t>
            </w:r>
            <w:commentRangeEnd w:id="7926"/>
            <w:r w:rsidR="006C48FB">
              <w:rPr>
                <w:rStyle w:val="CommentReference"/>
                <w:rFonts w:ascii="Times New Roman" w:hAnsi="Times New Roman"/>
              </w:rPr>
              <w:commentReference w:id="7926"/>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27" w:name="_Toc20487576"/>
      <w:bookmarkStart w:id="7928" w:name="_Toc29342877"/>
      <w:bookmarkStart w:id="7929" w:name="_Toc29344016"/>
      <w:bookmarkStart w:id="7930" w:name="_Toc36567282"/>
      <w:bookmarkStart w:id="7931" w:name="_Toc36810731"/>
      <w:bookmarkStart w:id="7932" w:name="_Toc36847095"/>
      <w:bookmarkStart w:id="7933" w:name="_Toc36939748"/>
      <w:bookmarkStart w:id="7934" w:name="_Toc37082728"/>
      <w:r w:rsidRPr="000E4E7F">
        <w:t>–</w:t>
      </w:r>
      <w:r w:rsidRPr="000E4E7F">
        <w:tab/>
      </w:r>
      <w:r w:rsidRPr="000E4E7F">
        <w:rPr>
          <w:i/>
          <w:noProof/>
        </w:rPr>
        <w:t>RRCConnectionReestablishmentComplete-NB</w:t>
      </w:r>
      <w:bookmarkEnd w:id="7927"/>
      <w:bookmarkEnd w:id="7928"/>
      <w:bookmarkEnd w:id="7929"/>
      <w:bookmarkEnd w:id="7930"/>
      <w:bookmarkEnd w:id="7931"/>
      <w:bookmarkEnd w:id="7932"/>
      <w:bookmarkEnd w:id="7933"/>
      <w:bookmarkEnd w:id="7934"/>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35" w:name="_Toc20487577"/>
      <w:bookmarkStart w:id="7936" w:name="_Toc29342878"/>
      <w:bookmarkStart w:id="7937" w:name="_Toc29344017"/>
      <w:bookmarkStart w:id="7938" w:name="_Toc36567283"/>
      <w:bookmarkStart w:id="7939" w:name="_Toc36810732"/>
      <w:bookmarkStart w:id="7940" w:name="_Toc36847096"/>
      <w:bookmarkStart w:id="7941" w:name="_Toc36939749"/>
      <w:bookmarkStart w:id="7942" w:name="_Toc37082729"/>
      <w:r w:rsidRPr="000E4E7F">
        <w:t>–</w:t>
      </w:r>
      <w:r w:rsidRPr="000E4E7F">
        <w:tab/>
      </w:r>
      <w:r w:rsidRPr="000E4E7F">
        <w:rPr>
          <w:i/>
          <w:noProof/>
        </w:rPr>
        <w:t>RRCConnectionReestablishmentRequest-NB</w:t>
      </w:r>
      <w:bookmarkEnd w:id="7935"/>
      <w:bookmarkEnd w:id="7936"/>
      <w:bookmarkEnd w:id="7937"/>
      <w:bookmarkEnd w:id="7938"/>
      <w:bookmarkEnd w:id="7939"/>
      <w:bookmarkEnd w:id="7940"/>
      <w:bookmarkEnd w:id="7941"/>
      <w:bookmarkEnd w:id="7942"/>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43" w:name="_Toc20487578"/>
      <w:bookmarkStart w:id="7944" w:name="_Toc29342879"/>
      <w:bookmarkStart w:id="7945" w:name="_Toc29344018"/>
      <w:bookmarkStart w:id="7946" w:name="_Toc36567284"/>
      <w:bookmarkStart w:id="7947" w:name="_Toc36810733"/>
      <w:bookmarkStart w:id="7948" w:name="_Toc36847097"/>
      <w:bookmarkStart w:id="7949" w:name="_Toc36939750"/>
      <w:bookmarkStart w:id="7950" w:name="_Toc37082730"/>
      <w:r w:rsidRPr="000E4E7F">
        <w:t>–</w:t>
      </w:r>
      <w:r w:rsidRPr="000E4E7F">
        <w:tab/>
      </w:r>
      <w:r w:rsidRPr="000E4E7F">
        <w:rPr>
          <w:i/>
          <w:noProof/>
        </w:rPr>
        <w:t>RRCConnectionReject-NB</w:t>
      </w:r>
      <w:bookmarkEnd w:id="7943"/>
      <w:bookmarkEnd w:id="7944"/>
      <w:bookmarkEnd w:id="7945"/>
      <w:bookmarkEnd w:id="7946"/>
      <w:bookmarkEnd w:id="7947"/>
      <w:bookmarkEnd w:id="7948"/>
      <w:bookmarkEnd w:id="7949"/>
      <w:bookmarkEnd w:id="7950"/>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51" w:name="_Toc20487579"/>
      <w:bookmarkStart w:id="7952" w:name="_Toc29342880"/>
      <w:bookmarkStart w:id="7953" w:name="_Toc29344019"/>
      <w:bookmarkStart w:id="7954" w:name="_Toc36567285"/>
      <w:bookmarkStart w:id="7955" w:name="_Toc36810734"/>
      <w:bookmarkStart w:id="7956" w:name="_Toc36847098"/>
      <w:bookmarkStart w:id="7957" w:name="_Toc36939751"/>
      <w:bookmarkStart w:id="7958" w:name="_Toc37082731"/>
      <w:r w:rsidRPr="000E4E7F">
        <w:t>–</w:t>
      </w:r>
      <w:r w:rsidRPr="000E4E7F">
        <w:tab/>
      </w:r>
      <w:r w:rsidRPr="000E4E7F">
        <w:rPr>
          <w:i/>
          <w:noProof/>
        </w:rPr>
        <w:t>RRCConnectionRelease-NB</w:t>
      </w:r>
      <w:bookmarkEnd w:id="7951"/>
      <w:bookmarkEnd w:id="7952"/>
      <w:bookmarkEnd w:id="7953"/>
      <w:bookmarkEnd w:id="7954"/>
      <w:bookmarkEnd w:id="7955"/>
      <w:bookmarkEnd w:id="7956"/>
      <w:bookmarkEnd w:id="7957"/>
      <w:bookmarkEnd w:id="7958"/>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59" w:name="_Toc20487580"/>
      <w:bookmarkStart w:id="7960" w:name="_Toc29342881"/>
      <w:bookmarkStart w:id="7961" w:name="_Toc29344020"/>
      <w:bookmarkStart w:id="7962" w:name="_Toc36567286"/>
      <w:bookmarkStart w:id="7963" w:name="_Toc36810735"/>
      <w:bookmarkStart w:id="7964" w:name="_Toc36847099"/>
      <w:bookmarkStart w:id="7965" w:name="_Toc36939752"/>
      <w:bookmarkStart w:id="7966" w:name="_Toc37082732"/>
      <w:r w:rsidRPr="000E4E7F">
        <w:t>–</w:t>
      </w:r>
      <w:r w:rsidRPr="000E4E7F">
        <w:tab/>
      </w:r>
      <w:r w:rsidRPr="000E4E7F">
        <w:rPr>
          <w:i/>
          <w:noProof/>
        </w:rPr>
        <w:t>RRCConnectionRequest-NB</w:t>
      </w:r>
      <w:bookmarkEnd w:id="7959"/>
      <w:bookmarkEnd w:id="7960"/>
      <w:bookmarkEnd w:id="7961"/>
      <w:bookmarkEnd w:id="7962"/>
      <w:bookmarkEnd w:id="7963"/>
      <w:bookmarkEnd w:id="7964"/>
      <w:bookmarkEnd w:id="7965"/>
      <w:bookmarkEnd w:id="7966"/>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67" w:name="_Toc20487581"/>
      <w:bookmarkStart w:id="7968" w:name="_Toc29342882"/>
      <w:bookmarkStart w:id="7969" w:name="_Toc29344021"/>
      <w:bookmarkStart w:id="7970" w:name="_Toc36567287"/>
      <w:bookmarkStart w:id="7971" w:name="_Toc36810736"/>
      <w:bookmarkStart w:id="7972" w:name="_Toc36847100"/>
      <w:bookmarkStart w:id="7973" w:name="_Toc36939753"/>
      <w:bookmarkStart w:id="7974" w:name="_Toc37082733"/>
      <w:r w:rsidRPr="000E4E7F">
        <w:t>–</w:t>
      </w:r>
      <w:r w:rsidRPr="000E4E7F">
        <w:tab/>
      </w:r>
      <w:r w:rsidRPr="000E4E7F">
        <w:rPr>
          <w:i/>
          <w:noProof/>
        </w:rPr>
        <w:t>RRCConnectionResume-NB</w:t>
      </w:r>
      <w:bookmarkEnd w:id="7967"/>
      <w:bookmarkEnd w:id="7968"/>
      <w:bookmarkEnd w:id="7969"/>
      <w:bookmarkEnd w:id="7970"/>
      <w:bookmarkEnd w:id="7971"/>
      <w:bookmarkEnd w:id="7972"/>
      <w:bookmarkEnd w:id="7973"/>
      <w:bookmarkEnd w:id="7974"/>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75"/>
      <w:r w:rsidRPr="000E4E7F">
        <w:rPr>
          <w:color w:val="auto"/>
        </w:rPr>
        <w:t>r16</w:t>
      </w:r>
      <w:commentRangeEnd w:id="7975"/>
      <w:r w:rsidR="009877BD">
        <w:rPr>
          <w:rStyle w:val="CommentReference"/>
          <w:color w:val="auto"/>
        </w:rPr>
        <w:commentReference w:id="7975"/>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76" w:name="_Toc20487582"/>
      <w:bookmarkStart w:id="7977" w:name="_Toc29342883"/>
      <w:bookmarkStart w:id="7978" w:name="_Toc29344022"/>
      <w:bookmarkStart w:id="7979" w:name="_Toc36567288"/>
      <w:bookmarkStart w:id="7980" w:name="_Toc36810737"/>
      <w:bookmarkStart w:id="7981" w:name="_Toc36847101"/>
      <w:bookmarkStart w:id="7982" w:name="_Toc36939754"/>
      <w:bookmarkStart w:id="7983" w:name="_Toc37082734"/>
      <w:r w:rsidRPr="000E4E7F">
        <w:t>–</w:t>
      </w:r>
      <w:r w:rsidRPr="000E4E7F">
        <w:tab/>
      </w:r>
      <w:r w:rsidRPr="000E4E7F">
        <w:rPr>
          <w:i/>
          <w:noProof/>
        </w:rPr>
        <w:t>RRCConnectionResumeComplete-NB</w:t>
      </w:r>
      <w:bookmarkEnd w:id="7976"/>
      <w:bookmarkEnd w:id="7977"/>
      <w:bookmarkEnd w:id="7978"/>
      <w:bookmarkEnd w:id="7979"/>
      <w:bookmarkEnd w:id="7980"/>
      <w:bookmarkEnd w:id="7981"/>
      <w:bookmarkEnd w:id="7982"/>
      <w:bookmarkEnd w:id="7983"/>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84" w:name="_Toc20487583"/>
      <w:bookmarkStart w:id="7985" w:name="_Toc29342884"/>
      <w:bookmarkStart w:id="7986" w:name="_Toc29344023"/>
      <w:bookmarkStart w:id="7987" w:name="_Toc36567289"/>
      <w:bookmarkStart w:id="7988" w:name="_Toc36810738"/>
      <w:bookmarkStart w:id="7989" w:name="_Toc36847102"/>
      <w:bookmarkStart w:id="7990" w:name="_Toc36939755"/>
      <w:bookmarkStart w:id="7991" w:name="_Toc37082735"/>
      <w:r w:rsidRPr="000E4E7F">
        <w:t>–</w:t>
      </w:r>
      <w:r w:rsidRPr="000E4E7F">
        <w:tab/>
      </w:r>
      <w:r w:rsidRPr="000E4E7F">
        <w:rPr>
          <w:i/>
          <w:noProof/>
        </w:rPr>
        <w:t>RRCConnectionResumeRequest-NB</w:t>
      </w:r>
      <w:bookmarkEnd w:id="7984"/>
      <w:bookmarkEnd w:id="7985"/>
      <w:bookmarkEnd w:id="7986"/>
      <w:bookmarkEnd w:id="7987"/>
      <w:bookmarkEnd w:id="7988"/>
      <w:bookmarkEnd w:id="7989"/>
      <w:bookmarkEnd w:id="7990"/>
      <w:bookmarkEnd w:id="7991"/>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92" w:name="_Toc20487584"/>
      <w:bookmarkStart w:id="7993" w:name="_Toc29342885"/>
      <w:bookmarkStart w:id="7994" w:name="_Toc29344024"/>
      <w:bookmarkStart w:id="7995" w:name="_Toc36567290"/>
      <w:bookmarkStart w:id="7996" w:name="_Toc36810739"/>
      <w:bookmarkStart w:id="7997" w:name="_Toc36847103"/>
      <w:bookmarkStart w:id="7998" w:name="_Toc36939756"/>
      <w:bookmarkStart w:id="7999" w:name="_Toc37082736"/>
      <w:r w:rsidRPr="000E4E7F">
        <w:t>–</w:t>
      </w:r>
      <w:r w:rsidRPr="000E4E7F">
        <w:tab/>
      </w:r>
      <w:r w:rsidRPr="000E4E7F">
        <w:rPr>
          <w:i/>
          <w:noProof/>
        </w:rPr>
        <w:t>RRCConnectionSetup-NB</w:t>
      </w:r>
      <w:bookmarkEnd w:id="7992"/>
      <w:bookmarkEnd w:id="7993"/>
      <w:bookmarkEnd w:id="7994"/>
      <w:bookmarkEnd w:id="7995"/>
      <w:bookmarkEnd w:id="7996"/>
      <w:bookmarkEnd w:id="7997"/>
      <w:bookmarkEnd w:id="7998"/>
      <w:bookmarkEnd w:id="7999"/>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00"/>
      <w:r w:rsidRPr="000E4E7F">
        <w:rPr>
          <w:color w:val="auto"/>
        </w:rPr>
        <w:t>r16</w:t>
      </w:r>
      <w:commentRangeEnd w:id="8000"/>
      <w:r w:rsidR="00FC51CE">
        <w:rPr>
          <w:rStyle w:val="CommentReference"/>
          <w:color w:val="auto"/>
        </w:rPr>
        <w:commentReference w:id="8000"/>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01" w:name="_Toc20487585"/>
      <w:bookmarkStart w:id="8002" w:name="_Toc29342886"/>
      <w:bookmarkStart w:id="8003" w:name="_Toc29344025"/>
      <w:bookmarkStart w:id="8004" w:name="_Toc36567291"/>
      <w:bookmarkStart w:id="8005" w:name="_Toc36810740"/>
      <w:bookmarkStart w:id="8006" w:name="_Toc36847104"/>
      <w:bookmarkStart w:id="8007" w:name="_Toc36939757"/>
      <w:bookmarkStart w:id="8008" w:name="_Toc37082737"/>
      <w:r w:rsidRPr="000E4E7F">
        <w:lastRenderedPageBreak/>
        <w:t>–</w:t>
      </w:r>
      <w:r w:rsidRPr="000E4E7F">
        <w:tab/>
      </w:r>
      <w:r w:rsidRPr="000E4E7F">
        <w:rPr>
          <w:i/>
          <w:noProof/>
        </w:rPr>
        <w:t>RRCConnectionSetupComplete-NB</w:t>
      </w:r>
      <w:bookmarkEnd w:id="8001"/>
      <w:bookmarkEnd w:id="8002"/>
      <w:bookmarkEnd w:id="8003"/>
      <w:bookmarkEnd w:id="8004"/>
      <w:bookmarkEnd w:id="8005"/>
      <w:bookmarkEnd w:id="8006"/>
      <w:bookmarkEnd w:id="8007"/>
      <w:bookmarkEnd w:id="8008"/>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09" w:name="_Toc20487586"/>
      <w:bookmarkStart w:id="8010" w:name="_Toc29342887"/>
      <w:bookmarkStart w:id="8011" w:name="_Toc29344026"/>
      <w:bookmarkStart w:id="8012" w:name="_Toc36567292"/>
      <w:bookmarkStart w:id="8013" w:name="_Toc36810741"/>
      <w:bookmarkStart w:id="8014" w:name="_Toc36847105"/>
      <w:bookmarkStart w:id="8015" w:name="_Toc36939758"/>
      <w:bookmarkStart w:id="8016" w:name="_Toc37082738"/>
      <w:r w:rsidRPr="000E4E7F">
        <w:t>–</w:t>
      </w:r>
      <w:r w:rsidRPr="000E4E7F">
        <w:tab/>
      </w:r>
      <w:r w:rsidRPr="000E4E7F">
        <w:rPr>
          <w:i/>
          <w:noProof/>
        </w:rPr>
        <w:t>RRCEarlyDataComplete-NB</w:t>
      </w:r>
      <w:bookmarkEnd w:id="8009"/>
      <w:bookmarkEnd w:id="8010"/>
      <w:bookmarkEnd w:id="8011"/>
      <w:bookmarkEnd w:id="8012"/>
      <w:bookmarkEnd w:id="8013"/>
      <w:bookmarkEnd w:id="8014"/>
      <w:bookmarkEnd w:id="8015"/>
      <w:bookmarkEnd w:id="8016"/>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17" w:name="_Toc20487587"/>
      <w:bookmarkStart w:id="8018" w:name="_Toc29342888"/>
      <w:bookmarkStart w:id="8019" w:name="_Toc29344027"/>
      <w:bookmarkStart w:id="8020" w:name="_Toc36567293"/>
      <w:bookmarkStart w:id="8021" w:name="_Toc36810742"/>
      <w:bookmarkStart w:id="8022" w:name="_Toc36847106"/>
      <w:bookmarkStart w:id="8023" w:name="_Toc36939759"/>
      <w:bookmarkStart w:id="8024" w:name="_Toc37082739"/>
      <w:r w:rsidRPr="000E4E7F">
        <w:t>–</w:t>
      </w:r>
      <w:r w:rsidRPr="000E4E7F">
        <w:tab/>
      </w:r>
      <w:r w:rsidRPr="000E4E7F">
        <w:rPr>
          <w:i/>
          <w:noProof/>
        </w:rPr>
        <w:t>RRCEarlyDataRequest-NB</w:t>
      </w:r>
      <w:bookmarkEnd w:id="8017"/>
      <w:bookmarkEnd w:id="8018"/>
      <w:bookmarkEnd w:id="8019"/>
      <w:bookmarkEnd w:id="8020"/>
      <w:bookmarkEnd w:id="8021"/>
      <w:bookmarkEnd w:id="8022"/>
      <w:bookmarkEnd w:id="8023"/>
      <w:bookmarkEnd w:id="8024"/>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25" w:name="_Toc20487588"/>
      <w:bookmarkStart w:id="8026" w:name="_Toc29342889"/>
      <w:bookmarkStart w:id="8027" w:name="_Toc29344028"/>
      <w:bookmarkStart w:id="8028" w:name="_Toc36567294"/>
      <w:bookmarkStart w:id="8029" w:name="_Toc36810743"/>
      <w:bookmarkStart w:id="8030" w:name="_Toc36847107"/>
      <w:bookmarkStart w:id="8031" w:name="_Toc36939760"/>
      <w:bookmarkStart w:id="8032" w:name="_Toc37082740"/>
      <w:r w:rsidRPr="000E4E7F">
        <w:t>–</w:t>
      </w:r>
      <w:r w:rsidRPr="000E4E7F">
        <w:tab/>
      </w:r>
      <w:r w:rsidRPr="000E4E7F">
        <w:rPr>
          <w:i/>
        </w:rPr>
        <w:t>SCPTMConfiguration-NB</w:t>
      </w:r>
      <w:bookmarkEnd w:id="8025"/>
      <w:bookmarkEnd w:id="8026"/>
      <w:bookmarkEnd w:id="8027"/>
      <w:bookmarkEnd w:id="8028"/>
      <w:bookmarkEnd w:id="8029"/>
      <w:bookmarkEnd w:id="8030"/>
      <w:bookmarkEnd w:id="8031"/>
      <w:bookmarkEnd w:id="8032"/>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33" w:name="_Toc20487589"/>
      <w:bookmarkStart w:id="8034" w:name="_Toc29342890"/>
      <w:bookmarkStart w:id="8035" w:name="_Toc29344029"/>
      <w:bookmarkStart w:id="8036" w:name="_Toc36567295"/>
      <w:bookmarkStart w:id="8037" w:name="_Toc36810744"/>
      <w:bookmarkStart w:id="8038" w:name="_Toc36847108"/>
      <w:bookmarkStart w:id="8039" w:name="_Toc36939761"/>
      <w:bookmarkStart w:id="8040" w:name="_Toc37082741"/>
      <w:r w:rsidRPr="000E4E7F">
        <w:t>–</w:t>
      </w:r>
      <w:r w:rsidRPr="000E4E7F">
        <w:tab/>
      </w:r>
      <w:r w:rsidRPr="000E4E7F">
        <w:rPr>
          <w:i/>
          <w:noProof/>
        </w:rPr>
        <w:t>SystemInformation-NB</w:t>
      </w:r>
      <w:bookmarkEnd w:id="8033"/>
      <w:bookmarkEnd w:id="8034"/>
      <w:bookmarkEnd w:id="8035"/>
      <w:bookmarkEnd w:id="8036"/>
      <w:bookmarkEnd w:id="8037"/>
      <w:bookmarkEnd w:id="8038"/>
      <w:bookmarkEnd w:id="8039"/>
      <w:bookmarkEnd w:id="8040"/>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41" w:name="_Toc20487590"/>
      <w:bookmarkStart w:id="8042" w:name="_Toc29342891"/>
      <w:bookmarkStart w:id="8043" w:name="_Toc29344030"/>
      <w:bookmarkStart w:id="8044" w:name="_Toc36567296"/>
      <w:bookmarkStart w:id="8045" w:name="_Toc36810745"/>
      <w:bookmarkStart w:id="8046" w:name="_Toc36847109"/>
      <w:bookmarkStart w:id="8047" w:name="_Toc36939762"/>
      <w:bookmarkStart w:id="8048" w:name="_Toc37082742"/>
      <w:r w:rsidRPr="000E4E7F">
        <w:t>–</w:t>
      </w:r>
      <w:r w:rsidRPr="000E4E7F">
        <w:tab/>
      </w:r>
      <w:r w:rsidRPr="000E4E7F">
        <w:rPr>
          <w:i/>
          <w:noProof/>
        </w:rPr>
        <w:t>SystemInformationBlockType1-NB</w:t>
      </w:r>
      <w:bookmarkEnd w:id="8041"/>
      <w:bookmarkEnd w:id="8042"/>
      <w:bookmarkEnd w:id="8043"/>
      <w:bookmarkEnd w:id="8044"/>
      <w:bookmarkEnd w:id="8045"/>
      <w:bookmarkEnd w:id="8046"/>
      <w:bookmarkEnd w:id="8047"/>
      <w:bookmarkEnd w:id="8048"/>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49" w:name="_Toc20487591"/>
      <w:bookmarkStart w:id="8050" w:name="_Toc29342892"/>
      <w:bookmarkStart w:id="8051" w:name="_Toc29344031"/>
      <w:bookmarkStart w:id="8052" w:name="_Toc36567297"/>
      <w:bookmarkStart w:id="8053" w:name="_Toc36810746"/>
      <w:bookmarkStart w:id="8054" w:name="_Toc36847110"/>
      <w:bookmarkStart w:id="8055" w:name="_Toc36939763"/>
      <w:bookmarkStart w:id="8056" w:name="_Toc37082743"/>
      <w:r w:rsidRPr="000E4E7F">
        <w:lastRenderedPageBreak/>
        <w:t>–</w:t>
      </w:r>
      <w:r w:rsidRPr="000E4E7F">
        <w:tab/>
      </w:r>
      <w:r w:rsidRPr="000E4E7F">
        <w:rPr>
          <w:i/>
          <w:noProof/>
        </w:rPr>
        <w:t>UECapabilityEnquiry-NB</w:t>
      </w:r>
      <w:bookmarkEnd w:id="8049"/>
      <w:bookmarkEnd w:id="8050"/>
      <w:bookmarkEnd w:id="8051"/>
      <w:bookmarkEnd w:id="8052"/>
      <w:bookmarkEnd w:id="8053"/>
      <w:bookmarkEnd w:id="8054"/>
      <w:bookmarkEnd w:id="8055"/>
      <w:bookmarkEnd w:id="8056"/>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57" w:name="_Toc20487592"/>
      <w:bookmarkStart w:id="8058" w:name="_Toc29342893"/>
      <w:bookmarkStart w:id="8059" w:name="_Toc29344032"/>
      <w:bookmarkStart w:id="8060" w:name="_Toc36567298"/>
      <w:bookmarkStart w:id="8061" w:name="_Toc36810747"/>
      <w:bookmarkStart w:id="8062" w:name="_Toc36847111"/>
      <w:bookmarkStart w:id="8063" w:name="_Toc36939764"/>
      <w:bookmarkStart w:id="8064" w:name="_Toc37082744"/>
      <w:r w:rsidRPr="000E4E7F">
        <w:t>–</w:t>
      </w:r>
      <w:r w:rsidRPr="000E4E7F">
        <w:tab/>
      </w:r>
      <w:r w:rsidRPr="000E4E7F">
        <w:rPr>
          <w:i/>
          <w:noProof/>
        </w:rPr>
        <w:t>UECapabilityInformation-NB</w:t>
      </w:r>
      <w:bookmarkEnd w:id="8057"/>
      <w:bookmarkEnd w:id="8058"/>
      <w:bookmarkEnd w:id="8059"/>
      <w:bookmarkEnd w:id="8060"/>
      <w:bookmarkEnd w:id="8061"/>
      <w:bookmarkEnd w:id="8062"/>
      <w:bookmarkEnd w:id="8063"/>
      <w:bookmarkEnd w:id="8064"/>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65" w:name="_Toc5272436"/>
      <w:bookmarkStart w:id="8066" w:name="_Toc36810748"/>
      <w:bookmarkStart w:id="8067" w:name="_Toc36847112"/>
      <w:bookmarkStart w:id="8068" w:name="_Toc36939765"/>
      <w:bookmarkStart w:id="8069" w:name="_Toc37082745"/>
      <w:bookmarkStart w:id="807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65"/>
      <w:r w:rsidRPr="000E4E7F">
        <w:rPr>
          <w:rFonts w:eastAsia="Malgun Gothic"/>
          <w:i/>
          <w:noProof/>
          <w:lang w:eastAsia="ko-KR"/>
        </w:rPr>
        <w:t>-NB</w:t>
      </w:r>
      <w:bookmarkEnd w:id="8066"/>
      <w:bookmarkEnd w:id="8067"/>
      <w:bookmarkEnd w:id="8068"/>
      <w:bookmarkEnd w:id="8069"/>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71"/>
      <w:r w:rsidRPr="000E4E7F">
        <w:rPr>
          <w:rFonts w:eastAsia="Malgun Gothic"/>
        </w:rPr>
        <w:t>SRB1bis</w:t>
      </w:r>
      <w:commentRangeEnd w:id="8071"/>
      <w:r w:rsidR="00CB4331">
        <w:rPr>
          <w:rStyle w:val="CommentReference"/>
        </w:rPr>
        <w:commentReference w:id="8071"/>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2"/>
      <w:r w:rsidRPr="000E4E7F">
        <w:t>OPTIONAL</w:t>
      </w:r>
      <w:commentRangeEnd w:id="8072"/>
      <w:r w:rsidR="00FE5C4E">
        <w:rPr>
          <w:rStyle w:val="CommentReference"/>
          <w:rFonts w:ascii="Times New Roman" w:hAnsi="Times New Roman"/>
          <w:noProof w:val="0"/>
        </w:rPr>
        <w:commentReference w:id="8072"/>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73" w:name="_Toc36810749"/>
      <w:bookmarkStart w:id="8074" w:name="_Toc36847113"/>
      <w:bookmarkStart w:id="8075" w:name="_Toc36939766"/>
      <w:bookmarkStart w:id="8076" w:name="_Toc37082746"/>
      <w:bookmarkEnd w:id="807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73"/>
      <w:bookmarkEnd w:id="8074"/>
      <w:bookmarkEnd w:id="8075"/>
      <w:bookmarkEnd w:id="8076"/>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77"/>
      <w:r w:rsidRPr="000E4E7F">
        <w:rPr>
          <w:rFonts w:eastAsia="Malgun Gothic"/>
        </w:rPr>
        <w:t>SRB1bis</w:t>
      </w:r>
      <w:commentRangeEnd w:id="8077"/>
      <w:r w:rsidR="009F3145">
        <w:rPr>
          <w:rStyle w:val="CommentReference"/>
        </w:rPr>
        <w:commentReference w:id="8077"/>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78" w:name="OLE_LINK82"/>
      <w:r w:rsidRPr="000E4E7F">
        <w:rPr>
          <w:rFonts w:eastAsia="Malgun Gothic"/>
          <w:bCs/>
          <w:i/>
          <w:iCs/>
          <w:noProof/>
          <w:lang w:eastAsia="ko-KR"/>
        </w:rPr>
        <w:t>UEInformationResponse-NB</w:t>
      </w:r>
      <w:bookmarkEnd w:id="8078"/>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9"/>
      <w:r w:rsidRPr="000E4E7F">
        <w:t>OPTIONAL</w:t>
      </w:r>
      <w:commentRangeEnd w:id="8079"/>
      <w:r w:rsidR="001C3765">
        <w:rPr>
          <w:rStyle w:val="CommentReference"/>
          <w:rFonts w:ascii="Times New Roman" w:hAnsi="Times New Roman"/>
          <w:noProof w:val="0"/>
        </w:rPr>
        <w:commentReference w:id="8079"/>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80" w:name="_Toc20487593"/>
      <w:bookmarkStart w:id="8081" w:name="_Toc29342894"/>
      <w:bookmarkStart w:id="8082" w:name="_Toc29344033"/>
      <w:bookmarkStart w:id="8083" w:name="_Toc36567299"/>
      <w:bookmarkStart w:id="8084" w:name="_Toc36810750"/>
      <w:bookmarkStart w:id="8085" w:name="_Toc36847114"/>
      <w:bookmarkStart w:id="8086" w:name="_Toc36939767"/>
      <w:bookmarkStart w:id="8087" w:name="_Toc37082747"/>
      <w:r w:rsidRPr="000E4E7F">
        <w:t>–</w:t>
      </w:r>
      <w:r w:rsidRPr="000E4E7F">
        <w:tab/>
      </w:r>
      <w:r w:rsidRPr="000E4E7F">
        <w:rPr>
          <w:i/>
          <w:noProof/>
        </w:rPr>
        <w:t>ULInformationTransfer-NB</w:t>
      </w:r>
      <w:bookmarkEnd w:id="8080"/>
      <w:bookmarkEnd w:id="8081"/>
      <w:bookmarkEnd w:id="8082"/>
      <w:bookmarkEnd w:id="8083"/>
      <w:bookmarkEnd w:id="8084"/>
      <w:bookmarkEnd w:id="8085"/>
      <w:bookmarkEnd w:id="8086"/>
      <w:bookmarkEnd w:id="808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88" w:name="_Toc20487594"/>
      <w:bookmarkStart w:id="8089" w:name="_Toc29342895"/>
      <w:bookmarkStart w:id="8090" w:name="_Toc29344034"/>
      <w:bookmarkStart w:id="8091" w:name="_Toc36567300"/>
      <w:bookmarkStart w:id="8092" w:name="_Toc36810751"/>
      <w:bookmarkStart w:id="8093" w:name="_Toc36847115"/>
      <w:bookmarkStart w:id="8094" w:name="_Toc36939768"/>
      <w:bookmarkStart w:id="8095" w:name="_Toc37082748"/>
      <w:r w:rsidRPr="000E4E7F">
        <w:t>6.7.3</w:t>
      </w:r>
      <w:r w:rsidRPr="000E4E7F">
        <w:tab/>
        <w:t>NB-IoT information elements</w:t>
      </w:r>
      <w:bookmarkEnd w:id="8088"/>
      <w:bookmarkEnd w:id="8089"/>
      <w:bookmarkEnd w:id="8090"/>
      <w:bookmarkEnd w:id="8091"/>
      <w:bookmarkEnd w:id="8092"/>
      <w:bookmarkEnd w:id="8093"/>
      <w:bookmarkEnd w:id="8094"/>
      <w:bookmarkEnd w:id="8095"/>
    </w:p>
    <w:p w14:paraId="0F4F1518" w14:textId="77777777" w:rsidR="009722D5" w:rsidRPr="000E4E7F" w:rsidRDefault="009722D5" w:rsidP="009722D5">
      <w:pPr>
        <w:pStyle w:val="Heading4"/>
      </w:pPr>
      <w:bookmarkStart w:id="8096" w:name="_Toc20487595"/>
      <w:bookmarkStart w:id="8097" w:name="_Toc29342896"/>
      <w:bookmarkStart w:id="8098" w:name="_Toc29344035"/>
      <w:bookmarkStart w:id="8099" w:name="_Toc36567301"/>
      <w:bookmarkStart w:id="8100" w:name="_Toc36810752"/>
      <w:bookmarkStart w:id="8101" w:name="_Toc36847116"/>
      <w:bookmarkStart w:id="8102" w:name="_Toc36939769"/>
      <w:bookmarkStart w:id="8103" w:name="_Toc37082749"/>
      <w:r w:rsidRPr="000E4E7F">
        <w:t>6.7.3.1</w:t>
      </w:r>
      <w:r w:rsidRPr="000E4E7F">
        <w:tab/>
        <w:t>NB-IoT System information blocks</w:t>
      </w:r>
      <w:bookmarkEnd w:id="8096"/>
      <w:bookmarkEnd w:id="8097"/>
      <w:bookmarkEnd w:id="8098"/>
      <w:bookmarkEnd w:id="8099"/>
      <w:bookmarkEnd w:id="8100"/>
      <w:bookmarkEnd w:id="8101"/>
      <w:bookmarkEnd w:id="8102"/>
      <w:bookmarkEnd w:id="8103"/>
    </w:p>
    <w:p w14:paraId="67E9004D" w14:textId="77777777" w:rsidR="009722D5" w:rsidRPr="000E4E7F" w:rsidRDefault="009722D5" w:rsidP="009722D5">
      <w:pPr>
        <w:pStyle w:val="Heading4"/>
        <w:rPr>
          <w:i/>
          <w:noProof/>
        </w:rPr>
      </w:pPr>
      <w:bookmarkStart w:id="8104" w:name="_Toc20487596"/>
      <w:bookmarkStart w:id="8105" w:name="_Toc29342897"/>
      <w:bookmarkStart w:id="8106" w:name="_Toc29344036"/>
      <w:bookmarkStart w:id="8107" w:name="_Toc36567302"/>
      <w:bookmarkStart w:id="8108" w:name="_Toc36810753"/>
      <w:bookmarkStart w:id="8109" w:name="_Toc36847117"/>
      <w:bookmarkStart w:id="8110" w:name="_Toc36939770"/>
      <w:bookmarkStart w:id="8111" w:name="_Toc37082750"/>
      <w:r w:rsidRPr="000E4E7F">
        <w:t>–</w:t>
      </w:r>
      <w:r w:rsidRPr="000E4E7F">
        <w:tab/>
      </w:r>
      <w:r w:rsidRPr="000E4E7F">
        <w:rPr>
          <w:i/>
          <w:noProof/>
        </w:rPr>
        <w:t>SystemInformationBlockType2-NB</w:t>
      </w:r>
      <w:bookmarkEnd w:id="8104"/>
      <w:bookmarkEnd w:id="8105"/>
      <w:bookmarkEnd w:id="8106"/>
      <w:bookmarkEnd w:id="8107"/>
      <w:bookmarkEnd w:id="8108"/>
      <w:bookmarkEnd w:id="8109"/>
      <w:bookmarkEnd w:id="8110"/>
      <w:bookmarkEnd w:id="811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12"/>
            <w:r w:rsidRPr="000E4E7F">
              <w:rPr>
                <w:iCs/>
              </w:rPr>
              <w:t>respectively</w:t>
            </w:r>
            <w:commentRangeEnd w:id="8112"/>
            <w:r w:rsidR="009D4D02">
              <w:rPr>
                <w:rStyle w:val="CommentReference"/>
                <w:rFonts w:ascii="Times New Roman" w:hAnsi="Times New Roman"/>
              </w:rPr>
              <w:commentReference w:id="8112"/>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13"/>
            <w:r w:rsidRPr="000E4E7F">
              <w:rPr>
                <w:b/>
                <w:i/>
              </w:rPr>
              <w:t>SupportEnh</w:t>
            </w:r>
            <w:commentRangeEnd w:id="8113"/>
            <w:r w:rsidR="00B14417">
              <w:rPr>
                <w:rStyle w:val="CommentReference"/>
                <w:rFonts w:ascii="Times New Roman" w:hAnsi="Times New Roman"/>
              </w:rPr>
              <w:commentReference w:id="8113"/>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14" w:name="_Toc20487597"/>
      <w:bookmarkStart w:id="8115" w:name="_Toc29342898"/>
      <w:bookmarkStart w:id="8116" w:name="_Toc29344037"/>
      <w:bookmarkStart w:id="8117" w:name="_Toc36567303"/>
      <w:bookmarkStart w:id="8118" w:name="_Toc36810754"/>
      <w:bookmarkStart w:id="8119" w:name="_Toc36847118"/>
      <w:bookmarkStart w:id="8120" w:name="_Toc36939771"/>
      <w:bookmarkStart w:id="8121" w:name="_Toc37082751"/>
      <w:r w:rsidRPr="000E4E7F">
        <w:t>–</w:t>
      </w:r>
      <w:r w:rsidRPr="000E4E7F">
        <w:tab/>
      </w:r>
      <w:r w:rsidRPr="000E4E7F">
        <w:rPr>
          <w:i/>
          <w:noProof/>
        </w:rPr>
        <w:t>SystemInformationBlockType3-NB</w:t>
      </w:r>
      <w:bookmarkEnd w:id="8114"/>
      <w:bookmarkEnd w:id="8115"/>
      <w:bookmarkEnd w:id="8116"/>
      <w:bookmarkEnd w:id="8117"/>
      <w:bookmarkEnd w:id="8118"/>
      <w:bookmarkEnd w:id="8119"/>
      <w:bookmarkEnd w:id="8120"/>
      <w:bookmarkEnd w:id="812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22" w:name="_Toc20487598"/>
      <w:bookmarkStart w:id="8123" w:name="_Toc29342899"/>
      <w:bookmarkStart w:id="8124" w:name="_Toc29344038"/>
      <w:bookmarkStart w:id="8125" w:name="_Toc36567304"/>
      <w:bookmarkStart w:id="8126" w:name="_Toc36810755"/>
      <w:bookmarkStart w:id="8127" w:name="_Toc36847119"/>
      <w:bookmarkStart w:id="8128" w:name="_Toc36939772"/>
      <w:bookmarkStart w:id="8129" w:name="_Toc37082752"/>
      <w:r w:rsidRPr="000E4E7F">
        <w:t>–</w:t>
      </w:r>
      <w:r w:rsidRPr="000E4E7F">
        <w:tab/>
      </w:r>
      <w:r w:rsidRPr="000E4E7F">
        <w:rPr>
          <w:i/>
          <w:noProof/>
        </w:rPr>
        <w:t>SystemInformationBlockType4-NB</w:t>
      </w:r>
      <w:bookmarkEnd w:id="8122"/>
      <w:bookmarkEnd w:id="8123"/>
      <w:bookmarkEnd w:id="8124"/>
      <w:bookmarkEnd w:id="8125"/>
      <w:bookmarkEnd w:id="8126"/>
      <w:bookmarkEnd w:id="8127"/>
      <w:bookmarkEnd w:id="8128"/>
      <w:bookmarkEnd w:id="812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30" w:name="_Toc20487599"/>
      <w:bookmarkStart w:id="8131" w:name="_Toc29342900"/>
      <w:bookmarkStart w:id="8132" w:name="_Toc29344039"/>
      <w:bookmarkStart w:id="8133" w:name="_Toc36567305"/>
      <w:bookmarkStart w:id="8134" w:name="_Toc36810756"/>
      <w:bookmarkStart w:id="8135" w:name="_Toc36847120"/>
      <w:bookmarkStart w:id="8136" w:name="_Toc36939773"/>
      <w:bookmarkStart w:id="8137" w:name="_Toc37082753"/>
      <w:r w:rsidRPr="000E4E7F">
        <w:t>–</w:t>
      </w:r>
      <w:r w:rsidRPr="000E4E7F">
        <w:tab/>
      </w:r>
      <w:r w:rsidRPr="000E4E7F">
        <w:rPr>
          <w:i/>
          <w:noProof/>
        </w:rPr>
        <w:t>SystemInformationBlockType5-NB</w:t>
      </w:r>
      <w:bookmarkEnd w:id="8130"/>
      <w:bookmarkEnd w:id="8131"/>
      <w:bookmarkEnd w:id="8132"/>
      <w:bookmarkEnd w:id="8133"/>
      <w:bookmarkEnd w:id="8134"/>
      <w:bookmarkEnd w:id="8135"/>
      <w:bookmarkEnd w:id="8136"/>
      <w:bookmarkEnd w:id="813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38" w:name="_Toc20487600"/>
      <w:bookmarkStart w:id="8139" w:name="_Toc29342901"/>
      <w:bookmarkStart w:id="8140" w:name="_Toc29344040"/>
      <w:bookmarkStart w:id="8141" w:name="_Toc36567306"/>
      <w:bookmarkStart w:id="8142" w:name="_Toc36810757"/>
      <w:bookmarkStart w:id="8143" w:name="_Toc36847121"/>
      <w:bookmarkStart w:id="8144" w:name="_Toc36939774"/>
      <w:bookmarkStart w:id="8145" w:name="_Toc37082754"/>
      <w:r w:rsidRPr="000E4E7F">
        <w:rPr>
          <w:bCs/>
        </w:rPr>
        <w:lastRenderedPageBreak/>
        <w:t>–</w:t>
      </w:r>
      <w:r w:rsidRPr="000E4E7F">
        <w:rPr>
          <w:bCs/>
        </w:rPr>
        <w:tab/>
      </w:r>
      <w:r w:rsidRPr="000E4E7F">
        <w:rPr>
          <w:i/>
          <w:noProof/>
        </w:rPr>
        <w:t>SystemInformationBlockType14-NB</w:t>
      </w:r>
      <w:bookmarkEnd w:id="8138"/>
      <w:bookmarkEnd w:id="8139"/>
      <w:bookmarkEnd w:id="8140"/>
      <w:bookmarkEnd w:id="8141"/>
      <w:bookmarkEnd w:id="8142"/>
      <w:bookmarkEnd w:id="8143"/>
      <w:bookmarkEnd w:id="8144"/>
      <w:bookmarkEnd w:id="814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46" w:name="_Toc20487601"/>
      <w:bookmarkStart w:id="8147" w:name="_Toc29342902"/>
      <w:bookmarkStart w:id="8148" w:name="_Toc29344041"/>
      <w:bookmarkStart w:id="8149" w:name="_Toc36567307"/>
      <w:bookmarkStart w:id="8150" w:name="_Toc36810758"/>
      <w:bookmarkStart w:id="8151" w:name="_Toc36847122"/>
      <w:bookmarkStart w:id="8152" w:name="_Toc36939775"/>
      <w:bookmarkStart w:id="8153" w:name="_Toc37082755"/>
      <w:r w:rsidRPr="000E4E7F">
        <w:t>–</w:t>
      </w:r>
      <w:r w:rsidRPr="000E4E7F">
        <w:tab/>
      </w:r>
      <w:r w:rsidRPr="000E4E7F">
        <w:rPr>
          <w:i/>
          <w:noProof/>
        </w:rPr>
        <w:t>SystemInformationBlockType15-NB</w:t>
      </w:r>
      <w:bookmarkEnd w:id="8146"/>
      <w:bookmarkEnd w:id="8147"/>
      <w:bookmarkEnd w:id="8148"/>
      <w:bookmarkEnd w:id="8149"/>
      <w:bookmarkEnd w:id="8150"/>
      <w:bookmarkEnd w:id="8151"/>
      <w:bookmarkEnd w:id="8152"/>
      <w:bookmarkEnd w:id="815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54" w:name="_Toc20487602"/>
      <w:bookmarkStart w:id="8155" w:name="_Toc29342903"/>
      <w:bookmarkStart w:id="8156" w:name="_Toc29344042"/>
      <w:bookmarkStart w:id="8157" w:name="_Toc36567308"/>
      <w:bookmarkStart w:id="8158" w:name="_Toc36810759"/>
      <w:bookmarkStart w:id="8159" w:name="_Toc36847123"/>
      <w:bookmarkStart w:id="8160" w:name="_Toc36939776"/>
      <w:bookmarkStart w:id="8161" w:name="_Toc37082756"/>
      <w:r w:rsidRPr="000E4E7F">
        <w:t>–</w:t>
      </w:r>
      <w:r w:rsidRPr="000E4E7F">
        <w:tab/>
      </w:r>
      <w:r w:rsidRPr="000E4E7F">
        <w:rPr>
          <w:i/>
          <w:noProof/>
        </w:rPr>
        <w:t>SystemInformationBlockType16-NB</w:t>
      </w:r>
      <w:bookmarkEnd w:id="8154"/>
      <w:bookmarkEnd w:id="8155"/>
      <w:bookmarkEnd w:id="8156"/>
      <w:bookmarkEnd w:id="8157"/>
      <w:bookmarkEnd w:id="8158"/>
      <w:bookmarkEnd w:id="8159"/>
      <w:bookmarkEnd w:id="8160"/>
      <w:bookmarkEnd w:id="816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62" w:name="_Toc20487603"/>
      <w:bookmarkStart w:id="8163" w:name="_Toc29342904"/>
      <w:bookmarkStart w:id="8164" w:name="_Toc29344043"/>
      <w:bookmarkStart w:id="8165" w:name="_Toc36567309"/>
      <w:bookmarkStart w:id="8166" w:name="_Toc36810760"/>
      <w:bookmarkStart w:id="8167" w:name="_Toc36847124"/>
      <w:bookmarkStart w:id="8168" w:name="_Toc36939777"/>
      <w:bookmarkStart w:id="8169" w:name="_Toc37082757"/>
      <w:r w:rsidRPr="000E4E7F">
        <w:t>–</w:t>
      </w:r>
      <w:r w:rsidRPr="000E4E7F">
        <w:tab/>
      </w:r>
      <w:r w:rsidRPr="000E4E7F">
        <w:rPr>
          <w:i/>
          <w:noProof/>
        </w:rPr>
        <w:t>SystemInformationBlockType20-NB</w:t>
      </w:r>
      <w:bookmarkEnd w:id="8162"/>
      <w:bookmarkEnd w:id="8163"/>
      <w:bookmarkEnd w:id="8164"/>
      <w:bookmarkEnd w:id="8165"/>
      <w:bookmarkEnd w:id="8166"/>
      <w:bookmarkEnd w:id="8167"/>
      <w:bookmarkEnd w:id="8168"/>
      <w:bookmarkEnd w:id="816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70" w:name="_Toc20487604"/>
      <w:bookmarkStart w:id="8171" w:name="_Toc29342905"/>
      <w:bookmarkStart w:id="8172" w:name="_Toc29344044"/>
      <w:bookmarkStart w:id="8173" w:name="_Toc36567310"/>
      <w:bookmarkStart w:id="8174" w:name="_Toc36810761"/>
      <w:bookmarkStart w:id="8175" w:name="_Toc36847125"/>
      <w:bookmarkStart w:id="8176" w:name="_Toc36939778"/>
      <w:bookmarkStart w:id="8177" w:name="_Toc37082758"/>
      <w:r w:rsidRPr="000E4E7F">
        <w:lastRenderedPageBreak/>
        <w:t>–</w:t>
      </w:r>
      <w:r w:rsidRPr="000E4E7F">
        <w:tab/>
      </w:r>
      <w:r w:rsidRPr="000E4E7F">
        <w:rPr>
          <w:i/>
          <w:noProof/>
        </w:rPr>
        <w:t>SystemInformationBlockType22-NB</w:t>
      </w:r>
      <w:bookmarkEnd w:id="8170"/>
      <w:bookmarkEnd w:id="8171"/>
      <w:bookmarkEnd w:id="8172"/>
      <w:bookmarkEnd w:id="8173"/>
      <w:bookmarkEnd w:id="8174"/>
      <w:bookmarkEnd w:id="8175"/>
      <w:bookmarkEnd w:id="8176"/>
      <w:bookmarkEnd w:id="817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00990FC8">
        <w:rPr>
          <w:rStyle w:val="CommentReference"/>
          <w:rFonts w:ascii="Times New Roman" w:hAnsi="Times New Roman"/>
          <w:noProof w:val="0"/>
        </w:rPr>
        <w:commentReference w:id="8178"/>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179"/>
            <w:r w:rsidRPr="000E4E7F">
              <w:rPr>
                <w:b/>
                <w:i/>
              </w:rPr>
              <w:t>ConfigPerCarrier</w:t>
            </w:r>
            <w:commentRangeEnd w:id="8179"/>
            <w:r w:rsidR="00385279">
              <w:rPr>
                <w:rStyle w:val="CommentReference"/>
                <w:rFonts w:ascii="Times New Roman" w:hAnsi="Times New Roman"/>
              </w:rPr>
              <w:commentReference w:id="8179"/>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80" w:name="_Toc20487605"/>
      <w:bookmarkStart w:id="8181" w:name="_Toc29342906"/>
      <w:bookmarkStart w:id="8182" w:name="_Toc29344045"/>
      <w:bookmarkStart w:id="8183" w:name="_Toc36567311"/>
      <w:bookmarkStart w:id="8184" w:name="_Toc36810762"/>
      <w:bookmarkStart w:id="8185" w:name="_Toc36847126"/>
      <w:bookmarkStart w:id="8186" w:name="_Toc36939779"/>
      <w:bookmarkStart w:id="8187" w:name="_Toc37082759"/>
      <w:r w:rsidRPr="000E4E7F">
        <w:t>–</w:t>
      </w:r>
      <w:r w:rsidRPr="000E4E7F">
        <w:tab/>
      </w:r>
      <w:r w:rsidRPr="000E4E7F">
        <w:rPr>
          <w:i/>
          <w:iCs/>
          <w:noProof/>
        </w:rPr>
        <w:t>SystemInformationBlockType23-NB</w:t>
      </w:r>
      <w:bookmarkEnd w:id="8180"/>
      <w:bookmarkEnd w:id="8181"/>
      <w:bookmarkEnd w:id="8182"/>
      <w:bookmarkEnd w:id="8183"/>
      <w:bookmarkEnd w:id="8184"/>
      <w:bookmarkEnd w:id="8185"/>
      <w:bookmarkEnd w:id="8186"/>
      <w:bookmarkEnd w:id="8187"/>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88" w:name="_Toc36810763"/>
      <w:bookmarkStart w:id="8189" w:name="_Toc36847127"/>
      <w:bookmarkStart w:id="8190" w:name="_Toc36939780"/>
      <w:bookmarkStart w:id="8191" w:name="_Toc37082760"/>
      <w:r w:rsidRPr="000E4E7F">
        <w:t>–</w:t>
      </w:r>
      <w:r w:rsidRPr="000E4E7F">
        <w:tab/>
      </w:r>
      <w:r w:rsidR="00A86A0E" w:rsidRPr="000E4E7F">
        <w:rPr>
          <w:i/>
          <w:iCs/>
          <w:noProof/>
        </w:rPr>
        <w:t>SystemInformationBlockType27-NB</w:t>
      </w:r>
      <w:bookmarkEnd w:id="8188"/>
      <w:bookmarkEnd w:id="8189"/>
      <w:bookmarkEnd w:id="8190"/>
      <w:bookmarkEnd w:id="8191"/>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92" w:name="_Toc20487606"/>
      <w:bookmarkStart w:id="8193" w:name="_Toc29342907"/>
      <w:bookmarkStart w:id="8194" w:name="_Toc29344046"/>
      <w:bookmarkStart w:id="8195" w:name="_Toc36567312"/>
      <w:bookmarkStart w:id="8196" w:name="_Toc36810764"/>
      <w:bookmarkStart w:id="8197" w:name="_Toc36847128"/>
      <w:bookmarkStart w:id="8198" w:name="_Toc36939781"/>
      <w:bookmarkStart w:id="8199" w:name="_Toc37082761"/>
      <w:r w:rsidRPr="000E4E7F">
        <w:t>6.7.3.2</w:t>
      </w:r>
      <w:r w:rsidRPr="000E4E7F">
        <w:tab/>
        <w:t>NB-IoT Radio resource control information elements</w:t>
      </w:r>
      <w:bookmarkEnd w:id="8192"/>
      <w:bookmarkEnd w:id="8193"/>
      <w:bookmarkEnd w:id="8194"/>
      <w:bookmarkEnd w:id="8195"/>
      <w:bookmarkEnd w:id="8196"/>
      <w:bookmarkEnd w:id="8197"/>
      <w:bookmarkEnd w:id="8198"/>
      <w:bookmarkEnd w:id="8199"/>
    </w:p>
    <w:p w14:paraId="604E5B40" w14:textId="77777777" w:rsidR="009722D5" w:rsidRPr="000E4E7F" w:rsidRDefault="009722D5" w:rsidP="009722D5">
      <w:pPr>
        <w:pStyle w:val="Heading4"/>
      </w:pPr>
      <w:bookmarkStart w:id="8200" w:name="_Toc20487607"/>
      <w:bookmarkStart w:id="8201" w:name="_Toc29342908"/>
      <w:bookmarkStart w:id="8202" w:name="_Toc29344047"/>
      <w:bookmarkStart w:id="8203" w:name="_Toc36567313"/>
      <w:bookmarkStart w:id="8204" w:name="_Toc36810765"/>
      <w:bookmarkStart w:id="8205" w:name="_Toc36847129"/>
      <w:bookmarkStart w:id="8206" w:name="_Toc36939782"/>
      <w:bookmarkStart w:id="8207" w:name="_Toc37082762"/>
      <w:r w:rsidRPr="000E4E7F">
        <w:t>–</w:t>
      </w:r>
      <w:r w:rsidRPr="000E4E7F">
        <w:tab/>
      </w:r>
      <w:r w:rsidRPr="000E4E7F">
        <w:rPr>
          <w:i/>
          <w:noProof/>
        </w:rPr>
        <w:t>CarrierConfigDedicated-NB</w:t>
      </w:r>
      <w:bookmarkEnd w:id="8200"/>
      <w:bookmarkEnd w:id="8201"/>
      <w:bookmarkEnd w:id="8202"/>
      <w:bookmarkEnd w:id="8203"/>
      <w:bookmarkEnd w:id="8204"/>
      <w:bookmarkEnd w:id="8205"/>
      <w:bookmarkEnd w:id="8206"/>
      <w:bookmarkEnd w:id="8207"/>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08" w:name="_Toc20487608"/>
      <w:bookmarkStart w:id="8209" w:name="_Toc29342909"/>
      <w:bookmarkStart w:id="8210" w:name="_Toc29344048"/>
      <w:bookmarkStart w:id="8211" w:name="_Toc36567314"/>
      <w:bookmarkStart w:id="8212" w:name="_Toc36810766"/>
      <w:bookmarkStart w:id="8213" w:name="_Toc36847130"/>
      <w:bookmarkStart w:id="8214" w:name="_Toc36939783"/>
      <w:bookmarkStart w:id="8215" w:name="_Toc37082763"/>
      <w:r w:rsidRPr="000E4E7F">
        <w:lastRenderedPageBreak/>
        <w:t>–</w:t>
      </w:r>
      <w:r w:rsidRPr="000E4E7F">
        <w:tab/>
      </w:r>
      <w:r w:rsidRPr="000E4E7F">
        <w:rPr>
          <w:i/>
          <w:noProof/>
        </w:rPr>
        <w:t>CarrierFreq-NB</w:t>
      </w:r>
      <w:bookmarkEnd w:id="8208"/>
      <w:bookmarkEnd w:id="8209"/>
      <w:bookmarkEnd w:id="8210"/>
      <w:bookmarkEnd w:id="8211"/>
      <w:bookmarkEnd w:id="8212"/>
      <w:bookmarkEnd w:id="8213"/>
      <w:bookmarkEnd w:id="8214"/>
      <w:bookmarkEnd w:id="8215"/>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16" w:name="_Toc29342910"/>
      <w:bookmarkStart w:id="8217" w:name="_Toc29344049"/>
      <w:bookmarkStart w:id="8218" w:name="_Toc36567315"/>
      <w:bookmarkStart w:id="8219" w:name="_Toc36810767"/>
      <w:bookmarkStart w:id="8220" w:name="_Toc36847131"/>
      <w:bookmarkStart w:id="8221" w:name="_Toc36939784"/>
      <w:bookmarkStart w:id="8222" w:name="_Toc37082764"/>
      <w:r w:rsidRPr="000E4E7F">
        <w:rPr>
          <w:i/>
        </w:rPr>
        <w:t>–</w:t>
      </w:r>
      <w:r w:rsidRPr="000E4E7F">
        <w:rPr>
          <w:i/>
        </w:rPr>
        <w:tab/>
        <w:t>ChannelRasterOffset-</w:t>
      </w:r>
      <w:r w:rsidRPr="000E4E7F">
        <w:rPr>
          <w:i/>
          <w:noProof/>
        </w:rPr>
        <w:t>NB</w:t>
      </w:r>
      <w:bookmarkEnd w:id="8216"/>
      <w:bookmarkEnd w:id="8217"/>
      <w:bookmarkEnd w:id="8218"/>
      <w:bookmarkEnd w:id="8219"/>
      <w:bookmarkEnd w:id="8220"/>
      <w:bookmarkEnd w:id="8221"/>
      <w:bookmarkEnd w:id="8222"/>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23" w:name="_Toc20487609"/>
      <w:bookmarkStart w:id="8224" w:name="_Toc29342911"/>
      <w:bookmarkStart w:id="8225" w:name="_Toc29344050"/>
      <w:bookmarkStart w:id="8226" w:name="_Toc36567316"/>
      <w:bookmarkStart w:id="8227" w:name="_Toc36810768"/>
      <w:bookmarkStart w:id="8228" w:name="_Toc36847132"/>
      <w:bookmarkStart w:id="8229" w:name="_Toc36939785"/>
      <w:bookmarkStart w:id="8230" w:name="_Toc37082765"/>
      <w:r w:rsidRPr="000E4E7F">
        <w:t>–</w:t>
      </w:r>
      <w:r w:rsidRPr="000E4E7F">
        <w:tab/>
      </w:r>
      <w:r w:rsidRPr="000E4E7F">
        <w:rPr>
          <w:i/>
        </w:rPr>
        <w:t>DL-Bitmap</w:t>
      </w:r>
      <w:r w:rsidRPr="000E4E7F">
        <w:rPr>
          <w:i/>
          <w:noProof/>
        </w:rPr>
        <w:t>-NB</w:t>
      </w:r>
      <w:bookmarkEnd w:id="8223"/>
      <w:bookmarkEnd w:id="8224"/>
      <w:bookmarkEnd w:id="8225"/>
      <w:bookmarkEnd w:id="8226"/>
      <w:bookmarkEnd w:id="8227"/>
      <w:bookmarkEnd w:id="8228"/>
      <w:bookmarkEnd w:id="8229"/>
      <w:bookmarkEnd w:id="8230"/>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31" w:name="_Toc20487610"/>
      <w:bookmarkStart w:id="8232" w:name="_Toc29342912"/>
      <w:bookmarkStart w:id="8233" w:name="_Toc29344051"/>
      <w:bookmarkStart w:id="8234" w:name="_Toc36567317"/>
      <w:bookmarkStart w:id="8235" w:name="_Toc36810769"/>
      <w:bookmarkStart w:id="8236" w:name="_Toc36847133"/>
      <w:bookmarkStart w:id="8237" w:name="_Toc36939786"/>
      <w:bookmarkStart w:id="8238" w:name="_Toc37082766"/>
      <w:r w:rsidRPr="000E4E7F">
        <w:t>–</w:t>
      </w:r>
      <w:r w:rsidRPr="000E4E7F">
        <w:tab/>
      </w:r>
      <w:r w:rsidRPr="000E4E7F">
        <w:rPr>
          <w:i/>
          <w:noProof/>
        </w:rPr>
        <w:t>DL-CarrierConfigCommon-NB</w:t>
      </w:r>
      <w:bookmarkEnd w:id="8231"/>
      <w:bookmarkEnd w:id="8232"/>
      <w:bookmarkEnd w:id="8233"/>
      <w:bookmarkEnd w:id="8234"/>
      <w:bookmarkEnd w:id="8235"/>
      <w:bookmarkEnd w:id="8236"/>
      <w:bookmarkEnd w:id="8237"/>
      <w:bookmarkEnd w:id="8238"/>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39" w:name="_Toc20487611"/>
      <w:bookmarkStart w:id="8240" w:name="_Toc29342913"/>
      <w:bookmarkStart w:id="8241" w:name="_Toc29344052"/>
      <w:bookmarkStart w:id="8242" w:name="_Toc36567318"/>
      <w:bookmarkStart w:id="8243" w:name="_Toc36810770"/>
      <w:bookmarkStart w:id="8244" w:name="_Toc36847134"/>
      <w:bookmarkStart w:id="8245" w:name="_Toc36939787"/>
      <w:bookmarkStart w:id="8246" w:name="_Toc37082767"/>
      <w:r w:rsidRPr="000E4E7F">
        <w:t>–</w:t>
      </w:r>
      <w:r w:rsidRPr="000E4E7F">
        <w:tab/>
      </w:r>
      <w:r w:rsidRPr="000E4E7F">
        <w:rPr>
          <w:i/>
        </w:rPr>
        <w:t>DL-Gap</w:t>
      </w:r>
      <w:r w:rsidRPr="000E4E7F">
        <w:rPr>
          <w:i/>
          <w:noProof/>
        </w:rPr>
        <w:t>Config-NB</w:t>
      </w:r>
      <w:bookmarkEnd w:id="8239"/>
      <w:bookmarkEnd w:id="8240"/>
      <w:bookmarkEnd w:id="8241"/>
      <w:bookmarkEnd w:id="8242"/>
      <w:bookmarkEnd w:id="8243"/>
      <w:bookmarkEnd w:id="8244"/>
      <w:bookmarkEnd w:id="8245"/>
      <w:bookmarkEnd w:id="8246"/>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47" w:name="_Toc36810771"/>
      <w:bookmarkStart w:id="8248" w:name="_Toc36847135"/>
      <w:bookmarkStart w:id="8249" w:name="_Toc36939788"/>
      <w:bookmarkStart w:id="8250" w:name="_Toc37082768"/>
      <w:r w:rsidRPr="000E4E7F">
        <w:rPr>
          <w:i/>
          <w:iCs/>
        </w:rPr>
        <w:t>–</w:t>
      </w:r>
      <w:r w:rsidRPr="000E4E7F">
        <w:rPr>
          <w:i/>
          <w:iCs/>
        </w:rPr>
        <w:tab/>
        <w:t>G</w:t>
      </w:r>
      <w:r w:rsidRPr="000E4E7F">
        <w:rPr>
          <w:i/>
          <w:iCs/>
          <w:noProof/>
        </w:rPr>
        <w:t>WUS-Config-NB</w:t>
      </w:r>
      <w:bookmarkEnd w:id="8247"/>
      <w:bookmarkEnd w:id="8248"/>
      <w:bookmarkEnd w:id="8249"/>
      <w:bookmarkEnd w:id="8250"/>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51" w:name="_Toc20487612"/>
      <w:bookmarkStart w:id="8252" w:name="_Toc29342914"/>
      <w:bookmarkStart w:id="8253" w:name="_Toc29344053"/>
      <w:bookmarkStart w:id="8254" w:name="_Toc36567319"/>
      <w:bookmarkStart w:id="8255" w:name="_Toc36810772"/>
      <w:bookmarkStart w:id="8256" w:name="_Toc36847136"/>
      <w:bookmarkStart w:id="8257" w:name="_Toc36939789"/>
      <w:bookmarkStart w:id="8258" w:name="_Toc37082769"/>
      <w:r w:rsidRPr="000E4E7F">
        <w:t>–</w:t>
      </w:r>
      <w:r w:rsidRPr="000E4E7F">
        <w:tab/>
      </w:r>
      <w:r w:rsidRPr="000E4E7F">
        <w:rPr>
          <w:i/>
          <w:noProof/>
        </w:rPr>
        <w:t>LogicalChannelConfig-NB</w:t>
      </w:r>
      <w:bookmarkEnd w:id="8251"/>
      <w:bookmarkEnd w:id="8252"/>
      <w:bookmarkEnd w:id="8253"/>
      <w:bookmarkEnd w:id="8254"/>
      <w:bookmarkEnd w:id="8255"/>
      <w:bookmarkEnd w:id="8256"/>
      <w:bookmarkEnd w:id="8257"/>
      <w:bookmarkEnd w:id="8258"/>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59" w:name="_Toc20487613"/>
      <w:bookmarkStart w:id="8260" w:name="_Toc29342915"/>
      <w:bookmarkStart w:id="8261" w:name="_Toc29344054"/>
      <w:bookmarkStart w:id="8262" w:name="_Toc36567320"/>
      <w:bookmarkStart w:id="8263" w:name="_Toc36810773"/>
      <w:bookmarkStart w:id="8264" w:name="_Toc36847137"/>
      <w:bookmarkStart w:id="8265" w:name="_Toc36939790"/>
      <w:bookmarkStart w:id="8266" w:name="_Toc37082770"/>
      <w:r w:rsidRPr="000E4E7F">
        <w:t>–</w:t>
      </w:r>
      <w:r w:rsidRPr="000E4E7F">
        <w:tab/>
      </w:r>
      <w:r w:rsidRPr="000E4E7F">
        <w:rPr>
          <w:i/>
          <w:noProof/>
        </w:rPr>
        <w:t>MAC-MainConfig-NB</w:t>
      </w:r>
      <w:bookmarkEnd w:id="8259"/>
      <w:bookmarkEnd w:id="8260"/>
      <w:bookmarkEnd w:id="8261"/>
      <w:bookmarkEnd w:id="8262"/>
      <w:bookmarkEnd w:id="8263"/>
      <w:bookmarkEnd w:id="8264"/>
      <w:bookmarkEnd w:id="8265"/>
      <w:bookmarkEnd w:id="8266"/>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67" w:name="_Toc36810774"/>
      <w:bookmarkStart w:id="8268" w:name="_Toc36847138"/>
      <w:bookmarkStart w:id="8269" w:name="_Toc36939791"/>
      <w:bookmarkStart w:id="8270" w:name="_Toc37082771"/>
      <w:r w:rsidRPr="000E4E7F">
        <w:rPr>
          <w:i/>
          <w:iCs/>
        </w:rPr>
        <w:t>–</w:t>
      </w:r>
      <w:r w:rsidRPr="000E4E7F">
        <w:rPr>
          <w:i/>
          <w:iCs/>
        </w:rPr>
        <w:tab/>
      </w:r>
      <w:r w:rsidRPr="000E4E7F">
        <w:rPr>
          <w:i/>
          <w:iCs/>
          <w:noProof/>
        </w:rPr>
        <w:t>MultiTB-Config-NB</w:t>
      </w:r>
      <w:bookmarkEnd w:id="8267"/>
      <w:bookmarkEnd w:id="8268"/>
      <w:bookmarkEnd w:id="8269"/>
      <w:bookmarkEnd w:id="8270"/>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71" w:name="_Toc20487614"/>
      <w:bookmarkStart w:id="8272" w:name="_Toc29342916"/>
      <w:bookmarkStart w:id="8273" w:name="_Toc29344055"/>
      <w:bookmarkStart w:id="8274" w:name="_Toc36567321"/>
      <w:bookmarkStart w:id="8275" w:name="_Toc36810775"/>
      <w:bookmarkStart w:id="8276" w:name="_Toc36847139"/>
      <w:bookmarkStart w:id="8277" w:name="_Toc36939792"/>
      <w:bookmarkStart w:id="8278" w:name="_Toc37082772"/>
      <w:r w:rsidRPr="000E4E7F">
        <w:t>–</w:t>
      </w:r>
      <w:r w:rsidRPr="000E4E7F">
        <w:tab/>
      </w:r>
      <w:r w:rsidRPr="000E4E7F">
        <w:rPr>
          <w:i/>
        </w:rPr>
        <w:t>N</w:t>
      </w:r>
      <w:r w:rsidRPr="000E4E7F">
        <w:rPr>
          <w:i/>
          <w:noProof/>
        </w:rPr>
        <w:t>PDCCH-ConfigDedicated-NB</w:t>
      </w:r>
      <w:bookmarkEnd w:id="8271"/>
      <w:bookmarkEnd w:id="8272"/>
      <w:bookmarkEnd w:id="8273"/>
      <w:bookmarkEnd w:id="8274"/>
      <w:bookmarkEnd w:id="8275"/>
      <w:bookmarkEnd w:id="8276"/>
      <w:bookmarkEnd w:id="8277"/>
      <w:bookmarkEnd w:id="8278"/>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79" w:name="_Toc20487615"/>
      <w:bookmarkStart w:id="8280" w:name="_Toc29342917"/>
      <w:bookmarkStart w:id="8281" w:name="_Toc29344056"/>
      <w:bookmarkStart w:id="8282" w:name="_Toc36567322"/>
      <w:bookmarkStart w:id="8283" w:name="_Toc36810776"/>
      <w:bookmarkStart w:id="8284" w:name="_Toc36847140"/>
      <w:bookmarkStart w:id="8285" w:name="_Toc36939793"/>
      <w:bookmarkStart w:id="8286" w:name="_Toc37082773"/>
      <w:r w:rsidRPr="000E4E7F">
        <w:t>–</w:t>
      </w:r>
      <w:r w:rsidRPr="000E4E7F">
        <w:tab/>
      </w:r>
      <w:r w:rsidRPr="000E4E7F">
        <w:rPr>
          <w:i/>
        </w:rPr>
        <w:t>N</w:t>
      </w:r>
      <w:r w:rsidRPr="000E4E7F">
        <w:rPr>
          <w:i/>
          <w:noProof/>
        </w:rPr>
        <w:t>PDSCH-ConfigCommon-NB</w:t>
      </w:r>
      <w:bookmarkEnd w:id="8279"/>
      <w:bookmarkEnd w:id="8280"/>
      <w:bookmarkEnd w:id="8281"/>
      <w:bookmarkEnd w:id="8282"/>
      <w:bookmarkEnd w:id="8283"/>
      <w:bookmarkEnd w:id="8284"/>
      <w:bookmarkEnd w:id="8285"/>
      <w:bookmarkEnd w:id="8286"/>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87" w:name="_Toc20487616"/>
      <w:bookmarkStart w:id="8288" w:name="_Toc29342918"/>
      <w:bookmarkStart w:id="8289" w:name="_Toc29344057"/>
      <w:bookmarkStart w:id="8290" w:name="_Toc36567323"/>
      <w:bookmarkStart w:id="8291" w:name="_Toc36810777"/>
      <w:bookmarkStart w:id="8292" w:name="_Toc36847141"/>
      <w:bookmarkStart w:id="8293" w:name="_Toc36939794"/>
      <w:bookmarkStart w:id="8294" w:name="_Toc37082774"/>
      <w:r w:rsidRPr="000E4E7F">
        <w:t>–</w:t>
      </w:r>
      <w:r w:rsidRPr="000E4E7F">
        <w:tab/>
      </w:r>
      <w:r w:rsidRPr="000E4E7F">
        <w:rPr>
          <w:i/>
        </w:rPr>
        <w:t>N</w:t>
      </w:r>
      <w:r w:rsidRPr="000E4E7F">
        <w:rPr>
          <w:i/>
          <w:noProof/>
        </w:rPr>
        <w:t>PRACH-ConfigSIB-NB</w:t>
      </w:r>
      <w:bookmarkEnd w:id="8287"/>
      <w:bookmarkEnd w:id="8288"/>
      <w:bookmarkEnd w:id="8289"/>
      <w:bookmarkEnd w:id="8290"/>
      <w:bookmarkEnd w:id="8291"/>
      <w:bookmarkEnd w:id="8292"/>
      <w:bookmarkEnd w:id="8293"/>
      <w:bookmarkEnd w:id="8294"/>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95"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95"/>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96" w:name="OLE_LINK272"/>
      <w:bookmarkStart w:id="8297"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96"/>
      <w:bookmarkEnd w:id="8297"/>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98" w:name="OLE_LINK258"/>
            <w:bookmarkStart w:id="8299" w:name="OLE_LINK259"/>
            <w:r w:rsidRPr="000E4E7F">
              <w:rPr>
                <w:i/>
                <w:noProof/>
                <w:lang w:eastAsia="en-GB"/>
              </w:rPr>
              <w:t>maxNumPreambleAttemptCE-r13</w:t>
            </w:r>
            <w:bookmarkEnd w:id="8298"/>
            <w:bookmarkEnd w:id="8299"/>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00" w:name="_Toc20487617"/>
      <w:bookmarkStart w:id="8301" w:name="_Toc29342919"/>
      <w:bookmarkStart w:id="8302" w:name="_Toc29344058"/>
      <w:bookmarkStart w:id="8303" w:name="_Toc36567324"/>
      <w:bookmarkStart w:id="8304" w:name="_Toc36810778"/>
      <w:bookmarkStart w:id="8305" w:name="_Toc36847142"/>
      <w:bookmarkStart w:id="8306" w:name="_Toc36939795"/>
      <w:bookmarkStart w:id="8307" w:name="_Toc37082775"/>
      <w:r w:rsidRPr="000E4E7F">
        <w:t>–</w:t>
      </w:r>
      <w:r w:rsidRPr="000E4E7F">
        <w:tab/>
      </w:r>
      <w:r w:rsidRPr="000E4E7F">
        <w:rPr>
          <w:i/>
        </w:rPr>
        <w:t>N</w:t>
      </w:r>
      <w:r w:rsidRPr="000E4E7F">
        <w:rPr>
          <w:i/>
          <w:noProof/>
        </w:rPr>
        <w:t>PUSCH-Config-NB</w:t>
      </w:r>
      <w:bookmarkEnd w:id="8300"/>
      <w:bookmarkEnd w:id="8301"/>
      <w:bookmarkEnd w:id="8302"/>
      <w:bookmarkEnd w:id="8303"/>
      <w:bookmarkEnd w:id="8304"/>
      <w:bookmarkEnd w:id="8305"/>
      <w:bookmarkEnd w:id="8306"/>
      <w:bookmarkEnd w:id="8307"/>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08" w:name="_Toc36810779"/>
      <w:bookmarkStart w:id="8309" w:name="_Toc36847143"/>
      <w:bookmarkStart w:id="8310" w:name="_Toc36939796"/>
      <w:bookmarkStart w:id="8311" w:name="_Toc37082776"/>
      <w:r w:rsidRPr="000E4E7F">
        <w:t>–</w:t>
      </w:r>
      <w:r w:rsidRPr="000E4E7F">
        <w:tab/>
      </w:r>
      <w:r w:rsidRPr="000E4E7F">
        <w:rPr>
          <w:i/>
        </w:rPr>
        <w:t>NR-ResourceReservation</w:t>
      </w:r>
      <w:r w:rsidRPr="000E4E7F">
        <w:rPr>
          <w:i/>
          <w:noProof/>
        </w:rPr>
        <w:t>Config-NB</w:t>
      </w:r>
      <w:bookmarkEnd w:id="8308"/>
      <w:bookmarkEnd w:id="8309"/>
      <w:bookmarkEnd w:id="8310"/>
      <w:bookmarkEnd w:id="8311"/>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12" w:name="_Toc20487618"/>
      <w:bookmarkStart w:id="8313" w:name="_Toc29342920"/>
      <w:bookmarkStart w:id="8314" w:name="_Toc29344059"/>
      <w:bookmarkStart w:id="8315" w:name="_Toc36567325"/>
      <w:bookmarkStart w:id="8316" w:name="_Toc36810780"/>
      <w:bookmarkStart w:id="8317" w:name="_Toc36847144"/>
      <w:bookmarkStart w:id="8318" w:name="_Toc36939797"/>
      <w:bookmarkStart w:id="8319" w:name="_Toc37082777"/>
      <w:r w:rsidRPr="000E4E7F">
        <w:t>–</w:t>
      </w:r>
      <w:r w:rsidRPr="000E4E7F">
        <w:tab/>
      </w:r>
      <w:r w:rsidRPr="000E4E7F">
        <w:rPr>
          <w:i/>
          <w:noProof/>
        </w:rPr>
        <w:t>PDCP-Config-NB</w:t>
      </w:r>
      <w:bookmarkEnd w:id="8312"/>
      <w:bookmarkEnd w:id="8313"/>
      <w:bookmarkEnd w:id="8314"/>
      <w:bookmarkEnd w:id="8315"/>
      <w:bookmarkEnd w:id="8316"/>
      <w:bookmarkEnd w:id="8317"/>
      <w:bookmarkEnd w:id="8318"/>
      <w:bookmarkEnd w:id="8319"/>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20" w:name="_Toc20487619"/>
      <w:bookmarkStart w:id="8321" w:name="_Toc29342921"/>
      <w:bookmarkStart w:id="8322" w:name="_Toc29344060"/>
      <w:bookmarkStart w:id="8323" w:name="_Toc36567326"/>
      <w:bookmarkStart w:id="8324" w:name="_Toc36810781"/>
      <w:bookmarkStart w:id="8325" w:name="_Toc36847145"/>
      <w:bookmarkStart w:id="8326" w:name="_Toc36939798"/>
      <w:bookmarkStart w:id="8327" w:name="_Toc37082778"/>
      <w:r w:rsidRPr="000E4E7F">
        <w:t>–</w:t>
      </w:r>
      <w:r w:rsidRPr="000E4E7F">
        <w:tab/>
      </w:r>
      <w:r w:rsidRPr="000E4E7F">
        <w:rPr>
          <w:i/>
          <w:noProof/>
        </w:rPr>
        <w:t>PhysicalConfigDedicated-NB</w:t>
      </w:r>
      <w:bookmarkEnd w:id="8320"/>
      <w:bookmarkEnd w:id="8321"/>
      <w:bookmarkEnd w:id="8322"/>
      <w:bookmarkEnd w:id="8323"/>
      <w:bookmarkEnd w:id="8324"/>
      <w:bookmarkEnd w:id="8325"/>
      <w:bookmarkEnd w:id="8326"/>
      <w:bookmarkEnd w:id="8327"/>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28"/>
      <w:r w:rsidRPr="000E4E7F">
        <w:t>OR</w:t>
      </w:r>
      <w:commentRangeEnd w:id="8328"/>
      <w:r w:rsidR="00A316C1">
        <w:rPr>
          <w:rStyle w:val="CommentReference"/>
          <w:rFonts w:ascii="Times New Roman" w:hAnsi="Times New Roman"/>
          <w:noProof w:val="0"/>
        </w:rPr>
        <w:commentReference w:id="8328"/>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29"/>
      <w:r w:rsidRPr="000E4E7F">
        <w:t>OR</w:t>
      </w:r>
      <w:commentRangeEnd w:id="8329"/>
      <w:r w:rsidR="00ED1030">
        <w:rPr>
          <w:rStyle w:val="CommentReference"/>
          <w:rFonts w:ascii="Times New Roman" w:hAnsi="Times New Roman"/>
          <w:noProof w:val="0"/>
        </w:rPr>
        <w:commentReference w:id="8329"/>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30" w:name="_Toc36810782"/>
      <w:bookmarkStart w:id="8331" w:name="_Toc36847146"/>
      <w:bookmarkStart w:id="8332" w:name="_Toc36939799"/>
      <w:bookmarkStart w:id="8333" w:name="_Toc37082779"/>
      <w:r w:rsidRPr="000E4E7F">
        <w:t>–</w:t>
      </w:r>
      <w:r w:rsidRPr="000E4E7F">
        <w:tab/>
      </w:r>
      <w:r w:rsidRPr="000E4E7F">
        <w:rPr>
          <w:i/>
          <w:noProof/>
        </w:rPr>
        <w:t>PUR-Config-NB-r16</w:t>
      </w:r>
      <w:bookmarkEnd w:id="8330"/>
      <w:bookmarkEnd w:id="8331"/>
      <w:bookmarkEnd w:id="8332"/>
      <w:bookmarkEnd w:id="8333"/>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34"/>
      <w:r w:rsidRPr="000E4E7F">
        <w:t>ON</w:t>
      </w:r>
      <w:commentRangeEnd w:id="8334"/>
      <w:r w:rsidR="00B41444">
        <w:rPr>
          <w:rStyle w:val="CommentReference"/>
          <w:rFonts w:ascii="Times New Roman" w:hAnsi="Times New Roman"/>
          <w:noProof w:val="0"/>
        </w:rPr>
        <w:commentReference w:id="8334"/>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00031DC4">
        <w:rPr>
          <w:rStyle w:val="CommentReference"/>
          <w:rFonts w:ascii="Times New Roman" w:hAnsi="Times New Roman"/>
          <w:noProof w:val="0"/>
        </w:rPr>
        <w:commentReference w:id="8335"/>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36"/>
      <w:r w:rsidRPr="000E4E7F">
        <w:t>CHOICE</w:t>
      </w:r>
      <w:commentRangeEnd w:id="8336"/>
      <w:r w:rsidR="00CA0B4E">
        <w:rPr>
          <w:rStyle w:val="CommentReference"/>
          <w:rFonts w:ascii="Times New Roman" w:hAnsi="Times New Roman"/>
          <w:noProof w:val="0"/>
        </w:rPr>
        <w:commentReference w:id="8336"/>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37"/>
      <w:r w:rsidRPr="000E4E7F">
        <w:t>6</w:t>
      </w:r>
      <w:commentRangeEnd w:id="8337"/>
      <w:r w:rsidR="001F486C">
        <w:rPr>
          <w:rStyle w:val="CommentReference"/>
          <w:rFonts w:ascii="Times New Roman" w:hAnsi="Times New Roman"/>
          <w:noProof w:val="0"/>
        </w:rPr>
        <w:commentReference w:id="8337"/>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38"/>
            <w:r w:rsidRPr="000E4E7F">
              <w:rPr>
                <w:b/>
                <w:bCs/>
                <w:i/>
                <w:iCs/>
                <w:kern w:val="2"/>
              </w:rPr>
              <w:t>alpha</w:t>
            </w:r>
            <w:commentRangeEnd w:id="8338"/>
            <w:r w:rsidR="00405A4A">
              <w:rPr>
                <w:rStyle w:val="CommentReference"/>
                <w:rFonts w:ascii="Times New Roman" w:hAnsi="Times New Roman"/>
              </w:rPr>
              <w:commentReference w:id="8338"/>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7.75pt;height:16.7pt" o:ole="">
                  <v:imagedata r:id="rId462" o:title=""/>
                </v:shape>
                <o:OLEObject Type="Embed" ProgID="Word.Picture.8" ShapeID="_x0000_i1262" DrawAspect="Content" ObjectID="_1648506107"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39" w:name="_Toc20487620"/>
      <w:bookmarkStart w:id="8340" w:name="_Toc29342922"/>
      <w:bookmarkStart w:id="8341" w:name="_Toc29344061"/>
      <w:bookmarkStart w:id="8342" w:name="_Toc36567327"/>
      <w:bookmarkStart w:id="8343" w:name="_Toc36810783"/>
      <w:bookmarkStart w:id="8344" w:name="_Toc36847147"/>
      <w:bookmarkStart w:id="8345" w:name="_Toc36939800"/>
      <w:bookmarkStart w:id="8346" w:name="_Toc37082780"/>
      <w:r w:rsidRPr="000E4E7F">
        <w:t>–</w:t>
      </w:r>
      <w:r w:rsidRPr="000E4E7F">
        <w:tab/>
      </w:r>
      <w:r w:rsidRPr="000E4E7F">
        <w:rPr>
          <w:i/>
          <w:noProof/>
        </w:rPr>
        <w:t>RACH-ConfigCommon-NB</w:t>
      </w:r>
      <w:bookmarkEnd w:id="8339"/>
      <w:bookmarkEnd w:id="8340"/>
      <w:bookmarkEnd w:id="8341"/>
      <w:bookmarkEnd w:id="8342"/>
      <w:bookmarkEnd w:id="8343"/>
      <w:bookmarkEnd w:id="8344"/>
      <w:bookmarkEnd w:id="8345"/>
      <w:bookmarkEnd w:id="8346"/>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47" w:name="_Toc20487621"/>
      <w:bookmarkStart w:id="8348" w:name="_Toc29342923"/>
      <w:bookmarkStart w:id="8349" w:name="_Toc29344062"/>
      <w:bookmarkStart w:id="8350" w:name="_Toc36567328"/>
      <w:bookmarkStart w:id="8351" w:name="_Toc36810784"/>
      <w:bookmarkStart w:id="8352" w:name="_Toc36847148"/>
      <w:bookmarkStart w:id="8353" w:name="_Toc36939801"/>
      <w:bookmarkStart w:id="8354" w:name="_Toc37082781"/>
      <w:r w:rsidRPr="000E4E7F">
        <w:t>–</w:t>
      </w:r>
      <w:r w:rsidRPr="000E4E7F">
        <w:tab/>
      </w:r>
      <w:r w:rsidRPr="000E4E7F">
        <w:rPr>
          <w:i/>
        </w:rPr>
        <w:t>RadioResource</w:t>
      </w:r>
      <w:r w:rsidRPr="000E4E7F">
        <w:rPr>
          <w:i/>
          <w:noProof/>
        </w:rPr>
        <w:t>ConfigCommonSIB-NB</w:t>
      </w:r>
      <w:bookmarkEnd w:id="8347"/>
      <w:bookmarkEnd w:id="8348"/>
      <w:bookmarkEnd w:id="8349"/>
      <w:bookmarkEnd w:id="8350"/>
      <w:bookmarkEnd w:id="8351"/>
      <w:bookmarkEnd w:id="8352"/>
      <w:bookmarkEnd w:id="8353"/>
      <w:bookmarkEnd w:id="8354"/>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55" w:name="_Toc20487622"/>
      <w:bookmarkStart w:id="8356" w:name="_Toc29342924"/>
      <w:bookmarkStart w:id="8357" w:name="_Toc29344063"/>
      <w:bookmarkStart w:id="8358" w:name="_Toc36567329"/>
      <w:bookmarkStart w:id="8359" w:name="_Toc36810785"/>
      <w:bookmarkStart w:id="8360" w:name="_Toc36847149"/>
      <w:bookmarkStart w:id="8361" w:name="_Toc36939802"/>
      <w:bookmarkStart w:id="8362" w:name="_Toc37082782"/>
      <w:r w:rsidRPr="000E4E7F">
        <w:lastRenderedPageBreak/>
        <w:t>–</w:t>
      </w:r>
      <w:r w:rsidRPr="000E4E7F">
        <w:tab/>
      </w:r>
      <w:r w:rsidRPr="000E4E7F">
        <w:rPr>
          <w:i/>
          <w:noProof/>
        </w:rPr>
        <w:t>RadioResourceConfigDedicated-NB</w:t>
      </w:r>
      <w:bookmarkEnd w:id="8355"/>
      <w:bookmarkEnd w:id="8356"/>
      <w:bookmarkEnd w:id="8357"/>
      <w:bookmarkEnd w:id="8358"/>
      <w:bookmarkEnd w:id="8359"/>
      <w:bookmarkEnd w:id="8360"/>
      <w:bookmarkEnd w:id="8361"/>
      <w:bookmarkEnd w:id="8362"/>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63" w:name="_Toc20487623"/>
      <w:bookmarkStart w:id="8364" w:name="_Toc29342925"/>
      <w:bookmarkStart w:id="8365" w:name="_Toc29344064"/>
      <w:bookmarkStart w:id="8366" w:name="_Toc36567330"/>
      <w:bookmarkStart w:id="8367" w:name="_Toc36810786"/>
      <w:bookmarkStart w:id="8368" w:name="_Toc36847150"/>
      <w:bookmarkStart w:id="8369" w:name="_Toc36939803"/>
      <w:bookmarkStart w:id="8370" w:name="_Toc37082783"/>
      <w:r w:rsidRPr="000E4E7F">
        <w:t>–</w:t>
      </w:r>
      <w:r w:rsidRPr="000E4E7F">
        <w:tab/>
      </w:r>
      <w:r w:rsidRPr="000E4E7F">
        <w:rPr>
          <w:i/>
          <w:noProof/>
        </w:rPr>
        <w:t>RLC-Config-NB</w:t>
      </w:r>
      <w:bookmarkEnd w:id="8363"/>
      <w:bookmarkEnd w:id="8364"/>
      <w:bookmarkEnd w:id="8365"/>
      <w:bookmarkEnd w:id="8366"/>
      <w:bookmarkEnd w:id="8367"/>
      <w:bookmarkEnd w:id="8368"/>
      <w:bookmarkEnd w:id="8369"/>
      <w:bookmarkEnd w:id="837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71" w:name="_Toc20487624"/>
      <w:bookmarkStart w:id="8372" w:name="_Toc29342926"/>
      <w:bookmarkStart w:id="8373" w:name="_Toc29344065"/>
      <w:bookmarkStart w:id="8374" w:name="_Toc36567331"/>
      <w:bookmarkStart w:id="8375" w:name="_Toc36810787"/>
      <w:bookmarkStart w:id="8376" w:name="_Toc36847151"/>
      <w:bookmarkStart w:id="8377" w:name="_Toc36939804"/>
      <w:bookmarkStart w:id="8378" w:name="_Toc37082784"/>
      <w:r w:rsidRPr="000E4E7F">
        <w:t>–</w:t>
      </w:r>
      <w:r w:rsidRPr="000E4E7F">
        <w:tab/>
      </w:r>
      <w:r w:rsidRPr="000E4E7F">
        <w:rPr>
          <w:i/>
          <w:noProof/>
        </w:rPr>
        <w:t>RLF-TimersAndConstants-NB</w:t>
      </w:r>
      <w:bookmarkEnd w:id="8371"/>
      <w:bookmarkEnd w:id="8372"/>
      <w:bookmarkEnd w:id="8373"/>
      <w:bookmarkEnd w:id="8374"/>
      <w:bookmarkEnd w:id="8375"/>
      <w:bookmarkEnd w:id="8376"/>
      <w:bookmarkEnd w:id="8377"/>
      <w:bookmarkEnd w:id="837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79" w:name="_Toc20487625"/>
      <w:bookmarkStart w:id="8380" w:name="_Toc29342927"/>
      <w:bookmarkStart w:id="8381" w:name="_Toc29344066"/>
      <w:bookmarkStart w:id="8382" w:name="_Toc36567332"/>
      <w:bookmarkStart w:id="8383" w:name="_Toc36810788"/>
      <w:bookmarkStart w:id="8384" w:name="_Toc36847152"/>
      <w:bookmarkStart w:id="8385" w:name="_Toc36939805"/>
      <w:bookmarkStart w:id="8386" w:name="_Toc37082785"/>
      <w:r w:rsidRPr="000E4E7F">
        <w:t>–</w:t>
      </w:r>
      <w:r w:rsidRPr="000E4E7F">
        <w:tab/>
      </w:r>
      <w:r w:rsidRPr="000E4E7F">
        <w:rPr>
          <w:i/>
          <w:noProof/>
        </w:rPr>
        <w:t>SchedulingRequestConfig-NB</w:t>
      </w:r>
      <w:bookmarkEnd w:id="8379"/>
      <w:bookmarkEnd w:id="8380"/>
      <w:bookmarkEnd w:id="8381"/>
      <w:bookmarkEnd w:id="8382"/>
      <w:bookmarkEnd w:id="8383"/>
      <w:bookmarkEnd w:id="8384"/>
      <w:bookmarkEnd w:id="8385"/>
      <w:bookmarkEnd w:id="838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387" w:name="_MON_1596775487"/>
            <w:bookmarkEnd w:id="8387"/>
            <w:r w:rsidRPr="000E4E7F">
              <w:object w:dxaOrig="851" w:dyaOrig="385" w14:anchorId="3E49A078">
                <v:shape id="_x0000_i1263" type="#_x0000_t75" style="width:42.6pt;height:19.6pt" o:ole="">
                  <v:imagedata r:id="rId464" o:title=""/>
                </v:shape>
                <o:OLEObject Type="Embed" ProgID="Word.Picture.8" ShapeID="_x0000_i1263" DrawAspect="Content" ObjectID="_1648506108" r:id="rId465"/>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88" w:name="_Toc29342928"/>
      <w:bookmarkStart w:id="8389" w:name="_Toc29344067"/>
      <w:bookmarkStart w:id="8390" w:name="_Toc36567333"/>
      <w:bookmarkStart w:id="8391" w:name="_Toc36810789"/>
      <w:bookmarkStart w:id="8392" w:name="_Toc36847153"/>
      <w:bookmarkStart w:id="8393" w:name="_Toc36939806"/>
      <w:bookmarkStart w:id="8394" w:name="_Toc37082786"/>
      <w:r w:rsidRPr="000E4E7F">
        <w:rPr>
          <w:i/>
        </w:rPr>
        <w:t>–</w:t>
      </w:r>
      <w:r w:rsidRPr="000E4E7F">
        <w:rPr>
          <w:i/>
        </w:rPr>
        <w:tab/>
      </w:r>
      <w:r w:rsidRPr="000E4E7F">
        <w:rPr>
          <w:i/>
          <w:noProof/>
        </w:rPr>
        <w:t>TDD-Config-NB</w:t>
      </w:r>
      <w:bookmarkEnd w:id="8388"/>
      <w:bookmarkEnd w:id="8389"/>
      <w:bookmarkEnd w:id="8390"/>
      <w:bookmarkEnd w:id="8391"/>
      <w:bookmarkEnd w:id="8392"/>
      <w:bookmarkEnd w:id="8393"/>
      <w:bookmarkEnd w:id="839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395" w:name="_Toc29342929"/>
      <w:bookmarkStart w:id="8396" w:name="_Toc29344068"/>
      <w:bookmarkStart w:id="8397" w:name="_Toc36567334"/>
      <w:bookmarkStart w:id="8398" w:name="_Toc36810790"/>
      <w:bookmarkStart w:id="8399" w:name="_Toc36847154"/>
      <w:bookmarkStart w:id="8400" w:name="_Toc36939807"/>
      <w:bookmarkStart w:id="8401" w:name="_Toc37082787"/>
      <w:r w:rsidRPr="000E4E7F">
        <w:rPr>
          <w:rFonts w:eastAsia="SimSun"/>
          <w:i/>
        </w:rPr>
        <w:t>–</w:t>
      </w:r>
      <w:r w:rsidRPr="000E4E7F">
        <w:rPr>
          <w:rFonts w:eastAsia="SimSun"/>
          <w:i/>
        </w:rPr>
        <w:tab/>
      </w:r>
      <w:r w:rsidRPr="000E4E7F">
        <w:rPr>
          <w:rFonts w:eastAsia="SimSun"/>
          <w:i/>
          <w:noProof/>
        </w:rPr>
        <w:t>TDD-UL-DL-AlignmentOffset-NB</w:t>
      </w:r>
      <w:bookmarkEnd w:id="8395"/>
      <w:bookmarkEnd w:id="8396"/>
      <w:bookmarkEnd w:id="8397"/>
      <w:bookmarkEnd w:id="8398"/>
      <w:bookmarkEnd w:id="8399"/>
      <w:bookmarkEnd w:id="8400"/>
      <w:bookmarkEnd w:id="840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02" w:name="_Toc20487626"/>
      <w:bookmarkStart w:id="8403" w:name="_Toc29342930"/>
      <w:bookmarkStart w:id="8404" w:name="_Toc29344069"/>
      <w:bookmarkStart w:id="8405" w:name="_Toc36567335"/>
      <w:bookmarkStart w:id="8406" w:name="_Toc36810791"/>
      <w:bookmarkStart w:id="8407" w:name="_Toc36847155"/>
      <w:bookmarkStart w:id="8408" w:name="_Toc36939808"/>
      <w:bookmarkStart w:id="8409" w:name="_Toc37082788"/>
      <w:r w:rsidRPr="000E4E7F">
        <w:t>–</w:t>
      </w:r>
      <w:r w:rsidRPr="000E4E7F">
        <w:tab/>
      </w:r>
      <w:r w:rsidRPr="000E4E7F">
        <w:rPr>
          <w:i/>
          <w:noProof/>
        </w:rPr>
        <w:t>UplinkPowerControl-NB</w:t>
      </w:r>
      <w:bookmarkEnd w:id="8402"/>
      <w:bookmarkEnd w:id="8403"/>
      <w:bookmarkEnd w:id="8404"/>
      <w:bookmarkEnd w:id="8405"/>
      <w:bookmarkEnd w:id="8406"/>
      <w:bookmarkEnd w:id="8407"/>
      <w:bookmarkEnd w:id="8408"/>
      <w:bookmarkEnd w:id="840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10" w:name="_MON_1584272348"/>
            <w:bookmarkEnd w:id="8410"/>
            <w:r w:rsidR="00497FBE" w:rsidRPr="000E4E7F">
              <w:object w:dxaOrig="1992" w:dyaOrig="385" w14:anchorId="67F74FF6">
                <v:shape id="_x0000_i1264" type="#_x0000_t75" style="width:99.65pt;height:19.6pt" o:ole="">
                  <v:imagedata r:id="rId467" o:title=""/>
                </v:shape>
                <o:OLEObject Type="Embed" ProgID="Word.Picture.8" ShapeID="_x0000_i1264" DrawAspect="Content" ObjectID="_1648506109"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11" w:name="_MON_1584272337"/>
            <w:bookmarkEnd w:id="8411"/>
            <w:r w:rsidR="00497FBE" w:rsidRPr="000E4E7F">
              <w:object w:dxaOrig="1534" w:dyaOrig="410" w14:anchorId="15C37779">
                <v:shape id="_x0000_i1265" type="#_x0000_t75" style="width:77.2pt;height:20.15pt" o:ole="">
                  <v:imagedata r:id="rId462" o:title=""/>
                </v:shape>
                <o:OLEObject Type="Embed" ProgID="Word.Picture.8" ShapeID="_x0000_i1265" DrawAspect="Content" ObjectID="_1648506110"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12" w:name="_Toc20487627"/>
      <w:bookmarkStart w:id="8413" w:name="_Toc29342931"/>
      <w:bookmarkStart w:id="8414" w:name="_Toc29344070"/>
      <w:bookmarkStart w:id="8415" w:name="_Toc36567336"/>
      <w:bookmarkStart w:id="8416" w:name="_Toc36810792"/>
      <w:bookmarkStart w:id="8417" w:name="_Toc36847156"/>
      <w:bookmarkStart w:id="8418" w:name="_Toc36939809"/>
      <w:bookmarkStart w:id="8419" w:name="_Toc37082789"/>
      <w:r w:rsidRPr="000E4E7F">
        <w:rPr>
          <w:i/>
          <w:iCs/>
        </w:rPr>
        <w:t>–</w:t>
      </w:r>
      <w:r w:rsidRPr="000E4E7F">
        <w:rPr>
          <w:i/>
          <w:iCs/>
        </w:rPr>
        <w:tab/>
      </w:r>
      <w:r w:rsidRPr="000E4E7F">
        <w:rPr>
          <w:i/>
          <w:iCs/>
          <w:noProof/>
        </w:rPr>
        <w:t>WUS-Config-NB</w:t>
      </w:r>
      <w:bookmarkEnd w:id="8412"/>
      <w:bookmarkEnd w:id="8413"/>
      <w:bookmarkEnd w:id="8414"/>
      <w:bookmarkEnd w:id="8415"/>
      <w:bookmarkEnd w:id="8416"/>
      <w:bookmarkEnd w:id="8417"/>
      <w:bookmarkEnd w:id="8418"/>
      <w:bookmarkEnd w:id="841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20" w:name="_Toc20487628"/>
      <w:bookmarkStart w:id="8421" w:name="_Toc29342932"/>
      <w:bookmarkStart w:id="8422" w:name="_Toc29344071"/>
      <w:bookmarkStart w:id="8423" w:name="_Toc36567337"/>
      <w:bookmarkStart w:id="8424" w:name="_Toc36810793"/>
      <w:bookmarkStart w:id="8425" w:name="_Toc36847157"/>
      <w:bookmarkStart w:id="8426" w:name="_Toc36939810"/>
      <w:bookmarkStart w:id="8427" w:name="_Toc37082790"/>
      <w:r w:rsidRPr="000E4E7F">
        <w:t>6.7.3.3</w:t>
      </w:r>
      <w:r w:rsidRPr="000E4E7F">
        <w:tab/>
        <w:t>NB-IoT Security control information elements</w:t>
      </w:r>
      <w:bookmarkEnd w:id="8420"/>
      <w:bookmarkEnd w:id="8421"/>
      <w:bookmarkEnd w:id="8422"/>
      <w:bookmarkEnd w:id="8423"/>
      <w:bookmarkEnd w:id="8424"/>
      <w:bookmarkEnd w:id="8425"/>
      <w:bookmarkEnd w:id="8426"/>
      <w:bookmarkEnd w:id="842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28" w:name="_Toc20487629"/>
      <w:bookmarkStart w:id="8429" w:name="_Toc29342933"/>
      <w:bookmarkStart w:id="8430" w:name="_Toc29344072"/>
      <w:bookmarkStart w:id="8431" w:name="_Toc36567338"/>
      <w:bookmarkStart w:id="8432" w:name="_Toc36810794"/>
      <w:bookmarkStart w:id="8433" w:name="_Toc36847158"/>
      <w:bookmarkStart w:id="8434" w:name="_Toc36939811"/>
      <w:bookmarkStart w:id="8435" w:name="_Toc37082791"/>
      <w:r w:rsidRPr="000E4E7F">
        <w:t>6.7.3.4</w:t>
      </w:r>
      <w:r w:rsidRPr="000E4E7F">
        <w:tab/>
        <w:t>NB-IoT Mobility control information elements</w:t>
      </w:r>
      <w:bookmarkEnd w:id="8428"/>
      <w:bookmarkEnd w:id="8429"/>
      <w:bookmarkEnd w:id="8430"/>
      <w:bookmarkEnd w:id="8431"/>
      <w:bookmarkEnd w:id="8432"/>
      <w:bookmarkEnd w:id="8433"/>
      <w:bookmarkEnd w:id="8434"/>
      <w:bookmarkEnd w:id="8435"/>
    </w:p>
    <w:p w14:paraId="4762EC25" w14:textId="77777777" w:rsidR="009722D5" w:rsidRPr="000E4E7F" w:rsidRDefault="009722D5" w:rsidP="009722D5">
      <w:pPr>
        <w:pStyle w:val="Heading4"/>
        <w:rPr>
          <w:i/>
          <w:noProof/>
        </w:rPr>
      </w:pPr>
      <w:bookmarkStart w:id="8436" w:name="_Toc20487630"/>
      <w:bookmarkStart w:id="8437" w:name="_Toc29342934"/>
      <w:bookmarkStart w:id="8438" w:name="_Toc29344073"/>
      <w:bookmarkStart w:id="8439" w:name="_Toc36567339"/>
      <w:bookmarkStart w:id="8440" w:name="_Toc36810795"/>
      <w:bookmarkStart w:id="8441" w:name="_Toc36847159"/>
      <w:bookmarkStart w:id="8442" w:name="_Toc36939812"/>
      <w:bookmarkStart w:id="8443" w:name="_Toc37082792"/>
      <w:r w:rsidRPr="000E4E7F">
        <w:t>–</w:t>
      </w:r>
      <w:r w:rsidRPr="000E4E7F">
        <w:tab/>
      </w:r>
      <w:r w:rsidRPr="000E4E7F">
        <w:rPr>
          <w:i/>
          <w:noProof/>
        </w:rPr>
        <w:t>AdditionalBandInfoList-NB</w:t>
      </w:r>
      <w:bookmarkEnd w:id="8436"/>
      <w:bookmarkEnd w:id="8437"/>
      <w:bookmarkEnd w:id="8438"/>
      <w:bookmarkEnd w:id="8439"/>
      <w:bookmarkEnd w:id="8440"/>
      <w:bookmarkEnd w:id="8441"/>
      <w:bookmarkEnd w:id="8442"/>
      <w:bookmarkEnd w:id="844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44" w:name="_Toc20487631"/>
      <w:bookmarkStart w:id="8445" w:name="_Toc29342935"/>
      <w:bookmarkStart w:id="8446" w:name="_Toc29344074"/>
      <w:bookmarkStart w:id="8447" w:name="_Toc36567340"/>
      <w:bookmarkStart w:id="8448" w:name="_Toc36810796"/>
      <w:bookmarkStart w:id="8449" w:name="_Toc36847160"/>
      <w:bookmarkStart w:id="8450" w:name="_Toc36939813"/>
      <w:bookmarkStart w:id="8451" w:name="_Toc37082793"/>
      <w:r w:rsidRPr="000E4E7F">
        <w:lastRenderedPageBreak/>
        <w:t>–</w:t>
      </w:r>
      <w:r w:rsidRPr="000E4E7F">
        <w:tab/>
      </w:r>
      <w:r w:rsidRPr="000E4E7F">
        <w:rPr>
          <w:i/>
          <w:noProof/>
        </w:rPr>
        <w:t>FreqBandIndicator-NB</w:t>
      </w:r>
      <w:bookmarkEnd w:id="8444"/>
      <w:bookmarkEnd w:id="8445"/>
      <w:bookmarkEnd w:id="8446"/>
      <w:bookmarkEnd w:id="8447"/>
      <w:bookmarkEnd w:id="8448"/>
      <w:bookmarkEnd w:id="8449"/>
      <w:bookmarkEnd w:id="8450"/>
      <w:bookmarkEnd w:id="845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52" w:name="_Toc20487632"/>
      <w:bookmarkStart w:id="8453" w:name="_Toc29342936"/>
      <w:bookmarkStart w:id="8454" w:name="_Toc29344075"/>
      <w:bookmarkStart w:id="8455" w:name="_Toc36567341"/>
      <w:bookmarkStart w:id="8456" w:name="_Toc36810797"/>
      <w:bookmarkStart w:id="8457" w:name="_Toc36847161"/>
      <w:bookmarkStart w:id="8458" w:name="_Toc36939814"/>
      <w:bookmarkStart w:id="8459" w:name="_Toc37082794"/>
      <w:r w:rsidRPr="000E4E7F">
        <w:t>–</w:t>
      </w:r>
      <w:r w:rsidRPr="000E4E7F">
        <w:tab/>
      </w:r>
      <w:r w:rsidRPr="000E4E7F">
        <w:rPr>
          <w:i/>
          <w:noProof/>
        </w:rPr>
        <w:t>MultiBandInfoList-NB</w:t>
      </w:r>
      <w:bookmarkEnd w:id="8452"/>
      <w:bookmarkEnd w:id="8453"/>
      <w:bookmarkEnd w:id="8454"/>
      <w:bookmarkEnd w:id="8455"/>
      <w:bookmarkEnd w:id="8456"/>
      <w:bookmarkEnd w:id="8457"/>
      <w:bookmarkEnd w:id="8458"/>
      <w:bookmarkEnd w:id="845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60" w:name="_Toc20487633"/>
      <w:bookmarkStart w:id="8461" w:name="_Toc29342937"/>
      <w:bookmarkStart w:id="8462" w:name="_Toc29344076"/>
      <w:bookmarkStart w:id="8463" w:name="_Toc36567342"/>
      <w:bookmarkStart w:id="8464" w:name="_Toc36810798"/>
      <w:bookmarkStart w:id="8465" w:name="_Toc36847162"/>
      <w:bookmarkStart w:id="8466" w:name="_Toc36939815"/>
      <w:bookmarkStart w:id="8467" w:name="_Toc37082795"/>
      <w:r w:rsidRPr="000E4E7F">
        <w:rPr>
          <w:i/>
        </w:rPr>
        <w:t>–</w:t>
      </w:r>
      <w:r w:rsidRPr="000E4E7F">
        <w:rPr>
          <w:i/>
        </w:rPr>
        <w:tab/>
      </w:r>
      <w:r w:rsidRPr="000E4E7F">
        <w:rPr>
          <w:i/>
          <w:noProof/>
        </w:rPr>
        <w:t>NS-PmaxList-NB</w:t>
      </w:r>
      <w:bookmarkEnd w:id="8460"/>
      <w:bookmarkEnd w:id="8461"/>
      <w:bookmarkEnd w:id="8462"/>
      <w:bookmarkEnd w:id="8463"/>
      <w:bookmarkEnd w:id="8464"/>
      <w:bookmarkEnd w:id="8465"/>
      <w:bookmarkEnd w:id="8466"/>
      <w:bookmarkEnd w:id="846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68" w:name="_Toc29342938"/>
      <w:bookmarkStart w:id="8469" w:name="_Toc29344077"/>
      <w:bookmarkStart w:id="8470" w:name="_Toc36567343"/>
      <w:bookmarkStart w:id="8471" w:name="_Toc36810799"/>
      <w:bookmarkStart w:id="8472" w:name="_Toc36847163"/>
      <w:bookmarkStart w:id="8473" w:name="_Toc36939816"/>
      <w:bookmarkStart w:id="8474" w:name="_Toc37082796"/>
      <w:r w:rsidRPr="000E4E7F">
        <w:rPr>
          <w:i/>
        </w:rPr>
        <w:t>–</w:t>
      </w:r>
      <w:r w:rsidRPr="000E4E7F">
        <w:rPr>
          <w:i/>
        </w:rPr>
        <w:tab/>
        <w:t>ReselectionThreshold-NB</w:t>
      </w:r>
      <w:bookmarkEnd w:id="8468"/>
      <w:bookmarkEnd w:id="8469"/>
      <w:bookmarkEnd w:id="8470"/>
      <w:bookmarkEnd w:id="8471"/>
      <w:bookmarkEnd w:id="8472"/>
      <w:bookmarkEnd w:id="8473"/>
      <w:bookmarkEnd w:id="847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75" w:name="_Toc20487634"/>
      <w:bookmarkStart w:id="8476" w:name="_Toc29342939"/>
      <w:bookmarkStart w:id="8477" w:name="_Toc29344078"/>
      <w:bookmarkStart w:id="8478" w:name="_Toc36567344"/>
      <w:bookmarkStart w:id="8479" w:name="_Toc36810800"/>
      <w:bookmarkStart w:id="8480" w:name="_Toc36847164"/>
      <w:bookmarkStart w:id="8481" w:name="_Toc36939817"/>
      <w:bookmarkStart w:id="8482" w:name="_Toc37082797"/>
      <w:r w:rsidRPr="000E4E7F">
        <w:t>–</w:t>
      </w:r>
      <w:r w:rsidRPr="000E4E7F">
        <w:tab/>
      </w:r>
      <w:r w:rsidRPr="000E4E7F">
        <w:rPr>
          <w:i/>
        </w:rPr>
        <w:t>T-Reselection-NB</w:t>
      </w:r>
      <w:bookmarkEnd w:id="8475"/>
      <w:bookmarkEnd w:id="8476"/>
      <w:bookmarkEnd w:id="8477"/>
      <w:bookmarkEnd w:id="8478"/>
      <w:bookmarkEnd w:id="8479"/>
      <w:bookmarkEnd w:id="8480"/>
      <w:bookmarkEnd w:id="8481"/>
      <w:bookmarkEnd w:id="848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83" w:name="_Toc20487635"/>
      <w:bookmarkStart w:id="8484" w:name="_Toc29342940"/>
      <w:bookmarkStart w:id="8485" w:name="_Toc29344079"/>
      <w:bookmarkStart w:id="8486" w:name="_Toc36567345"/>
      <w:bookmarkStart w:id="8487" w:name="_Toc36810801"/>
      <w:bookmarkStart w:id="8488" w:name="_Toc36847165"/>
      <w:bookmarkStart w:id="8489" w:name="_Toc36939818"/>
      <w:bookmarkStart w:id="8490" w:name="_Toc37082798"/>
      <w:r w:rsidRPr="000E4E7F">
        <w:t>6.7.3.5</w:t>
      </w:r>
      <w:r w:rsidRPr="000E4E7F">
        <w:tab/>
        <w:t>NB-IoT Measurement information elements</w:t>
      </w:r>
      <w:bookmarkEnd w:id="8483"/>
      <w:bookmarkEnd w:id="8484"/>
      <w:bookmarkEnd w:id="8485"/>
      <w:bookmarkEnd w:id="8486"/>
      <w:bookmarkEnd w:id="8487"/>
      <w:bookmarkEnd w:id="8488"/>
      <w:bookmarkEnd w:id="8489"/>
      <w:bookmarkEnd w:id="8490"/>
    </w:p>
    <w:p w14:paraId="1A9593C3" w14:textId="77777777" w:rsidR="00C65613" w:rsidRPr="000E4E7F" w:rsidRDefault="00C65613" w:rsidP="001628A2">
      <w:pPr>
        <w:pStyle w:val="Heading4"/>
      </w:pPr>
      <w:bookmarkStart w:id="8491" w:name="_Toc12745975"/>
      <w:bookmarkStart w:id="8492" w:name="_Toc36810802"/>
      <w:bookmarkStart w:id="8493" w:name="_Toc36847166"/>
      <w:bookmarkStart w:id="8494" w:name="_Toc36939819"/>
      <w:bookmarkStart w:id="8495" w:name="_Toc37082799"/>
      <w:bookmarkStart w:id="8496" w:name="_Toc20487636"/>
      <w:bookmarkStart w:id="8497" w:name="_Toc29342941"/>
      <w:bookmarkStart w:id="8498" w:name="_Toc29344080"/>
      <w:bookmarkStart w:id="8499" w:name="_Toc36567346"/>
      <w:r w:rsidRPr="000E4E7F">
        <w:t>–</w:t>
      </w:r>
      <w:r w:rsidRPr="000E4E7F">
        <w:tab/>
      </w:r>
      <w:r w:rsidRPr="000E4E7F">
        <w:rPr>
          <w:i/>
          <w:iCs/>
        </w:rPr>
        <w:t>ANR-MeasConfig</w:t>
      </w:r>
      <w:bookmarkEnd w:id="8491"/>
      <w:r w:rsidRPr="000E4E7F">
        <w:rPr>
          <w:i/>
          <w:iCs/>
        </w:rPr>
        <w:t>-NB</w:t>
      </w:r>
      <w:bookmarkEnd w:id="8492"/>
      <w:bookmarkEnd w:id="8493"/>
      <w:bookmarkEnd w:id="8494"/>
      <w:bookmarkEnd w:id="849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00"/>
      <w:r w:rsidRPr="000E4E7F">
        <w:t>maxFreqANR</w:t>
      </w:r>
      <w:commentRangeEnd w:id="8500"/>
      <w:r w:rsidR="007C7F62">
        <w:rPr>
          <w:rStyle w:val="CommentReference"/>
          <w:rFonts w:ascii="Times New Roman" w:hAnsi="Times New Roman"/>
          <w:noProof w:val="0"/>
        </w:rPr>
        <w:commentReference w:id="8500"/>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01"/>
            <w:r w:rsidRPr="000E4E7F">
              <w:rPr>
                <w:lang w:eastAsia="en-GB"/>
              </w:rPr>
              <w:t>measured</w:t>
            </w:r>
            <w:commentRangeEnd w:id="8501"/>
            <w:r w:rsidR="004135F4">
              <w:rPr>
                <w:rStyle w:val="CommentReference"/>
                <w:rFonts w:ascii="Times New Roman" w:hAnsi="Times New Roman"/>
              </w:rPr>
              <w:commentReference w:id="8501"/>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02" w:name="_Toc36810803"/>
      <w:bookmarkStart w:id="8503" w:name="_Toc36847167"/>
      <w:bookmarkStart w:id="8504" w:name="_Toc36939820"/>
      <w:bookmarkStart w:id="8505" w:name="_Toc37082800"/>
      <w:r w:rsidRPr="000E4E7F">
        <w:t>–</w:t>
      </w:r>
      <w:r w:rsidRPr="000E4E7F">
        <w:tab/>
      </w:r>
      <w:r w:rsidRPr="000E4E7F">
        <w:rPr>
          <w:i/>
          <w:iCs/>
        </w:rPr>
        <w:t>ANR-MeasReport-NB</w:t>
      </w:r>
      <w:bookmarkEnd w:id="8502"/>
      <w:bookmarkEnd w:id="8503"/>
      <w:bookmarkEnd w:id="8504"/>
      <w:bookmarkEnd w:id="8505"/>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06"/>
      <w:r w:rsidRPr="000E4E7F">
        <w:t>SEQUENCE</w:t>
      </w:r>
      <w:commentRangeEnd w:id="8506"/>
      <w:r w:rsidR="00153E0C">
        <w:rPr>
          <w:rStyle w:val="CommentReference"/>
          <w:rFonts w:ascii="Times New Roman" w:hAnsi="Times New Roman"/>
          <w:noProof w:val="0"/>
        </w:rPr>
        <w:commentReference w:id="8506"/>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07"/>
      <w:r w:rsidRPr="000E4E7F">
        <w:t>r14</w:t>
      </w:r>
      <w:commentRangeEnd w:id="8507"/>
      <w:r w:rsidR="008F678E">
        <w:rPr>
          <w:rStyle w:val="CommentReference"/>
          <w:rFonts w:ascii="Times New Roman" w:hAnsi="Times New Roman"/>
          <w:noProof w:val="0"/>
        </w:rPr>
        <w:commentReference w:id="8507"/>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08" w:name="_Toc36810804"/>
      <w:bookmarkStart w:id="8509" w:name="_Toc36847168"/>
      <w:bookmarkStart w:id="8510" w:name="_Toc36939821"/>
      <w:bookmarkStart w:id="8511" w:name="_Toc37082801"/>
      <w:r w:rsidRPr="000E4E7F">
        <w:t>–</w:t>
      </w:r>
      <w:r w:rsidRPr="000E4E7F">
        <w:tab/>
      </w:r>
      <w:r w:rsidRPr="000E4E7F">
        <w:rPr>
          <w:i/>
        </w:rPr>
        <w:t>CQI-NPDCCH-NB</w:t>
      </w:r>
      <w:bookmarkEnd w:id="8496"/>
      <w:bookmarkEnd w:id="8497"/>
      <w:bookmarkEnd w:id="8498"/>
      <w:bookmarkEnd w:id="8499"/>
      <w:bookmarkEnd w:id="8508"/>
      <w:bookmarkEnd w:id="8509"/>
      <w:bookmarkEnd w:id="8510"/>
      <w:bookmarkEnd w:id="8511"/>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12"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12"/>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13" w:name="_Toc20487637"/>
      <w:bookmarkStart w:id="8514" w:name="_Toc29342942"/>
      <w:bookmarkStart w:id="8515" w:name="_Toc29344081"/>
      <w:bookmarkStart w:id="8516" w:name="_Toc36567347"/>
      <w:bookmarkStart w:id="8517" w:name="_Toc36810805"/>
      <w:bookmarkStart w:id="8518" w:name="_Toc36847169"/>
      <w:bookmarkStart w:id="8519" w:name="_Toc36939822"/>
      <w:bookmarkStart w:id="8520" w:name="_Toc37082802"/>
      <w:r w:rsidRPr="000E4E7F">
        <w:t>–</w:t>
      </w:r>
      <w:r w:rsidRPr="000E4E7F">
        <w:tab/>
      </w:r>
      <w:r w:rsidRPr="000E4E7F">
        <w:rPr>
          <w:i/>
        </w:rPr>
        <w:t>CQI-NPDCCH-Short-NB</w:t>
      </w:r>
      <w:bookmarkEnd w:id="8513"/>
      <w:bookmarkEnd w:id="8514"/>
      <w:bookmarkEnd w:id="8515"/>
      <w:bookmarkEnd w:id="8516"/>
      <w:bookmarkEnd w:id="8517"/>
      <w:bookmarkEnd w:id="8518"/>
      <w:bookmarkEnd w:id="8519"/>
      <w:bookmarkEnd w:id="8520"/>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21" w:name="_Toc20487638"/>
      <w:bookmarkStart w:id="8522" w:name="_Toc29342943"/>
      <w:bookmarkStart w:id="8523" w:name="_Toc29344082"/>
      <w:bookmarkStart w:id="8524" w:name="_Toc36567348"/>
      <w:bookmarkStart w:id="8525" w:name="_Toc36810806"/>
      <w:bookmarkStart w:id="8526" w:name="_Toc36847170"/>
      <w:bookmarkStart w:id="8527" w:name="_Toc36939823"/>
      <w:bookmarkStart w:id="8528" w:name="_Toc37082803"/>
      <w:r w:rsidRPr="000E4E7F">
        <w:t>–</w:t>
      </w:r>
      <w:r w:rsidRPr="000E4E7F">
        <w:tab/>
      </w:r>
      <w:r w:rsidRPr="000E4E7F">
        <w:rPr>
          <w:i/>
          <w:noProof/>
        </w:rPr>
        <w:t>MeasResultServCell-NB</w:t>
      </w:r>
      <w:bookmarkEnd w:id="8521"/>
      <w:bookmarkEnd w:id="8522"/>
      <w:bookmarkEnd w:id="8523"/>
      <w:bookmarkEnd w:id="8524"/>
      <w:bookmarkEnd w:id="8525"/>
      <w:bookmarkEnd w:id="8526"/>
      <w:bookmarkEnd w:id="8527"/>
      <w:bookmarkEnd w:id="8528"/>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29" w:name="_Toc29342944"/>
      <w:bookmarkStart w:id="8530" w:name="_Toc29344083"/>
      <w:bookmarkStart w:id="8531" w:name="_Toc36567349"/>
      <w:bookmarkStart w:id="8532" w:name="_Toc36810807"/>
      <w:bookmarkStart w:id="8533" w:name="_Toc36847171"/>
      <w:bookmarkStart w:id="8534" w:name="_Toc36939824"/>
      <w:bookmarkStart w:id="8535" w:name="_Toc37082804"/>
      <w:r w:rsidRPr="000E4E7F">
        <w:rPr>
          <w:i/>
        </w:rPr>
        <w:t>–</w:t>
      </w:r>
      <w:r w:rsidRPr="000E4E7F">
        <w:rPr>
          <w:i/>
        </w:rPr>
        <w:tab/>
        <w:t>N</w:t>
      </w:r>
      <w:r w:rsidRPr="000E4E7F">
        <w:rPr>
          <w:i/>
          <w:noProof/>
        </w:rPr>
        <w:t>RSRP-Range-NB</w:t>
      </w:r>
      <w:bookmarkEnd w:id="8529"/>
      <w:bookmarkEnd w:id="8530"/>
      <w:bookmarkEnd w:id="8531"/>
      <w:bookmarkEnd w:id="8532"/>
      <w:bookmarkEnd w:id="8533"/>
      <w:bookmarkEnd w:id="8534"/>
      <w:bookmarkEnd w:id="8535"/>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36" w:name="_Toc29342945"/>
      <w:bookmarkStart w:id="8537" w:name="_Toc29344084"/>
      <w:bookmarkStart w:id="8538" w:name="_Toc36567350"/>
      <w:bookmarkStart w:id="8539" w:name="_Toc36810808"/>
      <w:bookmarkStart w:id="8540" w:name="_Toc36847172"/>
      <w:bookmarkStart w:id="8541" w:name="_Toc36939825"/>
      <w:bookmarkStart w:id="8542" w:name="_Toc37082805"/>
      <w:r w:rsidRPr="000E4E7F">
        <w:rPr>
          <w:i/>
        </w:rPr>
        <w:t>–</w:t>
      </w:r>
      <w:r w:rsidRPr="000E4E7F">
        <w:rPr>
          <w:i/>
        </w:rPr>
        <w:tab/>
        <w:t>N</w:t>
      </w:r>
      <w:r w:rsidRPr="000E4E7F">
        <w:rPr>
          <w:i/>
          <w:noProof/>
        </w:rPr>
        <w:t>RSRQ-Range-NB</w:t>
      </w:r>
      <w:bookmarkEnd w:id="8536"/>
      <w:bookmarkEnd w:id="8537"/>
      <w:bookmarkEnd w:id="8538"/>
      <w:bookmarkEnd w:id="8539"/>
      <w:bookmarkEnd w:id="8540"/>
      <w:bookmarkEnd w:id="8541"/>
      <w:bookmarkEnd w:id="8542"/>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43" w:name="_Toc20487639"/>
      <w:bookmarkStart w:id="8544" w:name="_Toc29342946"/>
      <w:bookmarkStart w:id="8545" w:name="_Toc29344085"/>
      <w:bookmarkStart w:id="8546" w:name="_Toc36567351"/>
      <w:bookmarkStart w:id="8547" w:name="_Toc36810809"/>
      <w:bookmarkStart w:id="8548" w:name="_Toc36847173"/>
      <w:bookmarkStart w:id="8549" w:name="_Toc36939826"/>
      <w:bookmarkStart w:id="8550" w:name="_Toc37082806"/>
      <w:r w:rsidRPr="000E4E7F">
        <w:rPr>
          <w:rFonts w:eastAsia="SimSun"/>
          <w:i/>
          <w:iCs/>
        </w:rPr>
        <w:t>–</w:t>
      </w:r>
      <w:r w:rsidRPr="000E4E7F">
        <w:rPr>
          <w:rFonts w:eastAsia="SimSun"/>
          <w:i/>
          <w:iCs/>
        </w:rPr>
        <w:tab/>
      </w:r>
      <w:r w:rsidRPr="000E4E7F">
        <w:rPr>
          <w:rFonts w:eastAsia="SimSun"/>
          <w:i/>
          <w:iCs/>
          <w:noProof/>
        </w:rPr>
        <w:t>NSSS-RRM-Config-NB</w:t>
      </w:r>
      <w:bookmarkEnd w:id="8543"/>
      <w:bookmarkEnd w:id="8544"/>
      <w:bookmarkEnd w:id="8545"/>
      <w:bookmarkEnd w:id="8546"/>
      <w:bookmarkEnd w:id="8547"/>
      <w:bookmarkEnd w:id="8548"/>
      <w:bookmarkEnd w:id="8549"/>
      <w:bookmarkEnd w:id="8550"/>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51" w:name="_Toc20487640"/>
      <w:bookmarkStart w:id="8552" w:name="_Toc29342947"/>
      <w:bookmarkStart w:id="8553" w:name="_Toc29344086"/>
      <w:bookmarkStart w:id="8554" w:name="_Toc36567352"/>
      <w:bookmarkStart w:id="8555" w:name="_Toc36810810"/>
      <w:bookmarkStart w:id="8556" w:name="_Toc36847174"/>
      <w:bookmarkStart w:id="8557" w:name="_Toc36939827"/>
      <w:bookmarkStart w:id="8558" w:name="_Toc37082807"/>
      <w:r w:rsidRPr="000E4E7F">
        <w:t>6.7.3.6</w:t>
      </w:r>
      <w:r w:rsidRPr="000E4E7F">
        <w:tab/>
        <w:t>NB-IoT Other information elements</w:t>
      </w:r>
      <w:bookmarkEnd w:id="8551"/>
      <w:bookmarkEnd w:id="8552"/>
      <w:bookmarkEnd w:id="8553"/>
      <w:bookmarkEnd w:id="8554"/>
      <w:bookmarkEnd w:id="8555"/>
      <w:bookmarkEnd w:id="8556"/>
      <w:bookmarkEnd w:id="8557"/>
      <w:bookmarkEnd w:id="8558"/>
    </w:p>
    <w:p w14:paraId="658CEBD1" w14:textId="77777777" w:rsidR="009722D5" w:rsidRPr="000E4E7F" w:rsidRDefault="009722D5" w:rsidP="009722D5">
      <w:pPr>
        <w:pStyle w:val="Heading4"/>
      </w:pPr>
      <w:bookmarkStart w:id="8559" w:name="_Toc20487641"/>
      <w:bookmarkStart w:id="8560" w:name="_Toc29342948"/>
      <w:bookmarkStart w:id="8561" w:name="_Toc29344087"/>
      <w:bookmarkStart w:id="8562" w:name="_Toc36567353"/>
      <w:bookmarkStart w:id="8563" w:name="_Toc36810811"/>
      <w:bookmarkStart w:id="8564" w:name="_Toc36847175"/>
      <w:bookmarkStart w:id="8565" w:name="_Toc36939828"/>
      <w:bookmarkStart w:id="8566" w:name="_Toc37082808"/>
      <w:r w:rsidRPr="000E4E7F">
        <w:t>–</w:t>
      </w:r>
      <w:r w:rsidRPr="000E4E7F">
        <w:tab/>
      </w:r>
      <w:r w:rsidRPr="000E4E7F">
        <w:rPr>
          <w:i/>
          <w:noProof/>
        </w:rPr>
        <w:t>EstablishmentCause-NB</w:t>
      </w:r>
      <w:bookmarkEnd w:id="8559"/>
      <w:bookmarkEnd w:id="8560"/>
      <w:bookmarkEnd w:id="8561"/>
      <w:bookmarkEnd w:id="8562"/>
      <w:bookmarkEnd w:id="8563"/>
      <w:bookmarkEnd w:id="8564"/>
      <w:bookmarkEnd w:id="8565"/>
      <w:bookmarkEnd w:id="8566"/>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67" w:name="_Toc20487642"/>
      <w:bookmarkStart w:id="8568" w:name="_Toc29342949"/>
      <w:bookmarkStart w:id="8569" w:name="_Toc29344088"/>
      <w:bookmarkStart w:id="8570" w:name="_Toc36567354"/>
      <w:bookmarkStart w:id="8571" w:name="_Toc36810812"/>
      <w:bookmarkStart w:id="8572" w:name="_Toc36847176"/>
      <w:bookmarkStart w:id="8573" w:name="_Toc36939829"/>
      <w:bookmarkStart w:id="8574" w:name="_Toc37082809"/>
      <w:r w:rsidRPr="000E4E7F">
        <w:t>–</w:t>
      </w:r>
      <w:r w:rsidRPr="000E4E7F">
        <w:tab/>
      </w:r>
      <w:r w:rsidRPr="000E4E7F">
        <w:rPr>
          <w:i/>
          <w:noProof/>
        </w:rPr>
        <w:t>UE-Capability-NB</w:t>
      </w:r>
      <w:bookmarkEnd w:id="8567"/>
      <w:bookmarkEnd w:id="8568"/>
      <w:bookmarkEnd w:id="8569"/>
      <w:bookmarkEnd w:id="8570"/>
      <w:bookmarkEnd w:id="8571"/>
      <w:bookmarkEnd w:id="8572"/>
      <w:bookmarkEnd w:id="8573"/>
      <w:bookmarkEnd w:id="8574"/>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75"/>
      <w:r w:rsidRPr="000E4E7F">
        <w:rPr>
          <w:lang w:eastAsia="ko-KR"/>
        </w:rPr>
        <w:t>OPTIONAL</w:t>
      </w:r>
      <w:commentRangeEnd w:id="8575"/>
      <w:r w:rsidR="00A37681">
        <w:rPr>
          <w:rStyle w:val="CommentReference"/>
          <w:rFonts w:ascii="Times New Roman" w:hAnsi="Times New Roman"/>
          <w:noProof w:val="0"/>
        </w:rPr>
        <w:commentReference w:id="8575"/>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76" w:name="_Toc20487643"/>
      <w:bookmarkStart w:id="8577" w:name="_Toc29342950"/>
      <w:bookmarkStart w:id="8578" w:name="_Toc29344089"/>
      <w:bookmarkStart w:id="857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80" w:name="_Toc36810813"/>
      <w:bookmarkStart w:id="8581" w:name="_Toc36847177"/>
      <w:bookmarkStart w:id="8582" w:name="_Toc36939830"/>
      <w:bookmarkStart w:id="8583" w:name="_Toc37082810"/>
      <w:r w:rsidRPr="000E4E7F">
        <w:t>–</w:t>
      </w:r>
      <w:r w:rsidRPr="000E4E7F">
        <w:tab/>
      </w:r>
      <w:r w:rsidRPr="000E4E7F">
        <w:rPr>
          <w:i/>
        </w:rPr>
        <w:t>UE-RadioPagingInfo-NB</w:t>
      </w:r>
      <w:bookmarkEnd w:id="8576"/>
      <w:bookmarkEnd w:id="8577"/>
      <w:bookmarkEnd w:id="8578"/>
      <w:bookmarkEnd w:id="8579"/>
      <w:bookmarkEnd w:id="8580"/>
      <w:bookmarkEnd w:id="8581"/>
      <w:bookmarkEnd w:id="8582"/>
      <w:bookmarkEnd w:id="8583"/>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84" w:name="_Toc20487644"/>
      <w:bookmarkStart w:id="8585" w:name="_Toc29342951"/>
      <w:bookmarkStart w:id="8586" w:name="_Toc29344090"/>
      <w:bookmarkStart w:id="8587" w:name="_Toc36567356"/>
      <w:bookmarkStart w:id="8588" w:name="_Toc36810814"/>
      <w:bookmarkStart w:id="8589" w:name="_Toc36847178"/>
      <w:bookmarkStart w:id="8590" w:name="_Toc36939831"/>
      <w:bookmarkStart w:id="8591" w:name="_Toc37082811"/>
      <w:r w:rsidRPr="000E4E7F">
        <w:t>–</w:t>
      </w:r>
      <w:r w:rsidRPr="000E4E7F">
        <w:tab/>
      </w:r>
      <w:r w:rsidRPr="000E4E7F">
        <w:rPr>
          <w:i/>
          <w:noProof/>
        </w:rPr>
        <w:t>UE-TimersAndConstants-NB</w:t>
      </w:r>
      <w:bookmarkEnd w:id="8584"/>
      <w:bookmarkEnd w:id="8585"/>
      <w:bookmarkEnd w:id="8586"/>
      <w:bookmarkEnd w:id="8587"/>
      <w:bookmarkEnd w:id="8588"/>
      <w:bookmarkEnd w:id="8589"/>
      <w:bookmarkEnd w:id="8590"/>
      <w:bookmarkEnd w:id="8591"/>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92" w:name="_Toc20487645"/>
      <w:bookmarkStart w:id="8593" w:name="_Toc29342952"/>
      <w:bookmarkStart w:id="8594" w:name="_Toc29344091"/>
      <w:bookmarkStart w:id="8595" w:name="_Toc36567357"/>
      <w:bookmarkStart w:id="8596" w:name="_Toc36810815"/>
      <w:bookmarkStart w:id="8597" w:name="_Toc36847179"/>
      <w:bookmarkStart w:id="8598" w:name="_Toc36939832"/>
      <w:bookmarkStart w:id="8599" w:name="_Toc37082812"/>
      <w:r w:rsidRPr="000E4E7F">
        <w:t>6.7.3.7</w:t>
      </w:r>
      <w:r w:rsidRPr="000E4E7F">
        <w:tab/>
      </w:r>
      <w:r w:rsidR="00ED0A80" w:rsidRPr="000E4E7F">
        <w:t xml:space="preserve">NB-IoT </w:t>
      </w:r>
      <w:r w:rsidRPr="000E4E7F">
        <w:t>MBMS information elements</w:t>
      </w:r>
      <w:bookmarkEnd w:id="8592"/>
      <w:bookmarkEnd w:id="8593"/>
      <w:bookmarkEnd w:id="8594"/>
      <w:bookmarkEnd w:id="8595"/>
      <w:bookmarkEnd w:id="8596"/>
      <w:bookmarkEnd w:id="8597"/>
      <w:bookmarkEnd w:id="8598"/>
      <w:bookmarkEnd w:id="8599"/>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00" w:name="_Toc20487646"/>
      <w:bookmarkStart w:id="8601" w:name="_Toc29342953"/>
      <w:bookmarkStart w:id="8602" w:name="_Toc29344092"/>
      <w:bookmarkStart w:id="8603" w:name="_Toc36567358"/>
      <w:bookmarkStart w:id="8604" w:name="_Toc36810816"/>
      <w:bookmarkStart w:id="8605" w:name="_Toc36847180"/>
      <w:bookmarkStart w:id="8606" w:name="_Toc36939833"/>
      <w:bookmarkStart w:id="8607" w:name="_Toc37082813"/>
      <w:r w:rsidRPr="000E4E7F">
        <w:lastRenderedPageBreak/>
        <w:t>6.7.3.7a</w:t>
      </w:r>
      <w:r w:rsidRPr="000E4E7F">
        <w:tab/>
      </w:r>
      <w:r w:rsidR="00ED0A80" w:rsidRPr="000E4E7F">
        <w:t xml:space="preserve">NB-IoT </w:t>
      </w:r>
      <w:r w:rsidRPr="000E4E7F">
        <w:t>SC-PTM information elements</w:t>
      </w:r>
      <w:bookmarkEnd w:id="8600"/>
      <w:bookmarkEnd w:id="8601"/>
      <w:bookmarkEnd w:id="8602"/>
      <w:bookmarkEnd w:id="8603"/>
      <w:bookmarkEnd w:id="8604"/>
      <w:bookmarkEnd w:id="8605"/>
      <w:bookmarkEnd w:id="8606"/>
      <w:bookmarkEnd w:id="8607"/>
    </w:p>
    <w:p w14:paraId="7CE7DE26" w14:textId="77777777" w:rsidR="009722D5" w:rsidRPr="000E4E7F" w:rsidRDefault="009722D5" w:rsidP="009722D5">
      <w:pPr>
        <w:pStyle w:val="Heading4"/>
      </w:pPr>
      <w:bookmarkStart w:id="8608" w:name="_Toc20487647"/>
      <w:bookmarkStart w:id="8609" w:name="_Toc29342954"/>
      <w:bookmarkStart w:id="8610" w:name="_Toc29344093"/>
      <w:bookmarkStart w:id="8611" w:name="_Toc36567359"/>
      <w:bookmarkStart w:id="8612" w:name="_Toc36810817"/>
      <w:bookmarkStart w:id="8613" w:name="_Toc36847181"/>
      <w:bookmarkStart w:id="8614" w:name="_Toc36939834"/>
      <w:bookmarkStart w:id="8615" w:name="_Toc37082814"/>
      <w:r w:rsidRPr="000E4E7F">
        <w:t>–</w:t>
      </w:r>
      <w:r w:rsidRPr="000E4E7F">
        <w:tab/>
      </w:r>
      <w:r w:rsidRPr="000E4E7F">
        <w:rPr>
          <w:i/>
        </w:rPr>
        <w:t>SC-MTCH-InfoList-NB</w:t>
      </w:r>
      <w:bookmarkEnd w:id="8608"/>
      <w:bookmarkEnd w:id="8609"/>
      <w:bookmarkEnd w:id="8610"/>
      <w:bookmarkEnd w:id="8611"/>
      <w:bookmarkEnd w:id="8612"/>
      <w:bookmarkEnd w:id="8613"/>
      <w:bookmarkEnd w:id="8614"/>
      <w:bookmarkEnd w:id="8615"/>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16" w:name="OLE_LINK171"/>
            <w:bookmarkStart w:id="8617" w:name="OLE_LINK172"/>
            <w:r w:rsidRPr="000E4E7F">
              <w:rPr>
                <w:b/>
                <w:bCs/>
                <w:i/>
                <w:noProof/>
              </w:rPr>
              <w:t>npdcch-NPDSCH-MaxTBS-SC-MTCH</w:t>
            </w:r>
          </w:p>
          <w:p w14:paraId="70DBF5E0" w14:textId="77777777" w:rsidR="00DC57A0" w:rsidRPr="000E4E7F" w:rsidRDefault="00DC57A0" w:rsidP="004D32C3">
            <w:pPr>
              <w:pStyle w:val="TAL"/>
              <w:rPr>
                <w:b/>
                <w:i/>
              </w:rPr>
            </w:pPr>
            <w:bookmarkStart w:id="8618" w:name="OLE_LINK329"/>
            <w:bookmarkStart w:id="8619" w:name="OLE_LINK330"/>
            <w:bookmarkStart w:id="862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18"/>
            <w:bookmarkEnd w:id="8619"/>
            <w:bookmarkEnd w:id="8620"/>
          </w:p>
        </w:tc>
      </w:tr>
      <w:bookmarkEnd w:id="8616"/>
      <w:bookmarkEnd w:id="8617"/>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21" w:name="_Toc20487648"/>
      <w:bookmarkStart w:id="8622" w:name="_Toc29342955"/>
      <w:bookmarkStart w:id="8623" w:name="_Toc29344094"/>
      <w:bookmarkStart w:id="8624" w:name="_Toc36567360"/>
      <w:bookmarkStart w:id="8625" w:name="_Toc36810818"/>
      <w:bookmarkStart w:id="8626" w:name="_Toc36847182"/>
      <w:bookmarkStart w:id="8627" w:name="_Toc36939835"/>
      <w:bookmarkStart w:id="8628" w:name="_Toc37082815"/>
      <w:r w:rsidRPr="000E4E7F">
        <w:t>–</w:t>
      </w:r>
      <w:r w:rsidRPr="000E4E7F">
        <w:tab/>
      </w:r>
      <w:r w:rsidRPr="000E4E7F">
        <w:rPr>
          <w:i/>
        </w:rPr>
        <w:t>SCPTM-NeighbourCellList-NB</w:t>
      </w:r>
      <w:bookmarkEnd w:id="8621"/>
      <w:bookmarkEnd w:id="8622"/>
      <w:bookmarkEnd w:id="8623"/>
      <w:bookmarkEnd w:id="8624"/>
      <w:bookmarkEnd w:id="8625"/>
      <w:bookmarkEnd w:id="8626"/>
      <w:bookmarkEnd w:id="8627"/>
      <w:bookmarkEnd w:id="8628"/>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29" w:name="_Toc20487649"/>
      <w:bookmarkStart w:id="8630" w:name="_Toc29342956"/>
      <w:bookmarkStart w:id="8631" w:name="_Toc29344095"/>
      <w:bookmarkStart w:id="8632" w:name="_Toc36567361"/>
      <w:bookmarkStart w:id="8633" w:name="_Toc36810819"/>
      <w:bookmarkStart w:id="8634" w:name="_Toc36847183"/>
      <w:bookmarkStart w:id="8635" w:name="_Toc36939836"/>
      <w:bookmarkStart w:id="8636" w:name="_Toc37082816"/>
      <w:r w:rsidRPr="000E4E7F">
        <w:t>6.7.4</w:t>
      </w:r>
      <w:r w:rsidRPr="000E4E7F">
        <w:tab/>
        <w:t>NB-IoT RRC multiplicity and type constraint values</w:t>
      </w:r>
      <w:bookmarkEnd w:id="8629"/>
      <w:bookmarkEnd w:id="8630"/>
      <w:bookmarkEnd w:id="8631"/>
      <w:bookmarkEnd w:id="8632"/>
      <w:bookmarkEnd w:id="8633"/>
      <w:bookmarkEnd w:id="8634"/>
      <w:bookmarkEnd w:id="8635"/>
      <w:bookmarkEnd w:id="8636"/>
    </w:p>
    <w:p w14:paraId="777ECE05" w14:textId="77777777" w:rsidR="009722D5" w:rsidRPr="000E4E7F" w:rsidRDefault="009722D5" w:rsidP="009722D5">
      <w:pPr>
        <w:pStyle w:val="Heading3"/>
      </w:pPr>
      <w:bookmarkStart w:id="8637" w:name="_Toc20487650"/>
      <w:bookmarkStart w:id="8638" w:name="_Toc29342957"/>
      <w:bookmarkStart w:id="8639" w:name="_Toc29344096"/>
      <w:bookmarkStart w:id="8640" w:name="_Toc36567362"/>
      <w:bookmarkStart w:id="8641" w:name="_Toc36810820"/>
      <w:bookmarkStart w:id="8642" w:name="_Toc36847184"/>
      <w:bookmarkStart w:id="8643" w:name="_Toc36939837"/>
      <w:bookmarkStart w:id="8644" w:name="_Toc37082817"/>
      <w:r w:rsidRPr="000E4E7F">
        <w:t>–</w:t>
      </w:r>
      <w:r w:rsidRPr="000E4E7F">
        <w:tab/>
        <w:t>Multiplicity and type constraint definitions</w:t>
      </w:r>
      <w:bookmarkEnd w:id="8637"/>
      <w:bookmarkEnd w:id="8638"/>
      <w:bookmarkEnd w:id="8639"/>
      <w:bookmarkEnd w:id="8640"/>
      <w:bookmarkEnd w:id="8641"/>
      <w:bookmarkEnd w:id="8642"/>
      <w:bookmarkEnd w:id="8643"/>
      <w:bookmarkEnd w:id="8644"/>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45"/>
      <w:r w:rsidRPr="000E4E7F">
        <w:rPr>
          <w:color w:val="auto"/>
        </w:rPr>
        <w:t>FFS</w:t>
      </w:r>
      <w:commentRangeEnd w:id="8645"/>
      <w:r w:rsidR="006B0E05">
        <w:rPr>
          <w:rStyle w:val="CommentReference"/>
          <w:color w:val="auto"/>
        </w:rPr>
        <w:commentReference w:id="8645"/>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46" w:name="_Toc20487651"/>
      <w:bookmarkStart w:id="8647" w:name="_Toc29342958"/>
      <w:bookmarkStart w:id="8648" w:name="_Toc29344097"/>
      <w:bookmarkStart w:id="8649" w:name="_Toc36567363"/>
      <w:bookmarkStart w:id="8650" w:name="_Toc36810821"/>
      <w:bookmarkStart w:id="8651" w:name="_Toc36847185"/>
      <w:bookmarkStart w:id="8652" w:name="_Toc36939838"/>
      <w:bookmarkStart w:id="8653" w:name="_Toc37082818"/>
      <w:r w:rsidRPr="000E4E7F">
        <w:t>–</w:t>
      </w:r>
      <w:r w:rsidRPr="000E4E7F">
        <w:tab/>
        <w:t>End of NBIOT-RRC-Definitions</w:t>
      </w:r>
      <w:bookmarkEnd w:id="8646"/>
      <w:bookmarkEnd w:id="8647"/>
      <w:bookmarkEnd w:id="8648"/>
      <w:bookmarkEnd w:id="8649"/>
      <w:bookmarkEnd w:id="8650"/>
      <w:bookmarkEnd w:id="8651"/>
      <w:bookmarkEnd w:id="8652"/>
      <w:bookmarkEnd w:id="8653"/>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54" w:name="_Toc20487652"/>
      <w:bookmarkStart w:id="8655" w:name="_Toc29342959"/>
      <w:bookmarkStart w:id="8656" w:name="_Toc29344098"/>
      <w:bookmarkStart w:id="8657" w:name="_Toc36567364"/>
      <w:bookmarkStart w:id="8658" w:name="_Toc36810822"/>
      <w:bookmarkStart w:id="8659" w:name="_Toc36847186"/>
      <w:bookmarkStart w:id="8660" w:name="_Toc36939839"/>
      <w:bookmarkStart w:id="8661" w:name="_Toc37082819"/>
      <w:r w:rsidRPr="000E4E7F">
        <w:t>6.7.5</w:t>
      </w:r>
      <w:r w:rsidRPr="000E4E7F">
        <w:tab/>
        <w:t>Direct Indication Information</w:t>
      </w:r>
      <w:bookmarkEnd w:id="8654"/>
      <w:bookmarkEnd w:id="8655"/>
      <w:bookmarkEnd w:id="8656"/>
      <w:bookmarkEnd w:id="8657"/>
      <w:bookmarkEnd w:id="8658"/>
      <w:bookmarkEnd w:id="8659"/>
      <w:bookmarkEnd w:id="8660"/>
      <w:bookmarkEnd w:id="8661"/>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62" w:name="_Toc20487653"/>
      <w:bookmarkStart w:id="8663" w:name="_Toc29342960"/>
      <w:bookmarkStart w:id="8664" w:name="_Toc29344099"/>
      <w:bookmarkStart w:id="8665" w:name="_Toc36567365"/>
      <w:bookmarkStart w:id="8666" w:name="_Toc36810823"/>
      <w:bookmarkStart w:id="8667" w:name="_Toc36847187"/>
      <w:bookmarkStart w:id="8668" w:name="_Toc36939840"/>
      <w:bookmarkStart w:id="8669" w:name="_Toc37082820"/>
      <w:r w:rsidRPr="000E4E7F">
        <w:lastRenderedPageBreak/>
        <w:t>7</w:t>
      </w:r>
      <w:r w:rsidRPr="000E4E7F">
        <w:tab/>
        <w:t>Variables and constants</w:t>
      </w:r>
      <w:bookmarkEnd w:id="8662"/>
      <w:bookmarkEnd w:id="8663"/>
      <w:bookmarkEnd w:id="8664"/>
      <w:bookmarkEnd w:id="8665"/>
      <w:bookmarkEnd w:id="8666"/>
      <w:bookmarkEnd w:id="8667"/>
      <w:bookmarkEnd w:id="8668"/>
      <w:bookmarkEnd w:id="8669"/>
    </w:p>
    <w:p w14:paraId="6C949ACE" w14:textId="77777777" w:rsidR="009722D5" w:rsidRPr="000E4E7F" w:rsidRDefault="009722D5" w:rsidP="009722D5">
      <w:pPr>
        <w:pStyle w:val="Heading2"/>
      </w:pPr>
      <w:bookmarkStart w:id="8670" w:name="_Toc20487654"/>
      <w:bookmarkStart w:id="8671" w:name="_Toc29342961"/>
      <w:bookmarkStart w:id="8672" w:name="_Toc29344100"/>
      <w:bookmarkStart w:id="8673" w:name="_Toc36567366"/>
      <w:bookmarkStart w:id="8674" w:name="_Toc36810824"/>
      <w:bookmarkStart w:id="8675" w:name="_Toc36847188"/>
      <w:bookmarkStart w:id="8676" w:name="_Toc36939841"/>
      <w:bookmarkStart w:id="8677" w:name="_Toc37082821"/>
      <w:r w:rsidRPr="000E4E7F">
        <w:t>7.1</w:t>
      </w:r>
      <w:r w:rsidRPr="000E4E7F">
        <w:tab/>
        <w:t>UE variables</w:t>
      </w:r>
      <w:bookmarkEnd w:id="8670"/>
      <w:bookmarkEnd w:id="8671"/>
      <w:bookmarkEnd w:id="8672"/>
      <w:bookmarkEnd w:id="8673"/>
      <w:bookmarkEnd w:id="8674"/>
      <w:bookmarkEnd w:id="8675"/>
      <w:bookmarkEnd w:id="8676"/>
      <w:bookmarkEnd w:id="8677"/>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78" w:name="_Toc20487655"/>
      <w:bookmarkStart w:id="8679" w:name="_Toc29342962"/>
      <w:bookmarkStart w:id="8680" w:name="_Toc29344101"/>
      <w:bookmarkStart w:id="8681" w:name="_Toc36567367"/>
      <w:bookmarkStart w:id="8682" w:name="_Toc36810825"/>
      <w:bookmarkStart w:id="8683" w:name="_Toc36847189"/>
      <w:bookmarkStart w:id="8684" w:name="_Toc36939842"/>
      <w:bookmarkStart w:id="8685" w:name="_Toc37082822"/>
      <w:r w:rsidRPr="000E4E7F">
        <w:t>–</w:t>
      </w:r>
      <w:r w:rsidRPr="000E4E7F">
        <w:tab/>
      </w:r>
      <w:r w:rsidRPr="000E4E7F">
        <w:rPr>
          <w:i/>
          <w:noProof/>
        </w:rPr>
        <w:t>EUTRA-UE-Variables</w:t>
      </w:r>
      <w:bookmarkEnd w:id="8678"/>
      <w:bookmarkEnd w:id="8679"/>
      <w:bookmarkEnd w:id="8680"/>
      <w:bookmarkEnd w:id="8681"/>
      <w:bookmarkEnd w:id="8682"/>
      <w:bookmarkEnd w:id="8683"/>
      <w:bookmarkEnd w:id="8684"/>
      <w:bookmarkEnd w:id="8685"/>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86" w:name="_Toc12746211"/>
      <w:bookmarkStart w:id="8687" w:name="_Toc36810826"/>
      <w:bookmarkStart w:id="8688" w:name="_Toc36847190"/>
      <w:bookmarkStart w:id="8689" w:name="_Toc36939843"/>
      <w:bookmarkStart w:id="8690" w:name="_Toc37082823"/>
      <w:r w:rsidRPr="000E4E7F">
        <w:t>–</w:t>
      </w:r>
      <w:r w:rsidRPr="000E4E7F">
        <w:tab/>
      </w:r>
      <w:bookmarkEnd w:id="8686"/>
      <w:r w:rsidRPr="000E4E7F">
        <w:rPr>
          <w:rFonts w:eastAsia="MS Mincho"/>
          <w:i/>
        </w:rPr>
        <w:t>VarConditionalReconfiguration</w:t>
      </w:r>
      <w:bookmarkEnd w:id="8687"/>
      <w:bookmarkEnd w:id="8688"/>
      <w:bookmarkEnd w:id="8689"/>
      <w:bookmarkEnd w:id="8690"/>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91" w:name="_Toc20487656"/>
      <w:bookmarkStart w:id="8692" w:name="_Toc29342963"/>
      <w:bookmarkStart w:id="8693" w:name="_Toc29344102"/>
      <w:bookmarkStart w:id="8694" w:name="_Toc36567368"/>
      <w:bookmarkStart w:id="8695" w:name="_Toc36810827"/>
      <w:bookmarkStart w:id="8696" w:name="_Toc36847191"/>
      <w:bookmarkStart w:id="8697" w:name="_Toc36939844"/>
      <w:bookmarkStart w:id="8698" w:name="_Toc37082824"/>
      <w:r w:rsidRPr="000E4E7F">
        <w:t>–</w:t>
      </w:r>
      <w:r w:rsidRPr="000E4E7F">
        <w:tab/>
      </w:r>
      <w:r w:rsidRPr="000E4E7F">
        <w:rPr>
          <w:i/>
        </w:rPr>
        <w:t>VarConnEstFailReport</w:t>
      </w:r>
      <w:bookmarkEnd w:id="8691"/>
      <w:bookmarkEnd w:id="8692"/>
      <w:bookmarkEnd w:id="8693"/>
      <w:bookmarkEnd w:id="8694"/>
      <w:bookmarkEnd w:id="8695"/>
      <w:bookmarkEnd w:id="8696"/>
      <w:bookmarkEnd w:id="8697"/>
      <w:bookmarkEnd w:id="8698"/>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99" w:name="_Toc20487657"/>
      <w:bookmarkStart w:id="8700" w:name="_Toc29342964"/>
      <w:bookmarkStart w:id="8701" w:name="_Toc29344103"/>
      <w:bookmarkStart w:id="8702" w:name="_Toc36567369"/>
      <w:bookmarkStart w:id="8703" w:name="_Toc36810828"/>
      <w:bookmarkStart w:id="8704" w:name="_Toc36847192"/>
      <w:bookmarkStart w:id="8705" w:name="_Toc36939845"/>
      <w:bookmarkStart w:id="8706" w:name="_Toc37082825"/>
      <w:r w:rsidRPr="000E4E7F">
        <w:t>–</w:t>
      </w:r>
      <w:r w:rsidRPr="000E4E7F">
        <w:tab/>
      </w:r>
      <w:r w:rsidRPr="000E4E7F">
        <w:rPr>
          <w:i/>
        </w:rPr>
        <w:t>VarLog</w:t>
      </w:r>
      <w:r w:rsidRPr="000E4E7F">
        <w:rPr>
          <w:i/>
          <w:noProof/>
        </w:rPr>
        <w:t>MeasConfig</w:t>
      </w:r>
      <w:bookmarkEnd w:id="8699"/>
      <w:bookmarkEnd w:id="8700"/>
      <w:bookmarkEnd w:id="8701"/>
      <w:bookmarkEnd w:id="8702"/>
      <w:bookmarkEnd w:id="8703"/>
      <w:bookmarkEnd w:id="8704"/>
      <w:bookmarkEnd w:id="8705"/>
      <w:bookmarkEnd w:id="8706"/>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07" w:name="_Toc20487658"/>
      <w:bookmarkStart w:id="8708" w:name="_Toc29342965"/>
      <w:bookmarkStart w:id="8709" w:name="_Toc29344104"/>
      <w:bookmarkStart w:id="8710" w:name="_Toc36567370"/>
      <w:bookmarkStart w:id="8711" w:name="_Toc36810829"/>
      <w:bookmarkStart w:id="8712" w:name="_Toc36847193"/>
      <w:bookmarkStart w:id="8713" w:name="_Toc36939846"/>
      <w:bookmarkStart w:id="8714" w:name="_Toc37082826"/>
      <w:r w:rsidRPr="000E4E7F">
        <w:t>–</w:t>
      </w:r>
      <w:r w:rsidRPr="000E4E7F">
        <w:tab/>
      </w:r>
      <w:r w:rsidRPr="000E4E7F">
        <w:rPr>
          <w:i/>
        </w:rPr>
        <w:t>VarLog</w:t>
      </w:r>
      <w:r w:rsidRPr="000E4E7F">
        <w:rPr>
          <w:i/>
          <w:noProof/>
        </w:rPr>
        <w:t>MeasReport</w:t>
      </w:r>
      <w:bookmarkEnd w:id="8707"/>
      <w:bookmarkEnd w:id="8708"/>
      <w:bookmarkEnd w:id="8709"/>
      <w:bookmarkEnd w:id="8710"/>
      <w:bookmarkEnd w:id="8711"/>
      <w:bookmarkEnd w:id="8712"/>
      <w:bookmarkEnd w:id="8713"/>
      <w:bookmarkEnd w:id="8714"/>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15" w:name="_Toc20487659"/>
      <w:bookmarkStart w:id="8716" w:name="_Toc29342966"/>
      <w:bookmarkStart w:id="8717" w:name="_Toc29344105"/>
      <w:bookmarkStart w:id="8718" w:name="_Toc36567371"/>
      <w:bookmarkStart w:id="8719" w:name="_Toc36810830"/>
      <w:bookmarkStart w:id="8720" w:name="_Toc36847194"/>
      <w:bookmarkStart w:id="8721" w:name="_Toc36939847"/>
      <w:bookmarkStart w:id="8722" w:name="_Toc37082827"/>
      <w:r w:rsidRPr="000E4E7F">
        <w:t>–</w:t>
      </w:r>
      <w:r w:rsidRPr="000E4E7F">
        <w:tab/>
      </w:r>
      <w:r w:rsidRPr="000E4E7F">
        <w:rPr>
          <w:i/>
        </w:rPr>
        <w:t>Var</w:t>
      </w:r>
      <w:r w:rsidRPr="000E4E7F">
        <w:rPr>
          <w:i/>
          <w:noProof/>
        </w:rPr>
        <w:t>MeasConfig</w:t>
      </w:r>
      <w:bookmarkEnd w:id="8715"/>
      <w:bookmarkEnd w:id="8716"/>
      <w:bookmarkEnd w:id="8717"/>
      <w:bookmarkEnd w:id="8718"/>
      <w:bookmarkEnd w:id="8719"/>
      <w:bookmarkEnd w:id="8720"/>
      <w:bookmarkEnd w:id="8721"/>
      <w:bookmarkEnd w:id="8722"/>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23" w:name="OLE_LINK86"/>
      <w:r w:rsidRPr="000E4E7F">
        <w:t>reportConfigList</w:t>
      </w:r>
      <w:bookmarkEnd w:id="8723"/>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24" w:name="_Toc20487660"/>
      <w:bookmarkStart w:id="8725" w:name="_Toc29342967"/>
      <w:bookmarkStart w:id="8726" w:name="_Toc29344106"/>
      <w:bookmarkStart w:id="8727" w:name="_Toc36567372"/>
      <w:bookmarkStart w:id="8728" w:name="_Toc36810831"/>
      <w:bookmarkStart w:id="8729" w:name="_Toc36847195"/>
      <w:bookmarkStart w:id="8730" w:name="_Toc36939848"/>
      <w:bookmarkStart w:id="8731" w:name="_Toc37082828"/>
      <w:r w:rsidRPr="000E4E7F">
        <w:t>–</w:t>
      </w:r>
      <w:r w:rsidRPr="000E4E7F">
        <w:tab/>
      </w:r>
      <w:r w:rsidRPr="000E4E7F">
        <w:rPr>
          <w:i/>
        </w:rPr>
        <w:t>VarMeasIdleConfig</w:t>
      </w:r>
      <w:bookmarkEnd w:id="8724"/>
      <w:bookmarkEnd w:id="8725"/>
      <w:bookmarkEnd w:id="8726"/>
      <w:bookmarkEnd w:id="8727"/>
      <w:bookmarkEnd w:id="8728"/>
      <w:bookmarkEnd w:id="8729"/>
      <w:bookmarkEnd w:id="8730"/>
      <w:bookmarkEnd w:id="8731"/>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32" w:name="_Toc20487661"/>
      <w:bookmarkStart w:id="8733" w:name="_Toc29342968"/>
      <w:bookmarkStart w:id="8734" w:name="_Toc29344107"/>
      <w:bookmarkStart w:id="8735" w:name="_Toc36567373"/>
      <w:bookmarkStart w:id="8736" w:name="_Toc36810832"/>
      <w:bookmarkStart w:id="8737" w:name="_Toc36847196"/>
      <w:bookmarkStart w:id="8738" w:name="_Toc36939849"/>
      <w:bookmarkStart w:id="8739" w:name="_Toc37082829"/>
      <w:r w:rsidRPr="000E4E7F">
        <w:t>–</w:t>
      </w:r>
      <w:r w:rsidRPr="000E4E7F">
        <w:tab/>
      </w:r>
      <w:r w:rsidRPr="000E4E7F">
        <w:rPr>
          <w:i/>
        </w:rPr>
        <w:t>Var</w:t>
      </w:r>
      <w:r w:rsidRPr="000E4E7F">
        <w:rPr>
          <w:i/>
          <w:noProof/>
        </w:rPr>
        <w:t>MeasIdleReport</w:t>
      </w:r>
      <w:bookmarkEnd w:id="8732"/>
      <w:bookmarkEnd w:id="8733"/>
      <w:bookmarkEnd w:id="8734"/>
      <w:bookmarkEnd w:id="8735"/>
      <w:bookmarkEnd w:id="8736"/>
      <w:bookmarkEnd w:id="8737"/>
      <w:bookmarkEnd w:id="8738"/>
      <w:bookmarkEnd w:id="8739"/>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40" w:name="_Toc20487662"/>
      <w:bookmarkStart w:id="8741" w:name="_Toc29342969"/>
      <w:bookmarkStart w:id="8742" w:name="_Toc29344108"/>
      <w:bookmarkStart w:id="8743" w:name="_Toc36567374"/>
      <w:bookmarkStart w:id="8744" w:name="_Toc36810833"/>
      <w:bookmarkStart w:id="8745" w:name="_Toc36847197"/>
      <w:bookmarkStart w:id="8746" w:name="_Toc36939850"/>
      <w:bookmarkStart w:id="8747" w:name="_Toc37082830"/>
      <w:r w:rsidRPr="000E4E7F">
        <w:t>–</w:t>
      </w:r>
      <w:r w:rsidRPr="000E4E7F">
        <w:tab/>
      </w:r>
      <w:r w:rsidRPr="000E4E7F">
        <w:rPr>
          <w:i/>
        </w:rPr>
        <w:t>VarMeasReportList</w:t>
      </w:r>
      <w:bookmarkEnd w:id="8740"/>
      <w:bookmarkEnd w:id="8741"/>
      <w:bookmarkEnd w:id="8742"/>
      <w:bookmarkEnd w:id="8743"/>
      <w:bookmarkEnd w:id="8744"/>
      <w:bookmarkEnd w:id="8745"/>
      <w:bookmarkEnd w:id="8746"/>
      <w:bookmarkEnd w:id="8747"/>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48" w:name="_Toc20487663"/>
      <w:bookmarkStart w:id="8749" w:name="_Toc29342970"/>
      <w:bookmarkStart w:id="8750" w:name="_Toc29344109"/>
      <w:bookmarkStart w:id="8751" w:name="_Toc36567375"/>
      <w:bookmarkStart w:id="8752" w:name="_Toc36810834"/>
      <w:bookmarkStart w:id="8753" w:name="_Toc36847198"/>
      <w:bookmarkStart w:id="8754" w:name="_Toc36939851"/>
      <w:bookmarkStart w:id="8755" w:name="_Toc37082831"/>
      <w:r w:rsidRPr="000E4E7F">
        <w:t>–</w:t>
      </w:r>
      <w:r w:rsidRPr="000E4E7F">
        <w:tab/>
      </w:r>
      <w:r w:rsidRPr="000E4E7F">
        <w:rPr>
          <w:i/>
          <w:noProof/>
        </w:rPr>
        <w:t>VarMobilityHistoryReport</w:t>
      </w:r>
      <w:bookmarkEnd w:id="8748"/>
      <w:bookmarkEnd w:id="8749"/>
      <w:bookmarkEnd w:id="8750"/>
      <w:bookmarkEnd w:id="8751"/>
      <w:bookmarkEnd w:id="8752"/>
      <w:bookmarkEnd w:id="8753"/>
      <w:bookmarkEnd w:id="8754"/>
      <w:bookmarkEnd w:id="8755"/>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56" w:name="_Toc20487664"/>
      <w:bookmarkStart w:id="8757" w:name="_Toc29342971"/>
      <w:bookmarkStart w:id="8758" w:name="_Toc29344110"/>
      <w:bookmarkStart w:id="8759" w:name="_Toc36567376"/>
      <w:bookmarkStart w:id="8760" w:name="_Toc36810835"/>
      <w:bookmarkStart w:id="8761" w:name="_Toc36847199"/>
      <w:bookmarkStart w:id="8762" w:name="_Toc36939852"/>
      <w:bookmarkStart w:id="8763" w:name="_Toc37082832"/>
      <w:r w:rsidRPr="000E4E7F">
        <w:rPr>
          <w:rFonts w:eastAsia="MS Mincho"/>
        </w:rPr>
        <w:t>–</w:t>
      </w:r>
      <w:r w:rsidRPr="000E4E7F">
        <w:rPr>
          <w:rFonts w:eastAsia="MS Mincho"/>
        </w:rPr>
        <w:tab/>
      </w:r>
      <w:bookmarkStart w:id="8764" w:name="_Hlk517087136"/>
      <w:r w:rsidRPr="000E4E7F">
        <w:rPr>
          <w:rFonts w:eastAsia="MS Mincho"/>
          <w:i/>
        </w:rPr>
        <w:t>VarPendingRnaUpdate</w:t>
      </w:r>
      <w:bookmarkEnd w:id="8756"/>
      <w:bookmarkEnd w:id="8757"/>
      <w:bookmarkEnd w:id="8758"/>
      <w:bookmarkEnd w:id="8759"/>
      <w:bookmarkEnd w:id="8760"/>
      <w:bookmarkEnd w:id="8761"/>
      <w:bookmarkEnd w:id="8762"/>
      <w:bookmarkEnd w:id="8763"/>
      <w:bookmarkEnd w:id="8764"/>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65" w:name="_Toc20487665"/>
      <w:bookmarkStart w:id="8766" w:name="_Toc29342972"/>
      <w:bookmarkStart w:id="8767" w:name="_Toc29344111"/>
      <w:bookmarkStart w:id="8768" w:name="_Toc36567377"/>
      <w:bookmarkStart w:id="8769" w:name="_Toc36810836"/>
      <w:bookmarkStart w:id="8770" w:name="_Toc36847200"/>
      <w:bookmarkStart w:id="8771" w:name="_Toc36939853"/>
      <w:bookmarkStart w:id="8772" w:name="_Toc37082833"/>
      <w:r w:rsidRPr="000E4E7F">
        <w:t>–</w:t>
      </w:r>
      <w:r w:rsidRPr="000E4E7F">
        <w:tab/>
      </w:r>
      <w:r w:rsidRPr="000E4E7F">
        <w:rPr>
          <w:i/>
        </w:rPr>
        <w:t>VarRLF-Report</w:t>
      </w:r>
      <w:bookmarkEnd w:id="8765"/>
      <w:bookmarkEnd w:id="8766"/>
      <w:bookmarkEnd w:id="8767"/>
      <w:bookmarkEnd w:id="8768"/>
      <w:bookmarkEnd w:id="8769"/>
      <w:bookmarkEnd w:id="8770"/>
      <w:bookmarkEnd w:id="8771"/>
      <w:bookmarkEnd w:id="8772"/>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73" w:name="_Toc20487666"/>
      <w:bookmarkStart w:id="8774" w:name="_Toc29342973"/>
      <w:bookmarkStart w:id="8775" w:name="_Toc29344112"/>
      <w:bookmarkStart w:id="8776" w:name="_Toc36567378"/>
      <w:bookmarkStart w:id="8777" w:name="_Toc36810837"/>
      <w:bookmarkStart w:id="8778" w:name="_Toc36847201"/>
      <w:bookmarkStart w:id="8779" w:name="_Toc36939854"/>
      <w:bookmarkStart w:id="8780" w:name="_Toc37082834"/>
      <w:r w:rsidRPr="000E4E7F">
        <w:t>–</w:t>
      </w:r>
      <w:r w:rsidRPr="000E4E7F">
        <w:tab/>
      </w:r>
      <w:r w:rsidRPr="000E4E7F">
        <w:rPr>
          <w:i/>
        </w:rPr>
        <w:t>VarShortINACTIVE-MAC-Input</w:t>
      </w:r>
      <w:bookmarkEnd w:id="8773"/>
      <w:bookmarkEnd w:id="8774"/>
      <w:bookmarkEnd w:id="8775"/>
      <w:bookmarkEnd w:id="8776"/>
      <w:bookmarkEnd w:id="8777"/>
      <w:bookmarkEnd w:id="8778"/>
      <w:bookmarkEnd w:id="8779"/>
      <w:bookmarkEnd w:id="8780"/>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81" w:name="_Toc20487667"/>
      <w:bookmarkStart w:id="8782" w:name="_Toc29342974"/>
      <w:bookmarkStart w:id="8783" w:name="_Toc29344113"/>
      <w:bookmarkStart w:id="8784" w:name="_Toc36567379"/>
      <w:bookmarkStart w:id="8785" w:name="_Toc36810838"/>
      <w:bookmarkStart w:id="8786" w:name="_Toc36847202"/>
      <w:bookmarkStart w:id="8787" w:name="_Toc36939855"/>
      <w:bookmarkStart w:id="8788" w:name="_Toc37082835"/>
      <w:r w:rsidRPr="000E4E7F">
        <w:t>–</w:t>
      </w:r>
      <w:r w:rsidRPr="000E4E7F">
        <w:tab/>
      </w:r>
      <w:r w:rsidRPr="000E4E7F">
        <w:rPr>
          <w:i/>
        </w:rPr>
        <w:t>VarShortMAC-Input</w:t>
      </w:r>
      <w:bookmarkEnd w:id="8781"/>
      <w:bookmarkEnd w:id="8782"/>
      <w:bookmarkEnd w:id="8783"/>
      <w:bookmarkEnd w:id="8784"/>
      <w:bookmarkEnd w:id="8785"/>
      <w:bookmarkEnd w:id="8786"/>
      <w:bookmarkEnd w:id="8787"/>
      <w:bookmarkEnd w:id="8788"/>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89" w:name="_Toc20487668"/>
      <w:bookmarkStart w:id="8790" w:name="_Toc29342975"/>
      <w:bookmarkStart w:id="8791" w:name="_Toc29344114"/>
      <w:bookmarkStart w:id="8792" w:name="_Toc36567380"/>
      <w:bookmarkStart w:id="8793" w:name="_Toc36810839"/>
      <w:bookmarkStart w:id="8794" w:name="_Toc36847203"/>
      <w:bookmarkStart w:id="8795" w:name="_Toc36939856"/>
      <w:bookmarkStart w:id="8796" w:name="_Toc37082836"/>
      <w:r w:rsidRPr="000E4E7F">
        <w:t>–</w:t>
      </w:r>
      <w:r w:rsidRPr="000E4E7F">
        <w:tab/>
      </w:r>
      <w:r w:rsidRPr="000E4E7F">
        <w:rPr>
          <w:i/>
        </w:rPr>
        <w:t>VarShortResumeMAC-Input</w:t>
      </w:r>
      <w:bookmarkEnd w:id="8789"/>
      <w:bookmarkEnd w:id="8790"/>
      <w:bookmarkEnd w:id="8791"/>
      <w:bookmarkEnd w:id="8792"/>
      <w:bookmarkEnd w:id="8793"/>
      <w:bookmarkEnd w:id="8794"/>
      <w:bookmarkEnd w:id="8795"/>
      <w:bookmarkEnd w:id="8796"/>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97" w:name="_Toc20487669"/>
      <w:bookmarkStart w:id="8798" w:name="_Toc29342976"/>
      <w:bookmarkStart w:id="8799" w:name="_Toc29344115"/>
      <w:bookmarkStart w:id="8800" w:name="_Toc36567381"/>
      <w:bookmarkStart w:id="8801" w:name="_Toc36810840"/>
      <w:bookmarkStart w:id="8802" w:name="_Toc36847204"/>
      <w:bookmarkStart w:id="8803" w:name="_Toc36939857"/>
      <w:bookmarkStart w:id="8804" w:name="_Toc37082837"/>
      <w:r w:rsidRPr="000E4E7F">
        <w:t>–</w:t>
      </w:r>
      <w:r w:rsidRPr="000E4E7F">
        <w:tab/>
      </w:r>
      <w:r w:rsidRPr="000E4E7F">
        <w:rPr>
          <w:i/>
        </w:rPr>
        <w:t>VarWLAN-MobilityConfig</w:t>
      </w:r>
      <w:bookmarkEnd w:id="8797"/>
      <w:bookmarkEnd w:id="8798"/>
      <w:bookmarkEnd w:id="8799"/>
      <w:bookmarkEnd w:id="8800"/>
      <w:bookmarkEnd w:id="8801"/>
      <w:bookmarkEnd w:id="8802"/>
      <w:bookmarkEnd w:id="8803"/>
      <w:bookmarkEnd w:id="8804"/>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05" w:name="_Toc20487670"/>
      <w:bookmarkStart w:id="8806" w:name="_Toc29342977"/>
      <w:bookmarkStart w:id="8807" w:name="_Toc29344116"/>
      <w:bookmarkStart w:id="8808" w:name="_Toc36567382"/>
      <w:bookmarkStart w:id="8809" w:name="_Toc36810841"/>
      <w:bookmarkStart w:id="8810" w:name="_Toc36847205"/>
      <w:bookmarkStart w:id="8811" w:name="_Toc36939858"/>
      <w:bookmarkStart w:id="8812" w:name="_Toc37082838"/>
      <w:r w:rsidRPr="000E4E7F">
        <w:lastRenderedPageBreak/>
        <w:t>–</w:t>
      </w:r>
      <w:r w:rsidRPr="000E4E7F">
        <w:tab/>
      </w:r>
      <w:r w:rsidRPr="000E4E7F">
        <w:rPr>
          <w:i/>
        </w:rPr>
        <w:t>VarWLAN-Status</w:t>
      </w:r>
      <w:bookmarkEnd w:id="8805"/>
      <w:bookmarkEnd w:id="8806"/>
      <w:bookmarkEnd w:id="8807"/>
      <w:bookmarkEnd w:id="8808"/>
      <w:bookmarkEnd w:id="8809"/>
      <w:bookmarkEnd w:id="8810"/>
      <w:bookmarkEnd w:id="8811"/>
      <w:bookmarkEnd w:id="8812"/>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13" w:name="_Toc20487671"/>
      <w:bookmarkStart w:id="8814" w:name="_Toc29342978"/>
      <w:bookmarkStart w:id="8815" w:name="_Toc29344117"/>
      <w:bookmarkStart w:id="8816" w:name="_Toc36567383"/>
      <w:bookmarkStart w:id="8817" w:name="_Toc36810842"/>
      <w:bookmarkStart w:id="8818" w:name="_Toc36847206"/>
      <w:bookmarkStart w:id="8819" w:name="_Toc36939859"/>
      <w:bookmarkStart w:id="8820" w:name="_Toc37082839"/>
      <w:r w:rsidRPr="000E4E7F">
        <w:t>–</w:t>
      </w:r>
      <w:r w:rsidRPr="000E4E7F">
        <w:tab/>
        <w:t>Multiplicity and type constraint definitions</w:t>
      </w:r>
      <w:bookmarkEnd w:id="8813"/>
      <w:bookmarkEnd w:id="8814"/>
      <w:bookmarkEnd w:id="8815"/>
      <w:bookmarkEnd w:id="8816"/>
      <w:bookmarkEnd w:id="8817"/>
      <w:bookmarkEnd w:id="8818"/>
      <w:bookmarkEnd w:id="8819"/>
      <w:bookmarkEnd w:id="8820"/>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21" w:name="_Toc20487672"/>
      <w:bookmarkStart w:id="8822" w:name="_Toc29342979"/>
      <w:bookmarkStart w:id="8823" w:name="_Toc29344118"/>
      <w:bookmarkStart w:id="8824" w:name="_Toc36567384"/>
      <w:bookmarkStart w:id="8825" w:name="_Toc36810843"/>
      <w:bookmarkStart w:id="8826" w:name="_Toc36847207"/>
      <w:bookmarkStart w:id="8827" w:name="_Toc36939860"/>
      <w:bookmarkStart w:id="8828" w:name="_Toc37082840"/>
      <w:r w:rsidRPr="000E4E7F">
        <w:t>–</w:t>
      </w:r>
      <w:r w:rsidRPr="000E4E7F">
        <w:tab/>
        <w:t xml:space="preserve">End of </w:t>
      </w:r>
      <w:r w:rsidRPr="000E4E7F">
        <w:rPr>
          <w:i/>
          <w:noProof/>
        </w:rPr>
        <w:t>EUTRA-UE-Variables</w:t>
      </w:r>
      <w:bookmarkEnd w:id="8821"/>
      <w:bookmarkEnd w:id="8822"/>
      <w:bookmarkEnd w:id="8823"/>
      <w:bookmarkEnd w:id="8824"/>
      <w:bookmarkEnd w:id="8825"/>
      <w:bookmarkEnd w:id="8826"/>
      <w:bookmarkEnd w:id="8827"/>
      <w:bookmarkEnd w:id="8828"/>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29" w:name="_Toc20487673"/>
      <w:bookmarkStart w:id="8830" w:name="_Toc29342980"/>
      <w:bookmarkStart w:id="8831" w:name="_Toc29344119"/>
      <w:bookmarkStart w:id="8832" w:name="_Toc36567385"/>
      <w:bookmarkStart w:id="8833" w:name="_Toc36810844"/>
      <w:bookmarkStart w:id="8834" w:name="_Toc36847208"/>
      <w:bookmarkStart w:id="8835" w:name="_Toc36939861"/>
      <w:bookmarkStart w:id="8836" w:name="_Toc37082841"/>
      <w:r w:rsidRPr="000E4E7F">
        <w:t>7.1a</w:t>
      </w:r>
      <w:r w:rsidRPr="000E4E7F">
        <w:tab/>
        <w:t>NB-IoT UE variables</w:t>
      </w:r>
      <w:bookmarkEnd w:id="8829"/>
      <w:bookmarkEnd w:id="8830"/>
      <w:bookmarkEnd w:id="8831"/>
      <w:bookmarkEnd w:id="8832"/>
      <w:bookmarkEnd w:id="8833"/>
      <w:bookmarkEnd w:id="8834"/>
      <w:bookmarkEnd w:id="8835"/>
      <w:bookmarkEnd w:id="8836"/>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37" w:name="_Toc20487674"/>
      <w:bookmarkStart w:id="8838" w:name="_Toc29342981"/>
      <w:bookmarkStart w:id="8839" w:name="_Toc29344120"/>
      <w:bookmarkStart w:id="8840" w:name="_Toc36567386"/>
      <w:bookmarkStart w:id="8841" w:name="_Toc36810845"/>
      <w:bookmarkStart w:id="8842" w:name="_Toc36847209"/>
      <w:bookmarkStart w:id="8843" w:name="_Toc36939862"/>
      <w:bookmarkStart w:id="8844" w:name="_Toc37082842"/>
      <w:r w:rsidRPr="000E4E7F">
        <w:t>–</w:t>
      </w:r>
      <w:r w:rsidRPr="000E4E7F">
        <w:tab/>
      </w:r>
      <w:r w:rsidRPr="000E4E7F">
        <w:rPr>
          <w:i/>
          <w:noProof/>
        </w:rPr>
        <w:t>NBIOT-UE-Variables</w:t>
      </w:r>
      <w:bookmarkEnd w:id="8837"/>
      <w:bookmarkEnd w:id="8838"/>
      <w:bookmarkEnd w:id="8839"/>
      <w:bookmarkEnd w:id="8840"/>
      <w:bookmarkEnd w:id="8841"/>
      <w:bookmarkEnd w:id="8842"/>
      <w:bookmarkEnd w:id="8843"/>
      <w:bookmarkEnd w:id="8844"/>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45" w:name="_Toc36810846"/>
      <w:bookmarkStart w:id="8846" w:name="_Toc36847210"/>
      <w:bookmarkStart w:id="8847" w:name="_Toc36939863"/>
      <w:bookmarkStart w:id="8848" w:name="_Toc37082843"/>
      <w:r w:rsidRPr="000E4E7F">
        <w:t>–</w:t>
      </w:r>
      <w:r w:rsidRPr="000E4E7F">
        <w:tab/>
      </w:r>
      <w:r w:rsidRPr="000E4E7F">
        <w:rPr>
          <w:i/>
          <w:iCs/>
        </w:rPr>
        <w:t>VarANR-MeasConfig-NB</w:t>
      </w:r>
      <w:bookmarkEnd w:id="8845"/>
      <w:bookmarkEnd w:id="8846"/>
      <w:bookmarkEnd w:id="8847"/>
      <w:bookmarkEnd w:id="8848"/>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49" w:name="_Toc36810847"/>
      <w:bookmarkStart w:id="8850" w:name="_Toc36847211"/>
      <w:bookmarkStart w:id="8851" w:name="_Toc36939864"/>
      <w:bookmarkStart w:id="8852" w:name="_Toc37082844"/>
      <w:r w:rsidRPr="000E4E7F">
        <w:t>–</w:t>
      </w:r>
      <w:r w:rsidRPr="000E4E7F">
        <w:tab/>
      </w:r>
      <w:r w:rsidRPr="000E4E7F">
        <w:rPr>
          <w:i/>
          <w:iCs/>
        </w:rPr>
        <w:t>VarANR-</w:t>
      </w:r>
      <w:r w:rsidRPr="000E4E7F">
        <w:rPr>
          <w:i/>
          <w:iCs/>
          <w:noProof/>
        </w:rPr>
        <w:t>MeasReport-NB</w:t>
      </w:r>
      <w:bookmarkEnd w:id="8849"/>
      <w:bookmarkEnd w:id="8850"/>
      <w:bookmarkEnd w:id="8851"/>
      <w:bookmarkEnd w:id="8852"/>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53"/>
      <w:r w:rsidRPr="000E4E7F">
        <w:t>SEQUENCE</w:t>
      </w:r>
      <w:commentRangeEnd w:id="8853"/>
      <w:r w:rsidR="00031D9F">
        <w:rPr>
          <w:rStyle w:val="CommentReference"/>
          <w:rFonts w:ascii="Times New Roman" w:hAnsi="Times New Roman"/>
          <w:noProof w:val="0"/>
        </w:rPr>
        <w:commentReference w:id="8853"/>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54" w:name="_Toc5272864"/>
      <w:bookmarkStart w:id="8855" w:name="_Toc36810848"/>
      <w:bookmarkStart w:id="8856" w:name="_Toc36847212"/>
      <w:bookmarkStart w:id="8857" w:name="_Toc36939865"/>
      <w:bookmarkStart w:id="8858" w:name="_Toc37082845"/>
      <w:r w:rsidRPr="000E4E7F">
        <w:t>–</w:t>
      </w:r>
      <w:r w:rsidRPr="000E4E7F">
        <w:tab/>
      </w:r>
      <w:r w:rsidRPr="000E4E7F">
        <w:rPr>
          <w:i/>
        </w:rPr>
        <w:t>VarRLF-Report</w:t>
      </w:r>
      <w:bookmarkEnd w:id="8854"/>
      <w:r w:rsidRPr="000E4E7F">
        <w:rPr>
          <w:i/>
        </w:rPr>
        <w:t>-NB</w:t>
      </w:r>
      <w:bookmarkEnd w:id="8855"/>
      <w:bookmarkEnd w:id="8856"/>
      <w:bookmarkEnd w:id="8857"/>
      <w:bookmarkEnd w:id="8858"/>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59" w:name="_Toc36810849"/>
      <w:bookmarkStart w:id="8860" w:name="_Toc36847213"/>
      <w:bookmarkStart w:id="8861" w:name="_Toc36939866"/>
      <w:bookmarkStart w:id="8862" w:name="_Toc37082846"/>
      <w:r w:rsidRPr="000E4E7F">
        <w:t>–</w:t>
      </w:r>
      <w:r w:rsidRPr="000E4E7F">
        <w:tab/>
      </w:r>
      <w:r w:rsidRPr="000E4E7F">
        <w:rPr>
          <w:i/>
        </w:rPr>
        <w:t>VarShortMAC-Input-NB</w:t>
      </w:r>
      <w:bookmarkEnd w:id="8859"/>
      <w:bookmarkEnd w:id="8860"/>
      <w:bookmarkEnd w:id="8861"/>
      <w:bookmarkEnd w:id="8862"/>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63" w:name="_Toc36810850"/>
      <w:bookmarkStart w:id="8864" w:name="_Toc36847214"/>
      <w:bookmarkStart w:id="8865" w:name="_Toc36939867"/>
      <w:bookmarkStart w:id="8866" w:name="_Toc37082847"/>
      <w:r w:rsidRPr="000E4E7F">
        <w:t>–</w:t>
      </w:r>
      <w:r w:rsidRPr="000E4E7F">
        <w:tab/>
      </w:r>
      <w:r w:rsidRPr="000E4E7F">
        <w:rPr>
          <w:i/>
          <w:noProof/>
        </w:rPr>
        <w:t>VarShortResumeMAC-Input-NB</w:t>
      </w:r>
      <w:bookmarkEnd w:id="8863"/>
      <w:bookmarkEnd w:id="8864"/>
      <w:bookmarkEnd w:id="8865"/>
      <w:bookmarkEnd w:id="8866"/>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67" w:name="_Toc20487675"/>
      <w:bookmarkStart w:id="8868" w:name="_Toc29342982"/>
      <w:bookmarkStart w:id="8869" w:name="_Toc29344121"/>
      <w:bookmarkStart w:id="8870" w:name="_Toc36567387"/>
      <w:bookmarkStart w:id="8871" w:name="_Toc36810851"/>
      <w:bookmarkStart w:id="8872" w:name="_Toc36847215"/>
      <w:bookmarkStart w:id="8873" w:name="_Toc36939868"/>
      <w:bookmarkStart w:id="8874" w:name="_Toc37082848"/>
      <w:r w:rsidRPr="000E4E7F">
        <w:t>–</w:t>
      </w:r>
      <w:r w:rsidRPr="000E4E7F">
        <w:tab/>
        <w:t xml:space="preserve">End of </w:t>
      </w:r>
      <w:r w:rsidRPr="000E4E7F">
        <w:rPr>
          <w:i/>
          <w:noProof/>
        </w:rPr>
        <w:t>NBIOT-UE-Variables</w:t>
      </w:r>
      <w:bookmarkEnd w:id="8867"/>
      <w:bookmarkEnd w:id="8868"/>
      <w:bookmarkEnd w:id="8869"/>
      <w:bookmarkEnd w:id="8870"/>
      <w:bookmarkEnd w:id="8871"/>
      <w:bookmarkEnd w:id="8872"/>
      <w:bookmarkEnd w:id="8873"/>
      <w:bookmarkEnd w:id="8874"/>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75" w:name="_Toc20487676"/>
      <w:bookmarkStart w:id="8876" w:name="_Toc29342983"/>
      <w:bookmarkStart w:id="8877" w:name="_Toc29344122"/>
      <w:bookmarkStart w:id="8878" w:name="_Toc36567388"/>
      <w:bookmarkStart w:id="8879" w:name="_Toc36810852"/>
      <w:bookmarkStart w:id="8880" w:name="_Toc36847216"/>
      <w:bookmarkStart w:id="8881" w:name="_Toc36939869"/>
      <w:bookmarkStart w:id="8882" w:name="_Toc37082849"/>
      <w:r w:rsidRPr="000E4E7F">
        <w:t>7.2</w:t>
      </w:r>
      <w:r w:rsidRPr="000E4E7F">
        <w:tab/>
        <w:t>Counters</w:t>
      </w:r>
      <w:bookmarkEnd w:id="8875"/>
      <w:bookmarkEnd w:id="8876"/>
      <w:bookmarkEnd w:id="8877"/>
      <w:bookmarkEnd w:id="8878"/>
      <w:bookmarkEnd w:id="8879"/>
      <w:bookmarkEnd w:id="8880"/>
      <w:bookmarkEnd w:id="8881"/>
      <w:bookmarkEnd w:id="88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83" w:name="_Toc20487677"/>
      <w:bookmarkStart w:id="8884" w:name="_Toc29342984"/>
      <w:bookmarkStart w:id="8885" w:name="_Toc29344123"/>
      <w:bookmarkStart w:id="8886" w:name="_Toc36567389"/>
      <w:bookmarkStart w:id="8887" w:name="_Toc36810853"/>
      <w:bookmarkStart w:id="8888" w:name="_Toc36847217"/>
      <w:bookmarkStart w:id="8889" w:name="_Toc36939870"/>
      <w:bookmarkStart w:id="8890" w:name="_Toc37082850"/>
      <w:r w:rsidRPr="000E4E7F">
        <w:lastRenderedPageBreak/>
        <w:t>7.3</w:t>
      </w:r>
      <w:r w:rsidRPr="000E4E7F">
        <w:tab/>
        <w:t>Timers</w:t>
      </w:r>
      <w:bookmarkEnd w:id="8883"/>
      <w:bookmarkEnd w:id="8884"/>
      <w:bookmarkEnd w:id="8885"/>
      <w:bookmarkEnd w:id="8886"/>
      <w:bookmarkEnd w:id="8887"/>
      <w:bookmarkEnd w:id="8888"/>
      <w:bookmarkEnd w:id="8889"/>
      <w:bookmarkEnd w:id="8890"/>
    </w:p>
    <w:p w14:paraId="3518A57A" w14:textId="77777777" w:rsidR="009722D5" w:rsidRPr="000E4E7F" w:rsidRDefault="009722D5" w:rsidP="009722D5">
      <w:pPr>
        <w:pStyle w:val="Heading3"/>
      </w:pPr>
      <w:bookmarkStart w:id="8891" w:name="_Toc20487678"/>
      <w:bookmarkStart w:id="8892" w:name="_Toc29342985"/>
      <w:bookmarkStart w:id="8893" w:name="_Toc29344124"/>
      <w:bookmarkStart w:id="8894" w:name="_Toc36567390"/>
      <w:bookmarkStart w:id="8895" w:name="_Toc36810854"/>
      <w:bookmarkStart w:id="8896" w:name="_Toc36847218"/>
      <w:bookmarkStart w:id="8897" w:name="_Toc36939871"/>
      <w:bookmarkStart w:id="8898" w:name="_Toc37082851"/>
      <w:r w:rsidRPr="000E4E7F">
        <w:t>7.3.1</w:t>
      </w:r>
      <w:r w:rsidRPr="000E4E7F">
        <w:tab/>
        <w:t>Timers (Informative)</w:t>
      </w:r>
      <w:bookmarkEnd w:id="8891"/>
      <w:bookmarkEnd w:id="8892"/>
      <w:bookmarkEnd w:id="8893"/>
      <w:bookmarkEnd w:id="8894"/>
      <w:bookmarkEnd w:id="8895"/>
      <w:bookmarkEnd w:id="8896"/>
      <w:bookmarkEnd w:id="8897"/>
      <w:bookmarkEnd w:id="8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99" w:name="OLE_LINK35"/>
            <w:bookmarkStart w:id="8900" w:name="OLE_LINK37"/>
            <w:r w:rsidRPr="000E4E7F">
              <w:t>initiating the RRC connection re-establishment procedure</w:t>
            </w:r>
            <w:bookmarkEnd w:id="8899"/>
            <w:bookmarkEnd w:id="8900"/>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01"/>
            <w:r w:rsidRPr="000E4E7F">
              <w:t xml:space="preserve">reselecting </w:t>
            </w:r>
            <w:commentRangeEnd w:id="8901"/>
            <w:r w:rsidR="00EF6C0B">
              <w:rPr>
                <w:rStyle w:val="CommentReference"/>
                <w:rFonts w:ascii="Times New Roman" w:hAnsi="Times New Roman"/>
              </w:rPr>
              <w:commentReference w:id="8901"/>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02" w:name="_Toc20487679"/>
      <w:bookmarkStart w:id="8903" w:name="_Toc29342986"/>
      <w:bookmarkStart w:id="8904" w:name="_Toc29344125"/>
      <w:bookmarkStart w:id="8905" w:name="_Toc36567391"/>
      <w:bookmarkStart w:id="8906" w:name="_Toc36810855"/>
      <w:bookmarkStart w:id="8907" w:name="_Toc36847219"/>
      <w:bookmarkStart w:id="8908" w:name="_Toc36939872"/>
      <w:bookmarkStart w:id="8909" w:name="_Toc37082852"/>
      <w:r w:rsidRPr="000E4E7F">
        <w:t>7.3.2</w:t>
      </w:r>
      <w:r w:rsidRPr="000E4E7F">
        <w:tab/>
        <w:t>Timer handling</w:t>
      </w:r>
      <w:bookmarkEnd w:id="8902"/>
      <w:bookmarkEnd w:id="8903"/>
      <w:bookmarkEnd w:id="8904"/>
      <w:bookmarkEnd w:id="8905"/>
      <w:bookmarkEnd w:id="8906"/>
      <w:bookmarkEnd w:id="8907"/>
      <w:bookmarkEnd w:id="8908"/>
      <w:bookmarkEnd w:id="8909"/>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10" w:name="_Toc20487680"/>
      <w:bookmarkStart w:id="8911" w:name="_Toc29342987"/>
      <w:bookmarkStart w:id="8912" w:name="_Toc29344126"/>
      <w:bookmarkStart w:id="8913" w:name="_Toc36567392"/>
      <w:bookmarkStart w:id="8914" w:name="_Toc36810856"/>
      <w:bookmarkStart w:id="8915" w:name="_Toc36847220"/>
      <w:bookmarkStart w:id="8916" w:name="_Toc36939873"/>
      <w:bookmarkStart w:id="8917" w:name="_Toc37082853"/>
      <w:r w:rsidRPr="000E4E7F">
        <w:t>7.4</w:t>
      </w:r>
      <w:r w:rsidRPr="000E4E7F">
        <w:tab/>
        <w:t>Constants</w:t>
      </w:r>
      <w:bookmarkEnd w:id="8910"/>
      <w:bookmarkEnd w:id="8911"/>
      <w:bookmarkEnd w:id="8912"/>
      <w:bookmarkEnd w:id="8913"/>
      <w:bookmarkEnd w:id="8914"/>
      <w:bookmarkEnd w:id="8915"/>
      <w:bookmarkEnd w:id="8916"/>
      <w:bookmarkEnd w:id="89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18" w:name="_Toc20487681"/>
      <w:bookmarkStart w:id="8919" w:name="_Toc29342988"/>
      <w:bookmarkStart w:id="8920" w:name="_Toc29344127"/>
      <w:bookmarkStart w:id="8921" w:name="_Toc36567393"/>
      <w:bookmarkStart w:id="8922" w:name="_Toc36810857"/>
      <w:bookmarkStart w:id="8923" w:name="_Toc36847221"/>
      <w:bookmarkStart w:id="8924" w:name="_Toc36939874"/>
      <w:bookmarkStart w:id="8925" w:name="_Toc37082854"/>
      <w:r w:rsidRPr="000E4E7F">
        <w:t>8</w:t>
      </w:r>
      <w:r w:rsidRPr="000E4E7F">
        <w:tab/>
        <w:t>Protocol data unit abstract syntax</w:t>
      </w:r>
      <w:bookmarkEnd w:id="8918"/>
      <w:bookmarkEnd w:id="8919"/>
      <w:bookmarkEnd w:id="8920"/>
      <w:bookmarkEnd w:id="8921"/>
      <w:bookmarkEnd w:id="8922"/>
      <w:bookmarkEnd w:id="8923"/>
      <w:bookmarkEnd w:id="8924"/>
      <w:bookmarkEnd w:id="8925"/>
    </w:p>
    <w:p w14:paraId="5F7D044E" w14:textId="77777777" w:rsidR="009722D5" w:rsidRPr="000E4E7F" w:rsidRDefault="009722D5" w:rsidP="009722D5">
      <w:pPr>
        <w:pStyle w:val="Heading2"/>
      </w:pPr>
      <w:bookmarkStart w:id="8926" w:name="_Toc20487682"/>
      <w:bookmarkStart w:id="8927" w:name="_Toc29342989"/>
      <w:bookmarkStart w:id="8928" w:name="_Toc29344128"/>
      <w:bookmarkStart w:id="8929" w:name="_Toc36567394"/>
      <w:bookmarkStart w:id="8930" w:name="_Toc36810858"/>
      <w:bookmarkStart w:id="8931" w:name="_Toc36847222"/>
      <w:bookmarkStart w:id="8932" w:name="_Toc36939875"/>
      <w:bookmarkStart w:id="8933" w:name="_Toc37082855"/>
      <w:r w:rsidRPr="000E4E7F">
        <w:t>8.1</w:t>
      </w:r>
      <w:r w:rsidRPr="000E4E7F">
        <w:tab/>
        <w:t>General</w:t>
      </w:r>
      <w:bookmarkEnd w:id="8926"/>
      <w:bookmarkEnd w:id="8927"/>
      <w:bookmarkEnd w:id="8928"/>
      <w:bookmarkEnd w:id="8929"/>
      <w:bookmarkEnd w:id="8930"/>
      <w:bookmarkEnd w:id="8931"/>
      <w:bookmarkEnd w:id="8932"/>
      <w:bookmarkEnd w:id="8933"/>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34" w:name="_Toc20487683"/>
      <w:bookmarkStart w:id="8935" w:name="_Toc29342990"/>
      <w:bookmarkStart w:id="8936" w:name="_Toc29344129"/>
      <w:bookmarkStart w:id="8937" w:name="_Toc36567395"/>
      <w:bookmarkStart w:id="8938" w:name="_Toc36810859"/>
      <w:bookmarkStart w:id="8939" w:name="_Toc36847223"/>
      <w:bookmarkStart w:id="8940" w:name="_Toc36939876"/>
      <w:bookmarkStart w:id="8941" w:name="_Toc37082856"/>
      <w:r w:rsidRPr="000E4E7F">
        <w:t>8.2</w:t>
      </w:r>
      <w:r w:rsidRPr="000E4E7F">
        <w:tab/>
        <w:t>Structure of encoded RRC messages</w:t>
      </w:r>
      <w:bookmarkEnd w:id="8934"/>
      <w:bookmarkEnd w:id="8935"/>
      <w:bookmarkEnd w:id="8936"/>
      <w:bookmarkEnd w:id="8937"/>
      <w:bookmarkEnd w:id="8938"/>
      <w:bookmarkEnd w:id="8939"/>
      <w:bookmarkEnd w:id="8940"/>
      <w:bookmarkEnd w:id="8941"/>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42" w:name="_Toc20487684"/>
      <w:bookmarkStart w:id="8943" w:name="_Toc29342991"/>
      <w:bookmarkStart w:id="8944" w:name="_Toc29344130"/>
      <w:bookmarkStart w:id="8945" w:name="_Toc36567396"/>
      <w:bookmarkStart w:id="8946" w:name="_Toc36810860"/>
      <w:bookmarkStart w:id="8947" w:name="_Toc36847224"/>
      <w:bookmarkStart w:id="8948" w:name="_Toc36939877"/>
      <w:bookmarkStart w:id="8949" w:name="_Toc37082857"/>
      <w:r w:rsidRPr="000E4E7F">
        <w:lastRenderedPageBreak/>
        <w:t>8.3</w:t>
      </w:r>
      <w:r w:rsidRPr="000E4E7F">
        <w:tab/>
        <w:t>Basic production</w:t>
      </w:r>
      <w:bookmarkEnd w:id="8942"/>
      <w:bookmarkEnd w:id="8943"/>
      <w:bookmarkEnd w:id="8944"/>
      <w:bookmarkEnd w:id="8945"/>
      <w:bookmarkEnd w:id="8946"/>
      <w:bookmarkEnd w:id="8947"/>
      <w:bookmarkEnd w:id="8948"/>
      <w:bookmarkEnd w:id="8949"/>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50" w:name="_Toc20487685"/>
      <w:bookmarkStart w:id="8951" w:name="_Toc29342992"/>
      <w:bookmarkStart w:id="8952" w:name="_Toc29344131"/>
      <w:bookmarkStart w:id="8953" w:name="_Toc36567397"/>
      <w:bookmarkStart w:id="8954" w:name="_Toc36810861"/>
      <w:bookmarkStart w:id="8955" w:name="_Toc36847225"/>
      <w:bookmarkStart w:id="8956" w:name="_Toc36939878"/>
      <w:bookmarkStart w:id="8957" w:name="_Toc37082858"/>
      <w:r w:rsidRPr="000E4E7F">
        <w:t>8.4</w:t>
      </w:r>
      <w:r w:rsidRPr="000E4E7F">
        <w:tab/>
        <w:t>Extension</w:t>
      </w:r>
      <w:bookmarkEnd w:id="8950"/>
      <w:bookmarkEnd w:id="8951"/>
      <w:bookmarkEnd w:id="8952"/>
      <w:bookmarkEnd w:id="8953"/>
      <w:bookmarkEnd w:id="8954"/>
      <w:bookmarkEnd w:id="8955"/>
      <w:bookmarkEnd w:id="8956"/>
      <w:bookmarkEnd w:id="8957"/>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58" w:name="_Toc20487686"/>
      <w:bookmarkStart w:id="8959" w:name="_Toc29342993"/>
      <w:bookmarkStart w:id="8960" w:name="_Toc29344132"/>
      <w:bookmarkStart w:id="8961" w:name="_Toc36567398"/>
      <w:bookmarkStart w:id="8962" w:name="_Toc36810862"/>
      <w:bookmarkStart w:id="8963" w:name="_Toc36847226"/>
      <w:bookmarkStart w:id="8964" w:name="_Toc36939879"/>
      <w:bookmarkStart w:id="8965" w:name="_Toc37082859"/>
      <w:r w:rsidRPr="000E4E7F">
        <w:t>8.5</w:t>
      </w:r>
      <w:r w:rsidRPr="000E4E7F">
        <w:tab/>
        <w:t>Padding</w:t>
      </w:r>
      <w:bookmarkEnd w:id="8958"/>
      <w:bookmarkEnd w:id="8959"/>
      <w:bookmarkEnd w:id="8960"/>
      <w:bookmarkEnd w:id="8961"/>
      <w:bookmarkEnd w:id="8962"/>
      <w:bookmarkEnd w:id="8963"/>
      <w:bookmarkEnd w:id="8964"/>
      <w:bookmarkEnd w:id="8965"/>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66" w:name="_MON_1290585950"/>
    <w:bookmarkStart w:id="8967" w:name="_MON_1290511162"/>
    <w:bookmarkStart w:id="8968" w:name="_MON_1290511242"/>
    <w:bookmarkStart w:id="8969" w:name="_MON_1290511257"/>
    <w:bookmarkStart w:id="8970" w:name="_MON_1290512447"/>
    <w:bookmarkStart w:id="8971" w:name="_MON_1290584033"/>
    <w:bookmarkStart w:id="8972" w:name="_MON_1290584514"/>
    <w:bookmarkStart w:id="8973" w:name="_MON_1290584807"/>
    <w:bookmarkEnd w:id="8966"/>
    <w:bookmarkEnd w:id="8967"/>
    <w:bookmarkEnd w:id="8968"/>
    <w:bookmarkEnd w:id="8969"/>
    <w:bookmarkEnd w:id="8970"/>
    <w:bookmarkEnd w:id="8971"/>
    <w:bookmarkEnd w:id="8972"/>
    <w:bookmarkEnd w:id="8973"/>
    <w:bookmarkStart w:id="8974" w:name="_MON_1290584814"/>
    <w:bookmarkEnd w:id="8974"/>
    <w:p w14:paraId="4868183D" w14:textId="77777777" w:rsidR="009722D5" w:rsidRPr="000E4E7F" w:rsidRDefault="009722D5" w:rsidP="00815F77">
      <w:pPr>
        <w:pStyle w:val="TH"/>
      </w:pPr>
      <w:r w:rsidRPr="000E4E7F">
        <w:object w:dxaOrig="8400" w:dyaOrig="5070" w14:anchorId="06CB0E0A">
          <v:shape id="_x0000_i1266" type="#_x0000_t75" style="width:421.05pt;height:254pt" o:ole="">
            <v:imagedata r:id="rId470" o:title=""/>
          </v:shape>
          <o:OLEObject Type="Embed" ProgID="Word.Picture.8" ShapeID="_x0000_i1266" DrawAspect="Content" ObjectID="_1648506111"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75" w:name="_Toc20487687"/>
      <w:bookmarkStart w:id="8976" w:name="_Toc29342994"/>
      <w:bookmarkStart w:id="8977" w:name="_Toc29344133"/>
      <w:bookmarkStart w:id="8978" w:name="_Toc36567399"/>
      <w:bookmarkStart w:id="8979" w:name="_Toc36810863"/>
      <w:bookmarkStart w:id="8980" w:name="_Toc36847227"/>
      <w:bookmarkStart w:id="8981" w:name="_Toc36939880"/>
      <w:bookmarkStart w:id="8982" w:name="_Toc37082860"/>
      <w:r w:rsidRPr="000E4E7F">
        <w:t>9</w:t>
      </w:r>
      <w:r w:rsidRPr="000E4E7F">
        <w:tab/>
        <w:t>Specified and default radio configurations</w:t>
      </w:r>
      <w:bookmarkEnd w:id="8975"/>
      <w:bookmarkEnd w:id="8976"/>
      <w:bookmarkEnd w:id="8977"/>
      <w:bookmarkEnd w:id="8978"/>
      <w:bookmarkEnd w:id="8979"/>
      <w:bookmarkEnd w:id="8980"/>
      <w:bookmarkEnd w:id="8981"/>
      <w:bookmarkEnd w:id="8982"/>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83" w:name="_Toc20487688"/>
      <w:bookmarkStart w:id="8984" w:name="_Toc29342995"/>
      <w:bookmarkStart w:id="8985" w:name="_Toc29344134"/>
      <w:bookmarkStart w:id="8986" w:name="_Toc36567400"/>
      <w:bookmarkStart w:id="8987" w:name="_Toc36810864"/>
      <w:bookmarkStart w:id="8988" w:name="_Toc36847228"/>
      <w:bookmarkStart w:id="8989" w:name="_Toc36939881"/>
      <w:bookmarkStart w:id="8990" w:name="_Toc37082861"/>
      <w:r w:rsidRPr="000E4E7F">
        <w:lastRenderedPageBreak/>
        <w:t>9.1</w:t>
      </w:r>
      <w:r w:rsidRPr="000E4E7F">
        <w:tab/>
        <w:t>Specified configurations</w:t>
      </w:r>
      <w:bookmarkEnd w:id="8983"/>
      <w:bookmarkEnd w:id="8984"/>
      <w:bookmarkEnd w:id="8985"/>
      <w:bookmarkEnd w:id="8986"/>
      <w:bookmarkEnd w:id="8987"/>
      <w:bookmarkEnd w:id="8988"/>
      <w:bookmarkEnd w:id="8989"/>
      <w:bookmarkEnd w:id="8990"/>
    </w:p>
    <w:p w14:paraId="6413B097" w14:textId="77777777" w:rsidR="009722D5" w:rsidRPr="000E4E7F" w:rsidRDefault="009722D5" w:rsidP="009722D5">
      <w:pPr>
        <w:pStyle w:val="Heading3"/>
        <w:ind w:left="0" w:firstLine="0"/>
      </w:pPr>
      <w:bookmarkStart w:id="8991" w:name="_Toc20487689"/>
      <w:bookmarkStart w:id="8992" w:name="_Toc29342996"/>
      <w:bookmarkStart w:id="8993" w:name="_Toc29344135"/>
      <w:bookmarkStart w:id="8994" w:name="_Toc36567401"/>
      <w:bookmarkStart w:id="8995" w:name="_Toc36810865"/>
      <w:bookmarkStart w:id="8996" w:name="_Toc36847229"/>
      <w:bookmarkStart w:id="8997" w:name="_Toc36939882"/>
      <w:bookmarkStart w:id="8998" w:name="_Toc37082862"/>
      <w:r w:rsidRPr="000E4E7F">
        <w:t>9.1.1</w:t>
      </w:r>
      <w:r w:rsidRPr="000E4E7F">
        <w:tab/>
        <w:t>Logical channel configurations</w:t>
      </w:r>
      <w:bookmarkEnd w:id="8991"/>
      <w:bookmarkEnd w:id="8992"/>
      <w:bookmarkEnd w:id="8993"/>
      <w:bookmarkEnd w:id="8994"/>
      <w:bookmarkEnd w:id="8995"/>
      <w:bookmarkEnd w:id="8996"/>
      <w:bookmarkEnd w:id="8997"/>
      <w:bookmarkEnd w:id="8998"/>
    </w:p>
    <w:p w14:paraId="626A89CA" w14:textId="77777777" w:rsidR="009722D5" w:rsidRPr="000E4E7F" w:rsidRDefault="009722D5" w:rsidP="009722D5">
      <w:pPr>
        <w:pStyle w:val="Heading4"/>
      </w:pPr>
      <w:bookmarkStart w:id="8999" w:name="_Toc20487690"/>
      <w:bookmarkStart w:id="9000" w:name="_Toc29342997"/>
      <w:bookmarkStart w:id="9001" w:name="_Toc29344136"/>
      <w:bookmarkStart w:id="9002" w:name="_Toc36567402"/>
      <w:bookmarkStart w:id="9003" w:name="_Toc36810866"/>
      <w:bookmarkStart w:id="9004" w:name="_Toc36847230"/>
      <w:bookmarkStart w:id="9005" w:name="_Toc36939883"/>
      <w:bookmarkStart w:id="9006" w:name="_Toc37082863"/>
      <w:r w:rsidRPr="000E4E7F">
        <w:t>9.1.1.1</w:t>
      </w:r>
      <w:r w:rsidRPr="000E4E7F">
        <w:tab/>
        <w:t>BCCH configuration</w:t>
      </w:r>
      <w:bookmarkEnd w:id="8999"/>
      <w:bookmarkEnd w:id="9000"/>
      <w:bookmarkEnd w:id="9001"/>
      <w:bookmarkEnd w:id="9002"/>
      <w:bookmarkEnd w:id="9003"/>
      <w:bookmarkEnd w:id="9004"/>
      <w:bookmarkEnd w:id="9005"/>
      <w:bookmarkEnd w:id="9006"/>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07" w:name="_Toc20487691"/>
      <w:bookmarkStart w:id="9008" w:name="_Toc29342998"/>
      <w:bookmarkStart w:id="9009" w:name="_Toc29344137"/>
      <w:bookmarkStart w:id="9010" w:name="_Toc36567403"/>
      <w:bookmarkStart w:id="9011" w:name="_Toc36810867"/>
      <w:bookmarkStart w:id="9012" w:name="_Toc36847231"/>
      <w:bookmarkStart w:id="9013" w:name="_Toc36939884"/>
      <w:bookmarkStart w:id="9014" w:name="_Toc37082864"/>
      <w:r w:rsidRPr="000E4E7F">
        <w:t>9.1.1.2</w:t>
      </w:r>
      <w:r w:rsidRPr="000E4E7F">
        <w:tab/>
        <w:t>CCCH configuration</w:t>
      </w:r>
      <w:bookmarkEnd w:id="9007"/>
      <w:bookmarkEnd w:id="9008"/>
      <w:bookmarkEnd w:id="9009"/>
      <w:bookmarkEnd w:id="9010"/>
      <w:bookmarkEnd w:id="9011"/>
      <w:bookmarkEnd w:id="9012"/>
      <w:bookmarkEnd w:id="9013"/>
      <w:bookmarkEnd w:id="9014"/>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15" w:name="_Toc20487692"/>
      <w:bookmarkStart w:id="9016" w:name="_Toc29342999"/>
      <w:bookmarkStart w:id="9017" w:name="_Toc29344138"/>
      <w:bookmarkStart w:id="9018" w:name="_Toc36567404"/>
      <w:bookmarkStart w:id="9019" w:name="_Toc36810868"/>
      <w:bookmarkStart w:id="9020" w:name="_Toc36847232"/>
      <w:bookmarkStart w:id="9021" w:name="_Toc36939885"/>
      <w:bookmarkStart w:id="9022" w:name="_Toc37082865"/>
      <w:r w:rsidRPr="000E4E7F">
        <w:t>9.1.1.3</w:t>
      </w:r>
      <w:r w:rsidRPr="000E4E7F">
        <w:tab/>
        <w:t>PCCH configuration</w:t>
      </w:r>
      <w:bookmarkEnd w:id="9015"/>
      <w:bookmarkEnd w:id="9016"/>
      <w:bookmarkEnd w:id="9017"/>
      <w:bookmarkEnd w:id="9018"/>
      <w:bookmarkEnd w:id="9019"/>
      <w:bookmarkEnd w:id="9020"/>
      <w:bookmarkEnd w:id="9021"/>
      <w:bookmarkEnd w:id="9022"/>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23" w:name="_Toc20487693"/>
      <w:bookmarkStart w:id="9024" w:name="_Toc29343000"/>
      <w:bookmarkStart w:id="9025" w:name="_Toc29344139"/>
      <w:bookmarkStart w:id="9026" w:name="_Toc36567405"/>
      <w:bookmarkStart w:id="9027" w:name="_Toc36810869"/>
      <w:bookmarkStart w:id="9028" w:name="_Toc36847233"/>
      <w:bookmarkStart w:id="9029" w:name="_Toc36939886"/>
      <w:bookmarkStart w:id="9030" w:name="_Toc37082866"/>
      <w:r w:rsidRPr="000E4E7F">
        <w:t>9.1.1.4</w:t>
      </w:r>
      <w:r w:rsidRPr="000E4E7F">
        <w:tab/>
        <w:t>MCCH and MTCH configuration</w:t>
      </w:r>
      <w:bookmarkEnd w:id="9023"/>
      <w:bookmarkEnd w:id="9024"/>
      <w:bookmarkEnd w:id="9025"/>
      <w:bookmarkEnd w:id="9026"/>
      <w:bookmarkEnd w:id="9027"/>
      <w:bookmarkEnd w:id="9028"/>
      <w:bookmarkEnd w:id="9029"/>
      <w:bookmarkEnd w:id="9030"/>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31" w:name="_Toc20487694"/>
      <w:bookmarkStart w:id="9032" w:name="_Toc29343001"/>
      <w:bookmarkStart w:id="9033" w:name="_Toc29344140"/>
      <w:bookmarkStart w:id="9034" w:name="_Toc36567406"/>
      <w:bookmarkStart w:id="9035" w:name="_Toc36810870"/>
      <w:bookmarkStart w:id="9036" w:name="_Toc36847234"/>
      <w:bookmarkStart w:id="9037" w:name="_Toc36939887"/>
      <w:bookmarkStart w:id="9038" w:name="_Toc37082867"/>
      <w:r w:rsidRPr="000E4E7F">
        <w:t>9.1.1.5</w:t>
      </w:r>
      <w:r w:rsidRPr="000E4E7F">
        <w:tab/>
        <w:t>SBCCH configuration</w:t>
      </w:r>
      <w:bookmarkEnd w:id="9031"/>
      <w:bookmarkEnd w:id="9032"/>
      <w:bookmarkEnd w:id="9033"/>
      <w:bookmarkEnd w:id="9034"/>
      <w:bookmarkEnd w:id="9035"/>
      <w:bookmarkEnd w:id="9036"/>
      <w:bookmarkEnd w:id="9037"/>
      <w:bookmarkEnd w:id="9038"/>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39" w:name="_Toc20487695"/>
      <w:bookmarkStart w:id="9040" w:name="_Toc29343002"/>
      <w:bookmarkStart w:id="9041" w:name="_Toc29344141"/>
      <w:bookmarkStart w:id="9042" w:name="_Toc36567407"/>
      <w:bookmarkStart w:id="9043" w:name="_Toc36810871"/>
      <w:bookmarkStart w:id="9044" w:name="_Toc36847235"/>
      <w:bookmarkStart w:id="9045" w:name="_Toc36939888"/>
      <w:bookmarkStart w:id="9046" w:name="_Toc37082868"/>
      <w:r w:rsidRPr="000E4E7F">
        <w:t>9.1.1.6</w:t>
      </w:r>
      <w:r w:rsidRPr="000E4E7F">
        <w:tab/>
        <w:t>STCH configuration</w:t>
      </w:r>
      <w:bookmarkEnd w:id="9039"/>
      <w:bookmarkEnd w:id="9040"/>
      <w:bookmarkEnd w:id="9041"/>
      <w:bookmarkEnd w:id="9042"/>
      <w:bookmarkEnd w:id="9043"/>
      <w:bookmarkEnd w:id="9044"/>
      <w:bookmarkEnd w:id="9045"/>
      <w:bookmarkEnd w:id="9046"/>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47" w:name="_Toc20487696"/>
      <w:bookmarkStart w:id="9048" w:name="_Toc29343003"/>
      <w:bookmarkStart w:id="9049" w:name="_Toc29344142"/>
      <w:bookmarkStart w:id="9050" w:name="_Toc36567408"/>
      <w:bookmarkStart w:id="9051" w:name="_Toc36810872"/>
      <w:bookmarkStart w:id="9052" w:name="_Toc36847236"/>
      <w:bookmarkStart w:id="9053" w:name="_Toc36939889"/>
      <w:bookmarkStart w:id="9054" w:name="_Toc37082869"/>
      <w:r w:rsidRPr="000E4E7F">
        <w:lastRenderedPageBreak/>
        <w:t>9.1.1.7</w:t>
      </w:r>
      <w:r w:rsidRPr="000E4E7F">
        <w:tab/>
        <w:t>SC-MCCH and SC-MTCH configuration</w:t>
      </w:r>
      <w:bookmarkEnd w:id="9047"/>
      <w:bookmarkEnd w:id="9048"/>
      <w:bookmarkEnd w:id="9049"/>
      <w:bookmarkEnd w:id="9050"/>
      <w:bookmarkEnd w:id="9051"/>
      <w:bookmarkEnd w:id="9052"/>
      <w:bookmarkEnd w:id="9053"/>
      <w:bookmarkEnd w:id="9054"/>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55" w:name="_Toc20487697"/>
      <w:bookmarkStart w:id="9056" w:name="_Toc29343004"/>
      <w:bookmarkStart w:id="9057" w:name="_Toc29344143"/>
      <w:bookmarkStart w:id="9058" w:name="_Toc36567409"/>
      <w:bookmarkStart w:id="9059" w:name="_Toc36810873"/>
      <w:bookmarkStart w:id="9060" w:name="_Toc36847237"/>
      <w:bookmarkStart w:id="9061" w:name="_Toc36939890"/>
      <w:bookmarkStart w:id="9062" w:name="_Toc37082870"/>
      <w:r w:rsidRPr="000E4E7F">
        <w:t>9.1.1.8</w:t>
      </w:r>
      <w:r w:rsidRPr="000E4E7F">
        <w:tab/>
        <w:t>BR-BCCH configuration</w:t>
      </w:r>
      <w:bookmarkEnd w:id="9055"/>
      <w:bookmarkEnd w:id="9056"/>
      <w:bookmarkEnd w:id="9057"/>
      <w:bookmarkEnd w:id="9058"/>
      <w:bookmarkEnd w:id="9059"/>
      <w:bookmarkEnd w:id="9060"/>
      <w:bookmarkEnd w:id="9061"/>
      <w:bookmarkEnd w:id="9062"/>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63" w:name="_Toc20487698"/>
      <w:bookmarkStart w:id="9064" w:name="_Toc29343005"/>
      <w:bookmarkStart w:id="9065" w:name="_Toc29344144"/>
      <w:bookmarkStart w:id="9066" w:name="_Toc36567410"/>
      <w:bookmarkStart w:id="9067" w:name="_Toc36810874"/>
      <w:bookmarkStart w:id="9068" w:name="_Toc36847238"/>
      <w:bookmarkStart w:id="9069" w:name="_Toc36939891"/>
      <w:bookmarkStart w:id="9070" w:name="_Toc37082871"/>
      <w:r w:rsidRPr="000E4E7F">
        <w:t>9.1.2</w:t>
      </w:r>
      <w:r w:rsidRPr="000E4E7F">
        <w:tab/>
        <w:t>SRB configurations</w:t>
      </w:r>
      <w:bookmarkEnd w:id="9063"/>
      <w:bookmarkEnd w:id="9064"/>
      <w:bookmarkEnd w:id="9065"/>
      <w:bookmarkEnd w:id="9066"/>
      <w:bookmarkEnd w:id="9067"/>
      <w:bookmarkEnd w:id="9068"/>
      <w:bookmarkEnd w:id="9069"/>
      <w:bookmarkEnd w:id="9070"/>
    </w:p>
    <w:p w14:paraId="298C8EE2" w14:textId="77777777" w:rsidR="009722D5" w:rsidRPr="000E4E7F" w:rsidRDefault="009722D5" w:rsidP="009722D5">
      <w:pPr>
        <w:pStyle w:val="Heading4"/>
        <w:ind w:left="0" w:firstLine="0"/>
      </w:pPr>
      <w:bookmarkStart w:id="9071" w:name="_Toc20487699"/>
      <w:bookmarkStart w:id="9072" w:name="_Toc29343006"/>
      <w:bookmarkStart w:id="9073" w:name="_Toc29344145"/>
      <w:bookmarkStart w:id="9074" w:name="_Toc36567411"/>
      <w:bookmarkStart w:id="9075" w:name="_Toc36810875"/>
      <w:bookmarkStart w:id="9076" w:name="_Toc36847239"/>
      <w:bookmarkStart w:id="9077" w:name="_Toc36939892"/>
      <w:bookmarkStart w:id="9078" w:name="_Toc37082872"/>
      <w:r w:rsidRPr="000E4E7F">
        <w:t>9.1.2.1</w:t>
      </w:r>
      <w:r w:rsidRPr="000E4E7F">
        <w:tab/>
        <w:t>SRB1</w:t>
      </w:r>
      <w:bookmarkEnd w:id="9071"/>
      <w:bookmarkEnd w:id="9072"/>
      <w:bookmarkEnd w:id="9073"/>
      <w:bookmarkEnd w:id="9074"/>
      <w:bookmarkEnd w:id="9075"/>
      <w:bookmarkEnd w:id="9076"/>
      <w:bookmarkEnd w:id="9077"/>
      <w:bookmarkEnd w:id="9078"/>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079" w:name="_Toc20487700"/>
      <w:bookmarkStart w:id="9080" w:name="_Toc29343007"/>
      <w:bookmarkStart w:id="9081" w:name="_Toc29344146"/>
      <w:bookmarkStart w:id="9082" w:name="_Toc36567412"/>
      <w:bookmarkStart w:id="9083" w:name="_Toc36810876"/>
      <w:bookmarkStart w:id="9084" w:name="_Toc36847240"/>
      <w:bookmarkStart w:id="9085" w:name="_Toc36939893"/>
      <w:bookmarkStart w:id="9086" w:name="_Toc37082873"/>
      <w:r w:rsidRPr="000E4E7F">
        <w:t>9.1.2.1a</w:t>
      </w:r>
      <w:r w:rsidRPr="000E4E7F">
        <w:tab/>
        <w:t>SRB1bis</w:t>
      </w:r>
      <w:bookmarkEnd w:id="9079"/>
      <w:bookmarkEnd w:id="9080"/>
      <w:bookmarkEnd w:id="9081"/>
      <w:bookmarkEnd w:id="9082"/>
      <w:bookmarkEnd w:id="9083"/>
      <w:bookmarkEnd w:id="9084"/>
      <w:bookmarkEnd w:id="9085"/>
      <w:bookmarkEnd w:id="9086"/>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87" w:name="_Toc20487701"/>
      <w:bookmarkStart w:id="9088" w:name="_Toc29343008"/>
      <w:bookmarkStart w:id="9089" w:name="_Toc29344147"/>
      <w:bookmarkStart w:id="9090" w:name="_Toc36567413"/>
      <w:bookmarkStart w:id="9091" w:name="_Toc36810877"/>
      <w:bookmarkStart w:id="9092" w:name="_Toc36847241"/>
      <w:bookmarkStart w:id="9093" w:name="_Toc36939894"/>
      <w:bookmarkStart w:id="9094" w:name="_Toc37082874"/>
      <w:r w:rsidRPr="000E4E7F">
        <w:t>9.1.2.2</w:t>
      </w:r>
      <w:r w:rsidRPr="000E4E7F">
        <w:tab/>
        <w:t>SRB2</w:t>
      </w:r>
      <w:bookmarkEnd w:id="9087"/>
      <w:bookmarkEnd w:id="9088"/>
      <w:bookmarkEnd w:id="9089"/>
      <w:bookmarkEnd w:id="9090"/>
      <w:bookmarkEnd w:id="9091"/>
      <w:bookmarkEnd w:id="9092"/>
      <w:bookmarkEnd w:id="9093"/>
      <w:bookmarkEnd w:id="9094"/>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95" w:name="_Toc20487702"/>
      <w:bookmarkStart w:id="9096" w:name="_Toc29343009"/>
      <w:bookmarkStart w:id="9097" w:name="_Toc29344148"/>
      <w:bookmarkStart w:id="9098" w:name="_Toc36567414"/>
      <w:bookmarkStart w:id="9099" w:name="_Toc36810878"/>
      <w:bookmarkStart w:id="9100" w:name="_Toc36847242"/>
      <w:bookmarkStart w:id="9101" w:name="_Toc36939895"/>
      <w:bookmarkStart w:id="9102" w:name="_Toc37082875"/>
      <w:r w:rsidRPr="000E4E7F">
        <w:lastRenderedPageBreak/>
        <w:t>9.1.2.3</w:t>
      </w:r>
      <w:r w:rsidR="004975A6" w:rsidRPr="000E4E7F">
        <w:tab/>
        <w:t>SRB4</w:t>
      </w:r>
      <w:bookmarkEnd w:id="9095"/>
      <w:bookmarkEnd w:id="9096"/>
      <w:bookmarkEnd w:id="9097"/>
      <w:bookmarkEnd w:id="9098"/>
      <w:bookmarkEnd w:id="9099"/>
      <w:bookmarkEnd w:id="9100"/>
      <w:bookmarkEnd w:id="9101"/>
      <w:bookmarkEnd w:id="9102"/>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03" w:name="_Toc20487703"/>
      <w:bookmarkStart w:id="9104" w:name="_Toc29343010"/>
      <w:bookmarkStart w:id="9105" w:name="_Toc29344149"/>
      <w:bookmarkStart w:id="9106" w:name="_Toc36567415"/>
      <w:bookmarkStart w:id="9107" w:name="_Toc36810879"/>
      <w:bookmarkStart w:id="9108" w:name="_Toc36847243"/>
      <w:bookmarkStart w:id="9109" w:name="_Toc36939896"/>
      <w:bookmarkStart w:id="9110" w:name="_Toc37082876"/>
      <w:r w:rsidRPr="000E4E7F">
        <w:t>9.2</w:t>
      </w:r>
      <w:r w:rsidRPr="000E4E7F">
        <w:tab/>
        <w:t>Default radio configurations</w:t>
      </w:r>
      <w:bookmarkEnd w:id="9103"/>
      <w:bookmarkEnd w:id="9104"/>
      <w:bookmarkEnd w:id="9105"/>
      <w:bookmarkEnd w:id="9106"/>
      <w:bookmarkEnd w:id="9107"/>
      <w:bookmarkEnd w:id="9108"/>
      <w:bookmarkEnd w:id="9109"/>
      <w:bookmarkEnd w:id="9110"/>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11" w:name="OLE_LINK158"/>
      <w:bookmarkStart w:id="9112"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11"/>
      <w:bookmarkEnd w:id="9112"/>
    </w:p>
    <w:p w14:paraId="3F3979D8" w14:textId="77777777" w:rsidR="009722D5" w:rsidRPr="000E4E7F" w:rsidRDefault="009722D5" w:rsidP="009722D5">
      <w:pPr>
        <w:pStyle w:val="Heading3"/>
        <w:ind w:left="0" w:firstLine="0"/>
      </w:pPr>
      <w:bookmarkStart w:id="9113" w:name="_Toc20487704"/>
      <w:bookmarkStart w:id="9114" w:name="_Toc29343011"/>
      <w:bookmarkStart w:id="9115" w:name="_Toc29344150"/>
      <w:bookmarkStart w:id="9116" w:name="_Toc36567416"/>
      <w:bookmarkStart w:id="9117" w:name="_Toc36810880"/>
      <w:bookmarkStart w:id="9118" w:name="_Toc36847244"/>
      <w:bookmarkStart w:id="9119" w:name="_Toc36939897"/>
      <w:bookmarkStart w:id="9120" w:name="_Toc37082877"/>
      <w:r w:rsidRPr="000E4E7F">
        <w:t>9.2.1</w:t>
      </w:r>
      <w:r w:rsidRPr="000E4E7F">
        <w:tab/>
        <w:t>SRB configurations</w:t>
      </w:r>
      <w:bookmarkEnd w:id="9113"/>
      <w:bookmarkEnd w:id="9114"/>
      <w:bookmarkEnd w:id="9115"/>
      <w:bookmarkEnd w:id="9116"/>
      <w:bookmarkEnd w:id="9117"/>
      <w:bookmarkEnd w:id="9118"/>
      <w:bookmarkEnd w:id="9119"/>
      <w:bookmarkEnd w:id="9120"/>
    </w:p>
    <w:p w14:paraId="1B0424D8" w14:textId="77777777" w:rsidR="009722D5" w:rsidRPr="000E4E7F" w:rsidRDefault="009722D5" w:rsidP="009722D5">
      <w:pPr>
        <w:pStyle w:val="Heading4"/>
        <w:ind w:left="0" w:firstLine="0"/>
      </w:pPr>
      <w:bookmarkStart w:id="9121" w:name="OLE_LINK70"/>
      <w:bookmarkStart w:id="9122" w:name="OLE_LINK71"/>
      <w:bookmarkStart w:id="9123" w:name="_Toc20487705"/>
      <w:bookmarkStart w:id="9124" w:name="_Toc29343012"/>
      <w:bookmarkStart w:id="9125" w:name="_Toc29344151"/>
      <w:bookmarkStart w:id="9126" w:name="_Toc36567417"/>
      <w:bookmarkStart w:id="9127" w:name="_Toc36810881"/>
      <w:bookmarkStart w:id="9128" w:name="_Toc36847245"/>
      <w:bookmarkStart w:id="9129" w:name="_Toc36939898"/>
      <w:bookmarkStart w:id="9130" w:name="_Toc37082878"/>
      <w:r w:rsidRPr="000E4E7F">
        <w:t>9.2.1.1</w:t>
      </w:r>
      <w:bookmarkEnd w:id="9121"/>
      <w:bookmarkEnd w:id="9122"/>
      <w:r w:rsidRPr="000E4E7F">
        <w:tab/>
        <w:t>SRB1</w:t>
      </w:r>
      <w:bookmarkEnd w:id="9123"/>
      <w:bookmarkEnd w:id="9124"/>
      <w:bookmarkEnd w:id="9125"/>
      <w:bookmarkEnd w:id="9126"/>
      <w:bookmarkEnd w:id="9127"/>
      <w:bookmarkEnd w:id="9128"/>
      <w:bookmarkEnd w:id="9129"/>
      <w:bookmarkEnd w:id="9130"/>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31" w:name="_Toc20487706"/>
      <w:bookmarkStart w:id="9132" w:name="_Toc29343013"/>
      <w:bookmarkStart w:id="9133" w:name="_Toc29344152"/>
      <w:bookmarkStart w:id="9134" w:name="_Toc36567418"/>
      <w:bookmarkStart w:id="9135" w:name="_Toc36810882"/>
      <w:bookmarkStart w:id="9136" w:name="_Toc36847246"/>
      <w:bookmarkStart w:id="9137" w:name="_Toc36939899"/>
      <w:bookmarkStart w:id="9138" w:name="_Toc37082879"/>
      <w:r w:rsidRPr="000E4E7F">
        <w:t>9.2.1.2</w:t>
      </w:r>
      <w:r w:rsidRPr="000E4E7F">
        <w:tab/>
        <w:t>SRB2</w:t>
      </w:r>
      <w:bookmarkEnd w:id="9131"/>
      <w:bookmarkEnd w:id="9132"/>
      <w:bookmarkEnd w:id="9133"/>
      <w:bookmarkEnd w:id="9134"/>
      <w:bookmarkEnd w:id="9135"/>
      <w:bookmarkEnd w:id="9136"/>
      <w:bookmarkEnd w:id="9137"/>
      <w:bookmarkEnd w:id="9138"/>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39" w:name="_Toc20487707"/>
      <w:bookmarkStart w:id="9140" w:name="_Toc29343014"/>
      <w:bookmarkStart w:id="9141" w:name="_Toc29344153"/>
      <w:bookmarkStart w:id="9142" w:name="_Toc36567419"/>
      <w:bookmarkStart w:id="9143" w:name="_Toc36810883"/>
      <w:bookmarkStart w:id="9144" w:name="_Toc36847247"/>
      <w:bookmarkStart w:id="9145" w:name="_Toc36939900"/>
      <w:bookmarkStart w:id="9146" w:name="_Toc37082880"/>
      <w:r w:rsidRPr="000E4E7F">
        <w:t>9.2.2</w:t>
      </w:r>
      <w:r w:rsidRPr="000E4E7F">
        <w:tab/>
        <w:t>Default MAC main configuration</w:t>
      </w:r>
      <w:bookmarkEnd w:id="9139"/>
      <w:bookmarkEnd w:id="9140"/>
      <w:bookmarkEnd w:id="9141"/>
      <w:bookmarkEnd w:id="9142"/>
      <w:bookmarkEnd w:id="9143"/>
      <w:bookmarkEnd w:id="9144"/>
      <w:bookmarkEnd w:id="9145"/>
      <w:bookmarkEnd w:id="9146"/>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47" w:name="OLE_LINK84"/>
            <w:bookmarkStart w:id="9148"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49" w:name="OLE_LINK95"/>
            <w:bookmarkStart w:id="9150" w:name="OLE_LINK96"/>
            <w:r w:rsidRPr="000E4E7F">
              <w:rPr>
                <w:lang w:eastAsia="en-GB"/>
              </w:rPr>
              <w:t>release</w:t>
            </w:r>
            <w:bookmarkEnd w:id="9149"/>
            <w:bookmarkEnd w:id="9150"/>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51" w:name="_Toc20487708"/>
      <w:bookmarkStart w:id="9152" w:name="_Toc29343015"/>
      <w:bookmarkStart w:id="9153" w:name="_Toc29344154"/>
      <w:bookmarkStart w:id="9154" w:name="_Toc36567420"/>
      <w:bookmarkStart w:id="9155" w:name="_Toc36810884"/>
      <w:bookmarkStart w:id="9156" w:name="_Toc36847248"/>
      <w:bookmarkStart w:id="9157" w:name="_Toc36939901"/>
      <w:bookmarkStart w:id="9158" w:name="_Toc37082881"/>
      <w:r w:rsidRPr="000E4E7F">
        <w:lastRenderedPageBreak/>
        <w:t>9.2.3</w:t>
      </w:r>
      <w:r w:rsidRPr="000E4E7F">
        <w:tab/>
        <w:t>Default semi-persistent scheduling configuration</w:t>
      </w:r>
      <w:bookmarkEnd w:id="9151"/>
      <w:bookmarkEnd w:id="9152"/>
      <w:bookmarkEnd w:id="9153"/>
      <w:bookmarkEnd w:id="9154"/>
      <w:bookmarkEnd w:id="9155"/>
      <w:bookmarkEnd w:id="9156"/>
      <w:bookmarkEnd w:id="9157"/>
      <w:bookmarkEnd w:id="91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59" w:name="_Toc20487709"/>
      <w:bookmarkStart w:id="9160" w:name="_Toc29343016"/>
      <w:bookmarkStart w:id="9161" w:name="_Toc29344155"/>
      <w:bookmarkStart w:id="9162" w:name="_Toc36567421"/>
      <w:bookmarkStart w:id="9163" w:name="_Toc36810885"/>
      <w:bookmarkStart w:id="9164" w:name="_Toc36847249"/>
      <w:bookmarkStart w:id="9165" w:name="_Toc36939902"/>
      <w:bookmarkStart w:id="9166" w:name="_Toc37082882"/>
      <w:r w:rsidRPr="000E4E7F">
        <w:t>9.2.4</w:t>
      </w:r>
      <w:bookmarkEnd w:id="9147"/>
      <w:bookmarkEnd w:id="9148"/>
      <w:r w:rsidRPr="000E4E7F">
        <w:tab/>
        <w:t>Default physical channel configuration</w:t>
      </w:r>
      <w:bookmarkEnd w:id="9159"/>
      <w:bookmarkEnd w:id="9160"/>
      <w:bookmarkEnd w:id="9161"/>
      <w:bookmarkEnd w:id="9162"/>
      <w:bookmarkEnd w:id="9163"/>
      <w:bookmarkEnd w:id="9164"/>
      <w:bookmarkEnd w:id="9165"/>
      <w:bookmarkEnd w:id="9166"/>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67" w:name="_Toc20487710"/>
      <w:bookmarkStart w:id="9168" w:name="_Toc29343017"/>
      <w:bookmarkStart w:id="9169" w:name="_Toc29344156"/>
      <w:bookmarkStart w:id="9170" w:name="_Toc36567422"/>
      <w:bookmarkStart w:id="9171" w:name="_Toc36810886"/>
      <w:bookmarkStart w:id="9172" w:name="_Toc36847250"/>
      <w:bookmarkStart w:id="9173" w:name="_Toc36939903"/>
      <w:bookmarkStart w:id="9174" w:name="_Toc37082883"/>
      <w:r w:rsidRPr="000E4E7F">
        <w:t>9.2.5</w:t>
      </w:r>
      <w:r w:rsidRPr="000E4E7F">
        <w:tab/>
        <w:t>Default values timers and constants</w:t>
      </w:r>
      <w:bookmarkEnd w:id="9167"/>
      <w:bookmarkEnd w:id="9168"/>
      <w:bookmarkEnd w:id="9169"/>
      <w:bookmarkEnd w:id="9170"/>
      <w:bookmarkEnd w:id="9171"/>
      <w:bookmarkEnd w:id="9172"/>
      <w:bookmarkEnd w:id="9173"/>
      <w:bookmarkEnd w:id="9174"/>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75" w:name="_Toc20487711"/>
      <w:bookmarkStart w:id="9176" w:name="_Toc29343018"/>
      <w:bookmarkStart w:id="9177" w:name="_Toc29344157"/>
      <w:bookmarkStart w:id="9178" w:name="_Toc36567423"/>
      <w:bookmarkStart w:id="9179" w:name="_Toc36810887"/>
      <w:bookmarkStart w:id="9180" w:name="_Toc36847251"/>
      <w:bookmarkStart w:id="9181" w:name="_Toc36939904"/>
      <w:bookmarkStart w:id="9182" w:name="_Toc37082884"/>
      <w:r w:rsidRPr="000E4E7F">
        <w:t>9.3</w:t>
      </w:r>
      <w:r w:rsidRPr="000E4E7F">
        <w:tab/>
        <w:t>Sidelink pre-configured parameters</w:t>
      </w:r>
      <w:bookmarkEnd w:id="9175"/>
      <w:bookmarkEnd w:id="9176"/>
      <w:bookmarkEnd w:id="9177"/>
      <w:bookmarkEnd w:id="9178"/>
      <w:bookmarkEnd w:id="9179"/>
      <w:bookmarkEnd w:id="9180"/>
      <w:bookmarkEnd w:id="9181"/>
      <w:bookmarkEnd w:id="9182"/>
    </w:p>
    <w:p w14:paraId="7E316CE7" w14:textId="77777777" w:rsidR="009722D5" w:rsidRPr="000E4E7F" w:rsidRDefault="009722D5" w:rsidP="009722D5">
      <w:pPr>
        <w:pStyle w:val="Heading3"/>
        <w:ind w:left="0" w:firstLine="0"/>
      </w:pPr>
      <w:bookmarkStart w:id="9183" w:name="_Toc20487712"/>
      <w:bookmarkStart w:id="9184" w:name="_Toc29343019"/>
      <w:bookmarkStart w:id="9185" w:name="_Toc29344158"/>
      <w:bookmarkStart w:id="9186" w:name="_Toc36567424"/>
      <w:bookmarkStart w:id="9187" w:name="_Toc36810888"/>
      <w:bookmarkStart w:id="9188" w:name="_Toc36847252"/>
      <w:bookmarkStart w:id="9189" w:name="_Toc36939905"/>
      <w:bookmarkStart w:id="9190" w:name="_Toc37082885"/>
      <w:r w:rsidRPr="000E4E7F">
        <w:t>9.3.1</w:t>
      </w:r>
      <w:r w:rsidRPr="000E4E7F">
        <w:tab/>
        <w:t>Specified parameters</w:t>
      </w:r>
      <w:bookmarkEnd w:id="9183"/>
      <w:bookmarkEnd w:id="9184"/>
      <w:bookmarkEnd w:id="9185"/>
      <w:bookmarkEnd w:id="9186"/>
      <w:bookmarkEnd w:id="9187"/>
      <w:bookmarkEnd w:id="9188"/>
      <w:bookmarkEnd w:id="9189"/>
      <w:bookmarkEnd w:id="9190"/>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91" w:name="_Toc20487713"/>
      <w:bookmarkStart w:id="9192" w:name="_Toc29343020"/>
      <w:bookmarkStart w:id="9193" w:name="_Toc29344159"/>
      <w:bookmarkStart w:id="9194" w:name="_Toc36567425"/>
      <w:bookmarkStart w:id="9195" w:name="_Toc36810889"/>
      <w:bookmarkStart w:id="9196" w:name="_Toc36847253"/>
      <w:bookmarkStart w:id="9197" w:name="_Toc36939906"/>
      <w:bookmarkStart w:id="9198" w:name="_Toc37082886"/>
      <w:r w:rsidRPr="000E4E7F">
        <w:t>9.3.2</w:t>
      </w:r>
      <w:r w:rsidRPr="000E4E7F">
        <w:tab/>
        <w:t>Pre-configurable parameters</w:t>
      </w:r>
      <w:bookmarkEnd w:id="9191"/>
      <w:bookmarkEnd w:id="9192"/>
      <w:bookmarkEnd w:id="9193"/>
      <w:bookmarkEnd w:id="9194"/>
      <w:bookmarkEnd w:id="9195"/>
      <w:bookmarkEnd w:id="9196"/>
      <w:bookmarkEnd w:id="9197"/>
      <w:bookmarkEnd w:id="9198"/>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99" w:name="_Toc20487714"/>
      <w:bookmarkStart w:id="9200" w:name="_Toc29343021"/>
      <w:bookmarkStart w:id="9201" w:name="_Toc29344160"/>
      <w:bookmarkStart w:id="9202" w:name="_Toc36567426"/>
      <w:bookmarkStart w:id="9203" w:name="_Toc36810890"/>
      <w:bookmarkStart w:id="9204" w:name="_Toc36847254"/>
      <w:bookmarkStart w:id="9205" w:name="_Toc36939907"/>
      <w:bookmarkStart w:id="9206" w:name="_Toc37082887"/>
      <w:r w:rsidRPr="000E4E7F">
        <w:t>–</w:t>
      </w:r>
      <w:r w:rsidRPr="000E4E7F">
        <w:tab/>
      </w:r>
      <w:r w:rsidRPr="000E4E7F">
        <w:rPr>
          <w:i/>
        </w:rPr>
        <w:t>SL-Preconfiguration</w:t>
      </w:r>
      <w:bookmarkEnd w:id="9199"/>
      <w:bookmarkEnd w:id="9200"/>
      <w:bookmarkEnd w:id="9201"/>
      <w:bookmarkEnd w:id="9202"/>
      <w:bookmarkEnd w:id="9203"/>
      <w:bookmarkEnd w:id="9204"/>
      <w:bookmarkEnd w:id="9205"/>
      <w:bookmarkEnd w:id="9206"/>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07" w:name="_Toc20487715"/>
      <w:bookmarkStart w:id="9208" w:name="_Toc29343022"/>
      <w:bookmarkStart w:id="9209" w:name="_Toc29344161"/>
      <w:bookmarkStart w:id="9210" w:name="_Toc36567427"/>
      <w:bookmarkStart w:id="9211" w:name="_Toc36810891"/>
      <w:bookmarkStart w:id="9212" w:name="_Toc36847255"/>
      <w:bookmarkStart w:id="9213" w:name="_Toc36939908"/>
      <w:bookmarkStart w:id="9214" w:name="_Toc37082888"/>
      <w:r w:rsidRPr="000E4E7F">
        <w:t>–</w:t>
      </w:r>
      <w:r w:rsidRPr="000E4E7F">
        <w:tab/>
      </w:r>
      <w:r w:rsidRPr="000E4E7F">
        <w:rPr>
          <w:i/>
        </w:rPr>
        <w:t>SL-</w:t>
      </w:r>
      <w:r w:rsidRPr="000E4E7F">
        <w:rPr>
          <w:i/>
          <w:lang w:eastAsia="zh-CN"/>
        </w:rPr>
        <w:t>V2X-</w:t>
      </w:r>
      <w:r w:rsidRPr="000E4E7F">
        <w:rPr>
          <w:i/>
        </w:rPr>
        <w:t>Preconfiguration</w:t>
      </w:r>
      <w:bookmarkEnd w:id="9207"/>
      <w:bookmarkEnd w:id="9208"/>
      <w:bookmarkEnd w:id="9209"/>
      <w:bookmarkEnd w:id="9210"/>
      <w:bookmarkEnd w:id="9211"/>
      <w:bookmarkEnd w:id="9212"/>
      <w:bookmarkEnd w:id="9213"/>
      <w:bookmarkEnd w:id="9214"/>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15" w:name="_Toc20487716"/>
      <w:bookmarkStart w:id="9216" w:name="_Toc29343023"/>
      <w:bookmarkStart w:id="9217" w:name="_Toc29344162"/>
      <w:bookmarkStart w:id="9218" w:name="_Toc36567428"/>
      <w:bookmarkStart w:id="9219" w:name="_Toc36810892"/>
      <w:bookmarkStart w:id="9220" w:name="_Toc36847256"/>
      <w:bookmarkStart w:id="9221" w:name="_Toc36939909"/>
      <w:bookmarkStart w:id="9222" w:name="_Toc37082889"/>
      <w:r w:rsidRPr="000E4E7F">
        <w:t>10</w:t>
      </w:r>
      <w:r w:rsidRPr="000E4E7F">
        <w:tab/>
        <w:t>Radio information related interactions between network nodes</w:t>
      </w:r>
      <w:bookmarkEnd w:id="9215"/>
      <w:bookmarkEnd w:id="9216"/>
      <w:bookmarkEnd w:id="9217"/>
      <w:bookmarkEnd w:id="9218"/>
      <w:bookmarkEnd w:id="9219"/>
      <w:bookmarkEnd w:id="9220"/>
      <w:bookmarkEnd w:id="9221"/>
      <w:bookmarkEnd w:id="9222"/>
    </w:p>
    <w:p w14:paraId="7142D86F" w14:textId="77777777" w:rsidR="009722D5" w:rsidRPr="000E4E7F" w:rsidRDefault="009722D5" w:rsidP="009722D5">
      <w:pPr>
        <w:pStyle w:val="Heading2"/>
      </w:pPr>
      <w:bookmarkStart w:id="9223" w:name="_Toc20487717"/>
      <w:bookmarkStart w:id="9224" w:name="_Toc29343024"/>
      <w:bookmarkStart w:id="9225" w:name="_Toc29344163"/>
      <w:bookmarkStart w:id="9226" w:name="_Toc36567429"/>
      <w:bookmarkStart w:id="9227" w:name="_Toc36810893"/>
      <w:bookmarkStart w:id="9228" w:name="_Toc36847257"/>
      <w:bookmarkStart w:id="9229" w:name="_Toc36939910"/>
      <w:bookmarkStart w:id="9230" w:name="_Toc37082890"/>
      <w:r w:rsidRPr="000E4E7F">
        <w:t>10.1</w:t>
      </w:r>
      <w:r w:rsidRPr="000E4E7F">
        <w:tab/>
        <w:t>General</w:t>
      </w:r>
      <w:bookmarkEnd w:id="9223"/>
      <w:bookmarkEnd w:id="9224"/>
      <w:bookmarkEnd w:id="9225"/>
      <w:bookmarkEnd w:id="9226"/>
      <w:bookmarkEnd w:id="9227"/>
      <w:bookmarkEnd w:id="9228"/>
      <w:bookmarkEnd w:id="9229"/>
      <w:bookmarkEnd w:id="9230"/>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31" w:name="_Toc20487718"/>
      <w:bookmarkStart w:id="9232" w:name="_Toc29343025"/>
      <w:bookmarkStart w:id="9233" w:name="_Toc29344164"/>
      <w:bookmarkStart w:id="9234" w:name="_Toc36567430"/>
      <w:bookmarkStart w:id="9235" w:name="_Toc36810894"/>
      <w:bookmarkStart w:id="9236" w:name="_Toc36847258"/>
      <w:bookmarkStart w:id="9237" w:name="_Toc36939911"/>
      <w:bookmarkStart w:id="9238" w:name="_Toc37082891"/>
      <w:r w:rsidRPr="000E4E7F">
        <w:t>10.2</w:t>
      </w:r>
      <w:r w:rsidRPr="000E4E7F">
        <w:tab/>
        <w:t>Inter-node RRC messages</w:t>
      </w:r>
      <w:bookmarkEnd w:id="9231"/>
      <w:bookmarkEnd w:id="9232"/>
      <w:bookmarkEnd w:id="9233"/>
      <w:bookmarkEnd w:id="9234"/>
      <w:bookmarkEnd w:id="9235"/>
      <w:bookmarkEnd w:id="9236"/>
      <w:bookmarkEnd w:id="9237"/>
      <w:bookmarkEnd w:id="9238"/>
    </w:p>
    <w:p w14:paraId="52559661" w14:textId="77777777" w:rsidR="009722D5" w:rsidRPr="000E4E7F" w:rsidRDefault="009722D5" w:rsidP="009722D5">
      <w:pPr>
        <w:pStyle w:val="Heading3"/>
      </w:pPr>
      <w:bookmarkStart w:id="9239" w:name="_Toc20487719"/>
      <w:bookmarkStart w:id="9240" w:name="_Toc29343026"/>
      <w:bookmarkStart w:id="9241" w:name="_Toc29344165"/>
      <w:bookmarkStart w:id="9242" w:name="_Toc36567431"/>
      <w:bookmarkStart w:id="9243" w:name="_Toc36810895"/>
      <w:bookmarkStart w:id="9244" w:name="_Toc36847259"/>
      <w:bookmarkStart w:id="9245" w:name="_Toc36939912"/>
      <w:bookmarkStart w:id="9246" w:name="_Toc37082892"/>
      <w:r w:rsidRPr="000E4E7F">
        <w:t>10.2.1</w:t>
      </w:r>
      <w:r w:rsidRPr="000E4E7F">
        <w:tab/>
        <w:t>General</w:t>
      </w:r>
      <w:bookmarkEnd w:id="9239"/>
      <w:bookmarkEnd w:id="9240"/>
      <w:bookmarkEnd w:id="9241"/>
      <w:bookmarkEnd w:id="9242"/>
      <w:bookmarkEnd w:id="9243"/>
      <w:bookmarkEnd w:id="9244"/>
      <w:bookmarkEnd w:id="9245"/>
      <w:bookmarkEnd w:id="9246"/>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47" w:name="_Toc20487720"/>
      <w:bookmarkStart w:id="9248" w:name="_Toc29343027"/>
      <w:bookmarkStart w:id="9249" w:name="_Toc29344166"/>
      <w:bookmarkStart w:id="9250" w:name="_Toc36567432"/>
      <w:bookmarkStart w:id="9251" w:name="_Toc36810896"/>
      <w:bookmarkStart w:id="9252" w:name="_Toc36847260"/>
      <w:bookmarkStart w:id="9253" w:name="_Toc36939913"/>
      <w:bookmarkStart w:id="9254" w:name="_Toc37082893"/>
      <w:r w:rsidRPr="000E4E7F">
        <w:t>–</w:t>
      </w:r>
      <w:r w:rsidRPr="000E4E7F">
        <w:tab/>
      </w:r>
      <w:r w:rsidRPr="000E4E7F">
        <w:rPr>
          <w:i/>
          <w:noProof/>
        </w:rPr>
        <w:t>EUTRA-InterNodeDefinitions</w:t>
      </w:r>
      <w:bookmarkEnd w:id="9247"/>
      <w:bookmarkEnd w:id="9248"/>
      <w:bookmarkEnd w:id="9249"/>
      <w:bookmarkEnd w:id="9250"/>
      <w:bookmarkEnd w:id="9251"/>
      <w:bookmarkEnd w:id="9252"/>
      <w:bookmarkEnd w:id="9253"/>
      <w:bookmarkEnd w:id="9254"/>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55"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55"/>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56" w:name="_Toc20487721"/>
      <w:bookmarkStart w:id="9257" w:name="_Toc29343028"/>
      <w:bookmarkStart w:id="9258" w:name="_Toc29344167"/>
      <w:bookmarkStart w:id="9259" w:name="_Toc36567433"/>
      <w:bookmarkStart w:id="9260" w:name="_Toc36810897"/>
      <w:bookmarkStart w:id="9261" w:name="_Toc36847261"/>
      <w:bookmarkStart w:id="9262" w:name="_Toc36939914"/>
      <w:bookmarkStart w:id="9263" w:name="_Toc37082894"/>
      <w:r w:rsidRPr="000E4E7F">
        <w:t>10.2.2</w:t>
      </w:r>
      <w:r w:rsidRPr="000E4E7F">
        <w:tab/>
        <w:t>Message definitions</w:t>
      </w:r>
      <w:bookmarkEnd w:id="9256"/>
      <w:bookmarkEnd w:id="9257"/>
      <w:bookmarkEnd w:id="9258"/>
      <w:bookmarkEnd w:id="9259"/>
      <w:bookmarkEnd w:id="9260"/>
      <w:bookmarkEnd w:id="9261"/>
      <w:bookmarkEnd w:id="9262"/>
      <w:bookmarkEnd w:id="9263"/>
    </w:p>
    <w:p w14:paraId="0E05A5B0" w14:textId="77777777" w:rsidR="009722D5" w:rsidRPr="000E4E7F" w:rsidRDefault="009722D5" w:rsidP="009722D5">
      <w:pPr>
        <w:pStyle w:val="Heading4"/>
      </w:pPr>
      <w:bookmarkStart w:id="9264" w:name="_Toc20487722"/>
      <w:bookmarkStart w:id="9265" w:name="_Toc29343029"/>
      <w:bookmarkStart w:id="9266" w:name="_Toc29344168"/>
      <w:bookmarkStart w:id="9267" w:name="_Toc36567434"/>
      <w:bookmarkStart w:id="9268" w:name="_Toc36810898"/>
      <w:bookmarkStart w:id="9269" w:name="_Toc36847262"/>
      <w:bookmarkStart w:id="9270" w:name="_Toc36939915"/>
      <w:bookmarkStart w:id="9271" w:name="_Toc37082895"/>
      <w:r w:rsidRPr="000E4E7F">
        <w:t>–</w:t>
      </w:r>
      <w:r w:rsidRPr="000E4E7F">
        <w:tab/>
      </w:r>
      <w:r w:rsidRPr="000E4E7F">
        <w:rPr>
          <w:i/>
        </w:rPr>
        <w:t>HandoverCommand</w:t>
      </w:r>
      <w:bookmarkEnd w:id="9264"/>
      <w:bookmarkEnd w:id="9265"/>
      <w:bookmarkEnd w:id="9266"/>
      <w:bookmarkEnd w:id="9267"/>
      <w:bookmarkEnd w:id="9268"/>
      <w:bookmarkEnd w:id="9269"/>
      <w:bookmarkEnd w:id="9270"/>
      <w:bookmarkEnd w:id="9271"/>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72" w:name="_Toc20487723"/>
      <w:bookmarkStart w:id="9273" w:name="_Toc29343030"/>
      <w:bookmarkStart w:id="9274" w:name="_Toc29344169"/>
      <w:bookmarkStart w:id="9275" w:name="_Toc36567435"/>
      <w:bookmarkStart w:id="9276" w:name="_Toc36810899"/>
      <w:bookmarkStart w:id="9277" w:name="_Toc36847263"/>
      <w:bookmarkStart w:id="9278" w:name="_Toc36939916"/>
      <w:bookmarkStart w:id="9279" w:name="_Toc37082896"/>
      <w:r w:rsidRPr="000E4E7F">
        <w:t>–</w:t>
      </w:r>
      <w:r w:rsidRPr="000E4E7F">
        <w:tab/>
      </w:r>
      <w:r w:rsidRPr="000E4E7F">
        <w:rPr>
          <w:i/>
        </w:rPr>
        <w:t>HandoverPreparationInformation</w:t>
      </w:r>
      <w:bookmarkEnd w:id="9272"/>
      <w:bookmarkEnd w:id="9273"/>
      <w:bookmarkEnd w:id="9274"/>
      <w:bookmarkEnd w:id="9275"/>
      <w:bookmarkEnd w:id="9276"/>
      <w:bookmarkEnd w:id="9277"/>
      <w:bookmarkEnd w:id="9278"/>
      <w:bookmarkEnd w:id="9279"/>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80" w:name="_Toc20487724"/>
      <w:bookmarkStart w:id="9281" w:name="_Toc29343031"/>
      <w:bookmarkStart w:id="9282" w:name="_Toc29344170"/>
      <w:bookmarkStart w:id="9283" w:name="_Toc36567436"/>
      <w:bookmarkStart w:id="9284" w:name="_Toc36810900"/>
      <w:bookmarkStart w:id="9285" w:name="_Toc36847264"/>
      <w:bookmarkStart w:id="9286" w:name="_Toc36939917"/>
      <w:bookmarkStart w:id="9287" w:name="_Toc37082897"/>
      <w:r w:rsidRPr="000E4E7F">
        <w:t>–</w:t>
      </w:r>
      <w:r w:rsidRPr="000E4E7F">
        <w:tab/>
      </w:r>
      <w:r w:rsidRPr="000E4E7F">
        <w:rPr>
          <w:i/>
        </w:rPr>
        <w:t>SCG-Config</w:t>
      </w:r>
      <w:bookmarkEnd w:id="9280"/>
      <w:bookmarkEnd w:id="9281"/>
      <w:bookmarkEnd w:id="9282"/>
      <w:bookmarkEnd w:id="9283"/>
      <w:bookmarkEnd w:id="9284"/>
      <w:bookmarkEnd w:id="9285"/>
      <w:bookmarkEnd w:id="9286"/>
      <w:bookmarkEnd w:id="9287"/>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88" w:name="_Toc20487725"/>
      <w:bookmarkStart w:id="9289" w:name="_Toc29343032"/>
      <w:bookmarkStart w:id="9290" w:name="_Toc29344171"/>
      <w:bookmarkStart w:id="9291" w:name="_Toc36567437"/>
      <w:bookmarkStart w:id="9292" w:name="_Toc36810901"/>
      <w:bookmarkStart w:id="9293" w:name="_Toc36847265"/>
      <w:bookmarkStart w:id="9294" w:name="_Toc36939918"/>
      <w:bookmarkStart w:id="9295" w:name="_Toc37082898"/>
      <w:r w:rsidRPr="000E4E7F">
        <w:lastRenderedPageBreak/>
        <w:t>–</w:t>
      </w:r>
      <w:r w:rsidRPr="000E4E7F">
        <w:tab/>
      </w:r>
      <w:r w:rsidRPr="000E4E7F">
        <w:rPr>
          <w:i/>
        </w:rPr>
        <w:t>SCG-ConfigInfo</w:t>
      </w:r>
      <w:bookmarkEnd w:id="9288"/>
      <w:bookmarkEnd w:id="9289"/>
      <w:bookmarkEnd w:id="9290"/>
      <w:bookmarkEnd w:id="9291"/>
      <w:bookmarkEnd w:id="9292"/>
      <w:bookmarkEnd w:id="9293"/>
      <w:bookmarkEnd w:id="9294"/>
      <w:bookmarkEnd w:id="9295"/>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96" w:name="_Toc20487726"/>
      <w:bookmarkStart w:id="9297" w:name="_Toc29343033"/>
      <w:bookmarkStart w:id="9298" w:name="_Toc29344172"/>
      <w:bookmarkStart w:id="9299" w:name="_Toc36567438"/>
      <w:bookmarkStart w:id="9300" w:name="_Toc36810902"/>
      <w:bookmarkStart w:id="9301" w:name="_Toc36847266"/>
      <w:bookmarkStart w:id="9302" w:name="_Toc36939919"/>
      <w:bookmarkStart w:id="9303" w:name="_Toc37082899"/>
      <w:r w:rsidRPr="000E4E7F">
        <w:t>–</w:t>
      </w:r>
      <w:r w:rsidRPr="000E4E7F">
        <w:tab/>
      </w:r>
      <w:r w:rsidRPr="000E4E7F">
        <w:rPr>
          <w:i/>
        </w:rPr>
        <w:t>UEPagingCoverageInformation</w:t>
      </w:r>
      <w:bookmarkEnd w:id="9296"/>
      <w:bookmarkEnd w:id="9297"/>
      <w:bookmarkEnd w:id="9298"/>
      <w:bookmarkEnd w:id="9299"/>
      <w:bookmarkEnd w:id="9300"/>
      <w:bookmarkEnd w:id="9301"/>
      <w:bookmarkEnd w:id="9302"/>
      <w:bookmarkEnd w:id="9303"/>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04" w:name="_Toc20487727"/>
      <w:bookmarkStart w:id="9305" w:name="_Toc29343034"/>
      <w:bookmarkStart w:id="9306" w:name="_Toc29344173"/>
      <w:bookmarkStart w:id="9307" w:name="_Toc36567439"/>
      <w:bookmarkStart w:id="9308" w:name="_Toc36810903"/>
      <w:bookmarkStart w:id="9309" w:name="_Toc36847267"/>
      <w:bookmarkStart w:id="9310" w:name="_Toc36939920"/>
      <w:bookmarkStart w:id="9311" w:name="_Toc37082900"/>
      <w:r w:rsidRPr="000E4E7F">
        <w:t>–</w:t>
      </w:r>
      <w:r w:rsidRPr="000E4E7F">
        <w:tab/>
      </w:r>
      <w:r w:rsidRPr="000E4E7F">
        <w:rPr>
          <w:i/>
        </w:rPr>
        <w:t>UERadioAccessCapabilityInformation</w:t>
      </w:r>
      <w:bookmarkEnd w:id="9304"/>
      <w:bookmarkEnd w:id="9305"/>
      <w:bookmarkEnd w:id="9306"/>
      <w:bookmarkEnd w:id="9307"/>
      <w:bookmarkEnd w:id="9308"/>
      <w:bookmarkEnd w:id="9309"/>
      <w:bookmarkEnd w:id="9310"/>
      <w:bookmarkEnd w:id="9311"/>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12" w:name="_Toc20487728"/>
      <w:bookmarkStart w:id="9313" w:name="_Toc29343035"/>
      <w:bookmarkStart w:id="9314" w:name="_Toc29344174"/>
      <w:bookmarkStart w:id="9315" w:name="_Toc36567440"/>
      <w:bookmarkStart w:id="9316" w:name="_Toc36810904"/>
      <w:bookmarkStart w:id="9317" w:name="_Toc36847268"/>
      <w:bookmarkStart w:id="9318" w:name="_Toc36939921"/>
      <w:bookmarkStart w:id="9319" w:name="_Toc37082901"/>
      <w:r w:rsidRPr="000E4E7F">
        <w:t>–</w:t>
      </w:r>
      <w:r w:rsidRPr="000E4E7F">
        <w:tab/>
      </w:r>
      <w:r w:rsidRPr="000E4E7F">
        <w:rPr>
          <w:i/>
        </w:rPr>
        <w:t>UERadioPagingInformation</w:t>
      </w:r>
      <w:bookmarkEnd w:id="9312"/>
      <w:bookmarkEnd w:id="9313"/>
      <w:bookmarkEnd w:id="9314"/>
      <w:bookmarkEnd w:id="9315"/>
      <w:bookmarkEnd w:id="9316"/>
      <w:bookmarkEnd w:id="9317"/>
      <w:bookmarkEnd w:id="9318"/>
      <w:bookmarkEnd w:id="9319"/>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20" w:name="_Toc20487729"/>
      <w:bookmarkStart w:id="9321" w:name="_Toc29343036"/>
      <w:bookmarkStart w:id="9322" w:name="_Toc29344175"/>
      <w:bookmarkStart w:id="9323" w:name="_Toc36567441"/>
      <w:bookmarkStart w:id="9324" w:name="_Toc36810905"/>
      <w:bookmarkStart w:id="9325" w:name="_Toc36847269"/>
      <w:bookmarkStart w:id="9326" w:name="_Toc36939922"/>
      <w:bookmarkStart w:id="9327" w:name="_Toc37082902"/>
      <w:r w:rsidRPr="000E4E7F">
        <w:t>10.3</w:t>
      </w:r>
      <w:r w:rsidRPr="000E4E7F">
        <w:tab/>
        <w:t>Inter-node RRC information element definitions</w:t>
      </w:r>
      <w:bookmarkEnd w:id="9320"/>
      <w:bookmarkEnd w:id="9321"/>
      <w:bookmarkEnd w:id="9322"/>
      <w:bookmarkEnd w:id="9323"/>
      <w:bookmarkEnd w:id="9324"/>
      <w:bookmarkEnd w:id="9325"/>
      <w:bookmarkEnd w:id="9326"/>
      <w:bookmarkEnd w:id="9327"/>
    </w:p>
    <w:p w14:paraId="7573C36C" w14:textId="77777777" w:rsidR="009722D5" w:rsidRPr="000E4E7F" w:rsidRDefault="009722D5" w:rsidP="009722D5">
      <w:pPr>
        <w:pStyle w:val="Heading4"/>
        <w:rPr>
          <w:i/>
          <w:noProof/>
        </w:rPr>
      </w:pPr>
      <w:bookmarkStart w:id="9328" w:name="_Toc20487730"/>
      <w:bookmarkStart w:id="9329" w:name="_Toc29343037"/>
      <w:bookmarkStart w:id="9330" w:name="_Toc29344176"/>
      <w:bookmarkStart w:id="9331" w:name="_Toc36567442"/>
      <w:bookmarkStart w:id="9332" w:name="_Toc36810906"/>
      <w:bookmarkStart w:id="9333" w:name="_Toc36847270"/>
      <w:bookmarkStart w:id="9334" w:name="_Toc36939923"/>
      <w:bookmarkStart w:id="9335" w:name="_Toc37082903"/>
      <w:r w:rsidRPr="000E4E7F">
        <w:t>–</w:t>
      </w:r>
      <w:r w:rsidRPr="000E4E7F">
        <w:tab/>
      </w:r>
      <w:r w:rsidRPr="000E4E7F">
        <w:rPr>
          <w:i/>
        </w:rPr>
        <w:t>AS-Config</w:t>
      </w:r>
      <w:bookmarkEnd w:id="9328"/>
      <w:bookmarkEnd w:id="9329"/>
      <w:bookmarkEnd w:id="9330"/>
      <w:bookmarkEnd w:id="9331"/>
      <w:bookmarkEnd w:id="9332"/>
      <w:bookmarkEnd w:id="9333"/>
      <w:bookmarkEnd w:id="9334"/>
      <w:bookmarkEnd w:id="9335"/>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36" w:name="_Toc20487731"/>
      <w:bookmarkStart w:id="9337" w:name="_Toc29343038"/>
      <w:bookmarkStart w:id="9338" w:name="_Toc29344177"/>
      <w:bookmarkStart w:id="9339" w:name="_Toc36567443"/>
      <w:bookmarkStart w:id="9340" w:name="_Toc36810907"/>
      <w:bookmarkStart w:id="9341" w:name="_Toc36847271"/>
      <w:bookmarkStart w:id="9342" w:name="_Toc36939924"/>
      <w:bookmarkStart w:id="9343" w:name="_Toc37082904"/>
      <w:r w:rsidRPr="000E4E7F">
        <w:t>–</w:t>
      </w:r>
      <w:r w:rsidRPr="000E4E7F">
        <w:tab/>
      </w:r>
      <w:r w:rsidRPr="000E4E7F">
        <w:rPr>
          <w:i/>
          <w:noProof/>
          <w:lang w:eastAsia="ko-KR"/>
        </w:rPr>
        <w:t>AS-Context</w:t>
      </w:r>
      <w:bookmarkEnd w:id="9336"/>
      <w:bookmarkEnd w:id="9337"/>
      <w:bookmarkEnd w:id="9338"/>
      <w:bookmarkEnd w:id="9339"/>
      <w:bookmarkEnd w:id="9340"/>
      <w:bookmarkEnd w:id="9341"/>
      <w:bookmarkEnd w:id="9342"/>
      <w:bookmarkEnd w:id="9343"/>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44" w:name="_Toc20487732"/>
      <w:bookmarkStart w:id="9345" w:name="_Toc29343039"/>
      <w:bookmarkStart w:id="9346" w:name="_Toc29344178"/>
      <w:bookmarkStart w:id="9347" w:name="_Toc36567444"/>
      <w:bookmarkStart w:id="9348" w:name="_Toc36810908"/>
      <w:bookmarkStart w:id="9349" w:name="_Toc36847272"/>
      <w:bookmarkStart w:id="9350" w:name="_Toc36939925"/>
      <w:bookmarkStart w:id="9351" w:name="_Toc37082905"/>
      <w:r w:rsidRPr="000E4E7F">
        <w:t>–</w:t>
      </w:r>
      <w:r w:rsidRPr="000E4E7F">
        <w:tab/>
      </w:r>
      <w:r w:rsidRPr="000E4E7F">
        <w:rPr>
          <w:i/>
        </w:rPr>
        <w:t>ReestablishmentInfo</w:t>
      </w:r>
      <w:bookmarkEnd w:id="9344"/>
      <w:bookmarkEnd w:id="9345"/>
      <w:bookmarkEnd w:id="9346"/>
      <w:bookmarkEnd w:id="9347"/>
      <w:bookmarkEnd w:id="9348"/>
      <w:bookmarkEnd w:id="9349"/>
      <w:bookmarkEnd w:id="9350"/>
      <w:bookmarkEnd w:id="9351"/>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52" w:name="_Toc20487733"/>
      <w:bookmarkStart w:id="9353" w:name="_Toc29343040"/>
      <w:bookmarkStart w:id="9354" w:name="_Toc29344179"/>
      <w:bookmarkStart w:id="9355" w:name="_Toc36567445"/>
      <w:bookmarkStart w:id="9356" w:name="_Toc36810909"/>
      <w:bookmarkStart w:id="9357" w:name="_Toc36847273"/>
      <w:bookmarkStart w:id="9358" w:name="_Toc36939926"/>
      <w:bookmarkStart w:id="9359" w:name="_Toc37082906"/>
      <w:r w:rsidRPr="000E4E7F">
        <w:t>–</w:t>
      </w:r>
      <w:r w:rsidRPr="000E4E7F">
        <w:tab/>
      </w:r>
      <w:r w:rsidRPr="000E4E7F">
        <w:rPr>
          <w:i/>
        </w:rPr>
        <w:t>RRM-Config</w:t>
      </w:r>
      <w:bookmarkEnd w:id="9352"/>
      <w:bookmarkEnd w:id="9353"/>
      <w:bookmarkEnd w:id="9354"/>
      <w:bookmarkEnd w:id="9355"/>
      <w:bookmarkEnd w:id="9356"/>
      <w:bookmarkEnd w:id="9357"/>
      <w:bookmarkEnd w:id="9358"/>
      <w:bookmarkEnd w:id="9359"/>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60" w:name="OLE_LINK126"/>
      <w:bookmarkStart w:id="9361" w:name="OLE_LINK127"/>
      <w:r w:rsidRPr="000E4E7F">
        <w:t>-r10</w:t>
      </w:r>
      <w:bookmarkEnd w:id="9360"/>
      <w:bookmarkEnd w:id="9361"/>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62" w:name="_Toc20487734"/>
      <w:bookmarkStart w:id="9363" w:name="_Toc29343041"/>
      <w:bookmarkStart w:id="9364" w:name="_Toc29344180"/>
      <w:bookmarkStart w:id="9365" w:name="_Toc36567446"/>
      <w:bookmarkStart w:id="9366" w:name="_Toc36810910"/>
      <w:bookmarkStart w:id="9367" w:name="_Toc36847274"/>
      <w:bookmarkStart w:id="9368" w:name="_Toc36939927"/>
      <w:bookmarkStart w:id="9369" w:name="_Toc37082907"/>
      <w:r w:rsidRPr="000E4E7F">
        <w:t>10.4</w:t>
      </w:r>
      <w:r w:rsidRPr="000E4E7F">
        <w:tab/>
        <w:t>Inter-node RRC multiplicity and type constraint values</w:t>
      </w:r>
      <w:bookmarkEnd w:id="9362"/>
      <w:bookmarkEnd w:id="9363"/>
      <w:bookmarkEnd w:id="9364"/>
      <w:bookmarkEnd w:id="9365"/>
      <w:bookmarkEnd w:id="9366"/>
      <w:bookmarkEnd w:id="9367"/>
      <w:bookmarkEnd w:id="9368"/>
      <w:bookmarkEnd w:id="9369"/>
    </w:p>
    <w:p w14:paraId="4A7BED64" w14:textId="77777777" w:rsidR="009722D5" w:rsidRPr="000E4E7F" w:rsidRDefault="009722D5" w:rsidP="009722D5">
      <w:pPr>
        <w:pStyle w:val="Heading3"/>
      </w:pPr>
      <w:bookmarkStart w:id="9370" w:name="_Toc20487735"/>
      <w:bookmarkStart w:id="9371" w:name="_Toc29343042"/>
      <w:bookmarkStart w:id="9372" w:name="_Toc29344181"/>
      <w:bookmarkStart w:id="9373" w:name="_Toc36567447"/>
      <w:bookmarkStart w:id="9374" w:name="_Toc36810911"/>
      <w:bookmarkStart w:id="9375" w:name="_Toc36847275"/>
      <w:bookmarkStart w:id="9376" w:name="_Toc36939928"/>
      <w:bookmarkStart w:id="9377" w:name="_Toc37082908"/>
      <w:r w:rsidRPr="000E4E7F">
        <w:t>–</w:t>
      </w:r>
      <w:r w:rsidRPr="000E4E7F">
        <w:tab/>
        <w:t>Multiplicity and type constraints definitions</w:t>
      </w:r>
      <w:bookmarkEnd w:id="9370"/>
      <w:bookmarkEnd w:id="9371"/>
      <w:bookmarkEnd w:id="9372"/>
      <w:bookmarkEnd w:id="9373"/>
      <w:bookmarkEnd w:id="9374"/>
      <w:bookmarkEnd w:id="9375"/>
      <w:bookmarkEnd w:id="9376"/>
      <w:bookmarkEnd w:id="9377"/>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78" w:name="_Toc20487736"/>
      <w:bookmarkStart w:id="9379" w:name="_Toc29343043"/>
      <w:bookmarkStart w:id="9380" w:name="_Toc29344182"/>
      <w:bookmarkStart w:id="9381" w:name="_Toc36567448"/>
      <w:bookmarkStart w:id="9382" w:name="_Toc36810912"/>
      <w:bookmarkStart w:id="9383" w:name="_Toc36847276"/>
      <w:bookmarkStart w:id="9384" w:name="_Toc36939929"/>
      <w:bookmarkStart w:id="9385" w:name="_Toc37082909"/>
      <w:r w:rsidRPr="000E4E7F">
        <w:t>–</w:t>
      </w:r>
      <w:r w:rsidRPr="000E4E7F">
        <w:tab/>
        <w:t xml:space="preserve">End of </w:t>
      </w:r>
      <w:r w:rsidRPr="000E4E7F">
        <w:rPr>
          <w:i/>
          <w:noProof/>
        </w:rPr>
        <w:t>EUTRA-InterNodeDefinitions</w:t>
      </w:r>
      <w:bookmarkEnd w:id="9378"/>
      <w:bookmarkEnd w:id="9379"/>
      <w:bookmarkEnd w:id="9380"/>
      <w:bookmarkEnd w:id="9381"/>
      <w:bookmarkEnd w:id="9382"/>
      <w:bookmarkEnd w:id="9383"/>
      <w:bookmarkEnd w:id="9384"/>
      <w:bookmarkEnd w:id="9385"/>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86" w:name="_Toc20487737"/>
      <w:bookmarkStart w:id="9387" w:name="_Toc29343044"/>
      <w:bookmarkStart w:id="9388" w:name="_Toc29344183"/>
      <w:bookmarkStart w:id="9389" w:name="_Toc36567449"/>
      <w:bookmarkStart w:id="9390" w:name="_Toc36810913"/>
      <w:bookmarkStart w:id="9391" w:name="_Toc36847277"/>
      <w:bookmarkStart w:id="9392" w:name="_Toc36939930"/>
      <w:bookmarkStart w:id="9393" w:name="_Toc37082910"/>
      <w:r w:rsidRPr="000E4E7F">
        <w:t>10.5</w:t>
      </w:r>
      <w:r w:rsidRPr="000E4E7F">
        <w:tab/>
        <w:t xml:space="preserve">Mandatory information in </w:t>
      </w:r>
      <w:r w:rsidRPr="000E4E7F">
        <w:rPr>
          <w:i/>
          <w:iCs/>
        </w:rPr>
        <w:t>AS-Config</w:t>
      </w:r>
      <w:bookmarkEnd w:id="9386"/>
      <w:bookmarkEnd w:id="9387"/>
      <w:bookmarkEnd w:id="9388"/>
      <w:bookmarkEnd w:id="9389"/>
      <w:bookmarkEnd w:id="9390"/>
      <w:bookmarkEnd w:id="9391"/>
      <w:bookmarkEnd w:id="9392"/>
      <w:bookmarkEnd w:id="9393"/>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94" w:name="_Toc20487738"/>
      <w:bookmarkStart w:id="9395" w:name="_Toc29343045"/>
      <w:bookmarkStart w:id="9396" w:name="_Toc29344184"/>
      <w:bookmarkStart w:id="9397" w:name="_Toc36567450"/>
      <w:bookmarkStart w:id="9398" w:name="_Toc36810914"/>
      <w:bookmarkStart w:id="9399" w:name="_Toc36847278"/>
      <w:bookmarkStart w:id="9400" w:name="_Toc36939931"/>
      <w:bookmarkStart w:id="9401" w:name="_Toc37082911"/>
      <w:r w:rsidRPr="000E4E7F">
        <w:t>10.6</w:t>
      </w:r>
      <w:r w:rsidRPr="000E4E7F">
        <w:tab/>
        <w:t>Inter-node NB-IoT messages</w:t>
      </w:r>
      <w:bookmarkEnd w:id="9394"/>
      <w:bookmarkEnd w:id="9395"/>
      <w:bookmarkEnd w:id="9396"/>
      <w:bookmarkEnd w:id="9397"/>
      <w:bookmarkEnd w:id="9398"/>
      <w:bookmarkEnd w:id="9399"/>
      <w:bookmarkEnd w:id="9400"/>
      <w:bookmarkEnd w:id="9401"/>
    </w:p>
    <w:p w14:paraId="7A2817E9" w14:textId="77777777" w:rsidR="009722D5" w:rsidRPr="000E4E7F" w:rsidRDefault="009722D5" w:rsidP="009722D5">
      <w:pPr>
        <w:pStyle w:val="Heading3"/>
      </w:pPr>
      <w:bookmarkStart w:id="9402" w:name="_Toc20487739"/>
      <w:bookmarkStart w:id="9403" w:name="_Toc29343046"/>
      <w:bookmarkStart w:id="9404" w:name="_Toc29344185"/>
      <w:bookmarkStart w:id="9405" w:name="_Toc36567451"/>
      <w:bookmarkStart w:id="9406" w:name="_Toc36810915"/>
      <w:bookmarkStart w:id="9407" w:name="_Toc36847279"/>
      <w:bookmarkStart w:id="9408" w:name="_Toc36939932"/>
      <w:bookmarkStart w:id="9409" w:name="_Toc37082912"/>
      <w:r w:rsidRPr="000E4E7F">
        <w:t>10.6.1</w:t>
      </w:r>
      <w:r w:rsidRPr="000E4E7F">
        <w:tab/>
        <w:t>General</w:t>
      </w:r>
      <w:bookmarkEnd w:id="9402"/>
      <w:bookmarkEnd w:id="9403"/>
      <w:bookmarkEnd w:id="9404"/>
      <w:bookmarkEnd w:id="9405"/>
      <w:bookmarkEnd w:id="9406"/>
      <w:bookmarkEnd w:id="9407"/>
      <w:bookmarkEnd w:id="9408"/>
      <w:bookmarkEnd w:id="9409"/>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10" w:name="_Toc20487740"/>
      <w:bookmarkStart w:id="9411" w:name="_Toc29343047"/>
      <w:bookmarkStart w:id="9412" w:name="_Toc29344186"/>
      <w:bookmarkStart w:id="9413" w:name="_Toc36567452"/>
      <w:bookmarkStart w:id="9414" w:name="_Toc36810916"/>
      <w:bookmarkStart w:id="9415" w:name="_Toc36847280"/>
      <w:bookmarkStart w:id="9416" w:name="_Toc36939933"/>
      <w:bookmarkStart w:id="9417" w:name="_Toc37082913"/>
      <w:r w:rsidRPr="000E4E7F">
        <w:t>–</w:t>
      </w:r>
      <w:r w:rsidRPr="000E4E7F">
        <w:tab/>
      </w:r>
      <w:r w:rsidRPr="000E4E7F">
        <w:rPr>
          <w:i/>
          <w:noProof/>
        </w:rPr>
        <w:t>NB-IoT-InterNodeDefinitions</w:t>
      </w:r>
      <w:bookmarkEnd w:id="9410"/>
      <w:bookmarkEnd w:id="9411"/>
      <w:bookmarkEnd w:id="9412"/>
      <w:bookmarkEnd w:id="9413"/>
      <w:bookmarkEnd w:id="9414"/>
      <w:bookmarkEnd w:id="9415"/>
      <w:bookmarkEnd w:id="9416"/>
      <w:bookmarkEnd w:id="9417"/>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18" w:name="_Toc20487741"/>
      <w:bookmarkStart w:id="9419" w:name="_Toc29343048"/>
      <w:bookmarkStart w:id="9420" w:name="_Toc29344187"/>
      <w:bookmarkStart w:id="9421" w:name="_Toc36567453"/>
      <w:bookmarkStart w:id="9422" w:name="_Toc36810917"/>
      <w:bookmarkStart w:id="9423" w:name="_Toc36847281"/>
      <w:bookmarkStart w:id="9424" w:name="_Toc36939934"/>
      <w:bookmarkStart w:id="9425" w:name="_Toc37082914"/>
      <w:r w:rsidRPr="000E4E7F">
        <w:t>10.6.2</w:t>
      </w:r>
      <w:r w:rsidRPr="000E4E7F">
        <w:tab/>
        <w:t>Message definitions</w:t>
      </w:r>
      <w:bookmarkEnd w:id="9418"/>
      <w:bookmarkEnd w:id="9419"/>
      <w:bookmarkEnd w:id="9420"/>
      <w:bookmarkEnd w:id="9421"/>
      <w:bookmarkEnd w:id="9422"/>
      <w:bookmarkEnd w:id="9423"/>
      <w:bookmarkEnd w:id="9424"/>
      <w:bookmarkEnd w:id="9425"/>
    </w:p>
    <w:p w14:paraId="7C508DAD" w14:textId="77777777" w:rsidR="009722D5" w:rsidRPr="000E4E7F" w:rsidRDefault="009722D5" w:rsidP="009722D5">
      <w:pPr>
        <w:pStyle w:val="Heading4"/>
      </w:pPr>
      <w:bookmarkStart w:id="9426" w:name="_Toc20487742"/>
      <w:bookmarkStart w:id="9427" w:name="_Toc29343049"/>
      <w:bookmarkStart w:id="9428" w:name="_Toc29344188"/>
      <w:bookmarkStart w:id="9429" w:name="_Toc36567454"/>
      <w:bookmarkStart w:id="9430" w:name="_Toc36810918"/>
      <w:bookmarkStart w:id="9431" w:name="_Toc36847282"/>
      <w:bookmarkStart w:id="9432" w:name="_Toc36939935"/>
      <w:bookmarkStart w:id="9433" w:name="_Toc37082915"/>
      <w:r w:rsidRPr="000E4E7F">
        <w:t>–</w:t>
      </w:r>
      <w:r w:rsidRPr="000E4E7F">
        <w:tab/>
      </w:r>
      <w:r w:rsidRPr="000E4E7F">
        <w:rPr>
          <w:i/>
        </w:rPr>
        <w:t>HandoverPreparationInformation-NB</w:t>
      </w:r>
      <w:bookmarkEnd w:id="9426"/>
      <w:bookmarkEnd w:id="9427"/>
      <w:bookmarkEnd w:id="9428"/>
      <w:bookmarkEnd w:id="9429"/>
      <w:bookmarkEnd w:id="9430"/>
      <w:bookmarkEnd w:id="9431"/>
      <w:bookmarkEnd w:id="9432"/>
      <w:bookmarkEnd w:id="9433"/>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34" w:name="_Toc20487743"/>
      <w:bookmarkStart w:id="9435" w:name="_Toc29343050"/>
      <w:bookmarkStart w:id="9436" w:name="_Toc29344189"/>
      <w:bookmarkStart w:id="9437" w:name="_Toc36567455"/>
      <w:bookmarkStart w:id="9438" w:name="_Toc36810919"/>
      <w:bookmarkStart w:id="9439" w:name="_Toc36847283"/>
      <w:bookmarkStart w:id="9440" w:name="_Toc36939936"/>
      <w:bookmarkStart w:id="9441" w:name="_Toc37082916"/>
      <w:r w:rsidRPr="000E4E7F">
        <w:t>–</w:t>
      </w:r>
      <w:r w:rsidRPr="000E4E7F">
        <w:tab/>
      </w:r>
      <w:r w:rsidRPr="000E4E7F">
        <w:rPr>
          <w:i/>
        </w:rPr>
        <w:t>UEPagingCoverageInformation-NB</w:t>
      </w:r>
      <w:bookmarkEnd w:id="9434"/>
      <w:bookmarkEnd w:id="9435"/>
      <w:bookmarkEnd w:id="9436"/>
      <w:bookmarkEnd w:id="9437"/>
      <w:bookmarkEnd w:id="9438"/>
      <w:bookmarkEnd w:id="9439"/>
      <w:bookmarkEnd w:id="9440"/>
      <w:bookmarkEnd w:id="9441"/>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42" w:name="_Toc20487744"/>
      <w:bookmarkStart w:id="9443" w:name="_Toc29343051"/>
      <w:bookmarkStart w:id="9444" w:name="_Toc29344190"/>
      <w:bookmarkStart w:id="9445" w:name="_Toc36567456"/>
      <w:bookmarkStart w:id="9446" w:name="_Toc36810920"/>
      <w:bookmarkStart w:id="9447" w:name="_Toc36847284"/>
      <w:bookmarkStart w:id="9448" w:name="_Toc36939937"/>
      <w:bookmarkStart w:id="9449" w:name="_Toc37082917"/>
      <w:r w:rsidRPr="000E4E7F">
        <w:t>–</w:t>
      </w:r>
      <w:r w:rsidRPr="000E4E7F">
        <w:tab/>
      </w:r>
      <w:r w:rsidRPr="000E4E7F">
        <w:rPr>
          <w:i/>
        </w:rPr>
        <w:t>UERadioAccessCapabilityInformation-NB</w:t>
      </w:r>
      <w:bookmarkEnd w:id="9442"/>
      <w:bookmarkEnd w:id="9443"/>
      <w:bookmarkEnd w:id="9444"/>
      <w:bookmarkEnd w:id="9445"/>
      <w:bookmarkEnd w:id="9446"/>
      <w:bookmarkEnd w:id="9447"/>
      <w:bookmarkEnd w:id="9448"/>
      <w:bookmarkEnd w:id="9449"/>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50" w:name="_Toc20487745"/>
      <w:bookmarkStart w:id="9451" w:name="_Toc29343052"/>
      <w:bookmarkStart w:id="9452" w:name="_Toc29344191"/>
      <w:bookmarkStart w:id="9453" w:name="_Toc36567457"/>
      <w:bookmarkStart w:id="9454" w:name="_Toc36810921"/>
      <w:bookmarkStart w:id="9455" w:name="_Toc36847285"/>
      <w:bookmarkStart w:id="9456" w:name="_Toc36939938"/>
      <w:bookmarkStart w:id="9457" w:name="_Toc37082918"/>
      <w:r w:rsidRPr="000E4E7F">
        <w:t>–</w:t>
      </w:r>
      <w:r w:rsidRPr="000E4E7F">
        <w:tab/>
      </w:r>
      <w:r w:rsidRPr="000E4E7F">
        <w:rPr>
          <w:i/>
        </w:rPr>
        <w:t>UERadioPagingInformation-NB</w:t>
      </w:r>
      <w:bookmarkEnd w:id="9450"/>
      <w:bookmarkEnd w:id="9451"/>
      <w:bookmarkEnd w:id="9452"/>
      <w:bookmarkEnd w:id="9453"/>
      <w:bookmarkEnd w:id="9454"/>
      <w:bookmarkEnd w:id="9455"/>
      <w:bookmarkEnd w:id="9456"/>
      <w:bookmarkEnd w:id="9457"/>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58" w:name="_Toc20487746"/>
      <w:bookmarkStart w:id="9459" w:name="_Toc29343053"/>
      <w:bookmarkStart w:id="9460" w:name="_Toc29344192"/>
      <w:bookmarkStart w:id="9461" w:name="_Toc36567458"/>
      <w:bookmarkStart w:id="9462" w:name="_Toc36810922"/>
      <w:bookmarkStart w:id="9463" w:name="_Toc36847286"/>
      <w:bookmarkStart w:id="9464" w:name="_Toc36939939"/>
      <w:bookmarkStart w:id="9465" w:name="_Toc37082919"/>
      <w:r w:rsidRPr="000E4E7F">
        <w:t>10.7</w:t>
      </w:r>
      <w:r w:rsidRPr="000E4E7F">
        <w:tab/>
        <w:t>Inter-node NB-IoT RRC information element definitions</w:t>
      </w:r>
      <w:bookmarkEnd w:id="9458"/>
      <w:bookmarkEnd w:id="9459"/>
      <w:bookmarkEnd w:id="9460"/>
      <w:bookmarkEnd w:id="9461"/>
      <w:bookmarkEnd w:id="9462"/>
      <w:bookmarkEnd w:id="9463"/>
      <w:bookmarkEnd w:id="9464"/>
      <w:bookmarkEnd w:id="9465"/>
    </w:p>
    <w:p w14:paraId="5EA3FC0E" w14:textId="77777777" w:rsidR="009722D5" w:rsidRPr="000E4E7F" w:rsidRDefault="009722D5" w:rsidP="009722D5">
      <w:pPr>
        <w:pStyle w:val="Heading4"/>
        <w:rPr>
          <w:i/>
          <w:noProof/>
        </w:rPr>
      </w:pPr>
      <w:bookmarkStart w:id="9466" w:name="_Toc20487747"/>
      <w:bookmarkStart w:id="9467" w:name="_Toc29343054"/>
      <w:bookmarkStart w:id="9468" w:name="_Toc29344193"/>
      <w:bookmarkStart w:id="9469" w:name="_Toc36567459"/>
      <w:bookmarkStart w:id="9470" w:name="_Toc36810923"/>
      <w:bookmarkStart w:id="9471" w:name="_Toc36847287"/>
      <w:bookmarkStart w:id="9472" w:name="_Toc36939940"/>
      <w:bookmarkStart w:id="9473" w:name="_Toc37082920"/>
      <w:r w:rsidRPr="000E4E7F">
        <w:t>–</w:t>
      </w:r>
      <w:r w:rsidRPr="000E4E7F">
        <w:tab/>
      </w:r>
      <w:r w:rsidRPr="000E4E7F">
        <w:rPr>
          <w:i/>
        </w:rPr>
        <w:t>AS-Config-NB</w:t>
      </w:r>
      <w:bookmarkEnd w:id="9466"/>
      <w:bookmarkEnd w:id="9467"/>
      <w:bookmarkEnd w:id="9468"/>
      <w:bookmarkEnd w:id="9469"/>
      <w:bookmarkEnd w:id="9470"/>
      <w:bookmarkEnd w:id="9471"/>
      <w:bookmarkEnd w:id="9472"/>
      <w:bookmarkEnd w:id="9473"/>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74" w:name="_Toc20487748"/>
      <w:bookmarkStart w:id="9475" w:name="_Toc29343055"/>
      <w:bookmarkStart w:id="9476" w:name="_Toc29344194"/>
      <w:bookmarkStart w:id="9477" w:name="_Toc36567460"/>
      <w:bookmarkStart w:id="9478" w:name="_Toc36810924"/>
      <w:bookmarkStart w:id="9479" w:name="_Toc36847288"/>
      <w:bookmarkStart w:id="9480" w:name="_Toc36939941"/>
      <w:bookmarkStart w:id="9481" w:name="_Toc37082921"/>
      <w:r w:rsidRPr="000E4E7F">
        <w:lastRenderedPageBreak/>
        <w:t>–</w:t>
      </w:r>
      <w:r w:rsidRPr="000E4E7F">
        <w:tab/>
      </w:r>
      <w:r w:rsidRPr="000E4E7F">
        <w:rPr>
          <w:i/>
          <w:noProof/>
          <w:lang w:eastAsia="ko-KR"/>
        </w:rPr>
        <w:t>AS-Context-NB</w:t>
      </w:r>
      <w:bookmarkEnd w:id="9474"/>
      <w:bookmarkEnd w:id="9475"/>
      <w:bookmarkEnd w:id="9476"/>
      <w:bookmarkEnd w:id="9477"/>
      <w:bookmarkEnd w:id="9478"/>
      <w:bookmarkEnd w:id="9479"/>
      <w:bookmarkEnd w:id="9480"/>
      <w:bookmarkEnd w:id="9481"/>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82" w:name="_Toc20487749"/>
      <w:bookmarkStart w:id="9483" w:name="_Toc29343056"/>
      <w:bookmarkStart w:id="9484" w:name="_Toc29344195"/>
      <w:bookmarkStart w:id="9485" w:name="_Toc36567461"/>
      <w:bookmarkStart w:id="9486" w:name="_Toc36810925"/>
      <w:bookmarkStart w:id="9487" w:name="_Toc36847289"/>
      <w:bookmarkStart w:id="9488" w:name="_Toc36939942"/>
      <w:bookmarkStart w:id="9489" w:name="_Toc37082922"/>
      <w:r w:rsidRPr="000E4E7F">
        <w:t>–</w:t>
      </w:r>
      <w:r w:rsidRPr="000E4E7F">
        <w:tab/>
      </w:r>
      <w:r w:rsidRPr="000E4E7F">
        <w:rPr>
          <w:i/>
        </w:rPr>
        <w:t>ReestablishmentInfo-NB</w:t>
      </w:r>
      <w:bookmarkEnd w:id="9482"/>
      <w:bookmarkEnd w:id="9483"/>
      <w:bookmarkEnd w:id="9484"/>
      <w:bookmarkEnd w:id="9485"/>
      <w:bookmarkEnd w:id="9486"/>
      <w:bookmarkEnd w:id="9487"/>
      <w:bookmarkEnd w:id="9488"/>
      <w:bookmarkEnd w:id="9489"/>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90" w:name="_Toc20487750"/>
      <w:bookmarkStart w:id="9491" w:name="_Toc29343057"/>
      <w:bookmarkStart w:id="9492" w:name="_Toc29344196"/>
      <w:bookmarkStart w:id="9493" w:name="_Toc36567462"/>
      <w:bookmarkStart w:id="9494" w:name="_Toc36810926"/>
      <w:bookmarkStart w:id="9495" w:name="_Toc36847290"/>
      <w:bookmarkStart w:id="9496" w:name="_Toc36939943"/>
      <w:bookmarkStart w:id="9497" w:name="_Toc37082923"/>
      <w:r w:rsidRPr="000E4E7F">
        <w:t>–</w:t>
      </w:r>
      <w:r w:rsidRPr="000E4E7F">
        <w:tab/>
      </w:r>
      <w:r w:rsidRPr="000E4E7F">
        <w:rPr>
          <w:i/>
        </w:rPr>
        <w:t>RRM-Config-NB</w:t>
      </w:r>
      <w:bookmarkEnd w:id="9490"/>
      <w:bookmarkEnd w:id="9491"/>
      <w:bookmarkEnd w:id="9492"/>
      <w:bookmarkEnd w:id="9493"/>
      <w:bookmarkEnd w:id="9494"/>
      <w:bookmarkEnd w:id="9495"/>
      <w:bookmarkEnd w:id="9496"/>
      <w:bookmarkEnd w:id="9497"/>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98" w:name="_Toc20487751"/>
      <w:bookmarkStart w:id="9499" w:name="_Toc29343058"/>
      <w:bookmarkStart w:id="9500" w:name="_Toc29344197"/>
      <w:bookmarkStart w:id="9501" w:name="_Toc36567463"/>
      <w:bookmarkStart w:id="9502" w:name="_Toc36810927"/>
      <w:bookmarkStart w:id="9503" w:name="_Toc36847291"/>
      <w:bookmarkStart w:id="9504" w:name="_Toc36939944"/>
      <w:bookmarkStart w:id="9505" w:name="_Toc37082924"/>
      <w:r w:rsidRPr="000E4E7F">
        <w:t>10.8</w:t>
      </w:r>
      <w:r w:rsidRPr="000E4E7F">
        <w:tab/>
        <w:t>Inter-node RRC multiplicity and type constraint values</w:t>
      </w:r>
      <w:bookmarkEnd w:id="9498"/>
      <w:bookmarkEnd w:id="9499"/>
      <w:bookmarkEnd w:id="9500"/>
      <w:bookmarkEnd w:id="9501"/>
      <w:bookmarkEnd w:id="9502"/>
      <w:bookmarkEnd w:id="9503"/>
      <w:bookmarkEnd w:id="9504"/>
      <w:bookmarkEnd w:id="9505"/>
    </w:p>
    <w:p w14:paraId="683DD5CE" w14:textId="77777777" w:rsidR="009722D5" w:rsidRPr="000E4E7F" w:rsidRDefault="009722D5" w:rsidP="009722D5">
      <w:pPr>
        <w:pStyle w:val="Heading3"/>
      </w:pPr>
      <w:bookmarkStart w:id="9506" w:name="_Toc20487752"/>
      <w:bookmarkStart w:id="9507" w:name="_Toc29343059"/>
      <w:bookmarkStart w:id="9508" w:name="_Toc29344198"/>
      <w:bookmarkStart w:id="9509" w:name="_Toc36567464"/>
      <w:bookmarkStart w:id="9510" w:name="_Toc36810928"/>
      <w:bookmarkStart w:id="9511" w:name="_Toc36847292"/>
      <w:bookmarkStart w:id="9512" w:name="_Toc36939945"/>
      <w:bookmarkStart w:id="9513" w:name="_Toc37082925"/>
      <w:r w:rsidRPr="000E4E7F">
        <w:t>–</w:t>
      </w:r>
      <w:r w:rsidRPr="000E4E7F">
        <w:tab/>
        <w:t>Multiplicity and type constraints definitions</w:t>
      </w:r>
      <w:bookmarkEnd w:id="9506"/>
      <w:bookmarkEnd w:id="9507"/>
      <w:bookmarkEnd w:id="9508"/>
      <w:bookmarkEnd w:id="9509"/>
      <w:bookmarkEnd w:id="9510"/>
      <w:bookmarkEnd w:id="9511"/>
      <w:bookmarkEnd w:id="9512"/>
      <w:bookmarkEnd w:id="9513"/>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14" w:name="_Toc20487753"/>
      <w:bookmarkStart w:id="9515" w:name="_Toc29343060"/>
      <w:bookmarkStart w:id="9516" w:name="_Toc29344199"/>
      <w:bookmarkStart w:id="9517" w:name="_Toc36567465"/>
      <w:bookmarkStart w:id="9518" w:name="_Toc36810929"/>
      <w:bookmarkStart w:id="9519" w:name="_Toc36847293"/>
      <w:bookmarkStart w:id="9520" w:name="_Toc36939946"/>
      <w:bookmarkStart w:id="9521" w:name="_Toc37082926"/>
      <w:r w:rsidRPr="000E4E7F">
        <w:t>–</w:t>
      </w:r>
      <w:r w:rsidRPr="000E4E7F">
        <w:tab/>
        <w:t xml:space="preserve">End of </w:t>
      </w:r>
      <w:r w:rsidRPr="000E4E7F">
        <w:rPr>
          <w:i/>
          <w:noProof/>
        </w:rPr>
        <w:t>NB-IoT-InterNodeDefinitions</w:t>
      </w:r>
      <w:bookmarkEnd w:id="9514"/>
      <w:bookmarkEnd w:id="9515"/>
      <w:bookmarkEnd w:id="9516"/>
      <w:bookmarkEnd w:id="9517"/>
      <w:bookmarkEnd w:id="9518"/>
      <w:bookmarkEnd w:id="9519"/>
      <w:bookmarkEnd w:id="9520"/>
      <w:bookmarkEnd w:id="9521"/>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22" w:name="_Toc20487754"/>
      <w:bookmarkStart w:id="9523" w:name="_Toc29343061"/>
      <w:bookmarkStart w:id="9524" w:name="_Toc29344200"/>
      <w:bookmarkStart w:id="9525" w:name="_Toc36567466"/>
      <w:bookmarkStart w:id="9526" w:name="_Toc36810930"/>
      <w:bookmarkStart w:id="9527" w:name="_Toc36847294"/>
      <w:bookmarkStart w:id="9528" w:name="_Toc36939947"/>
      <w:bookmarkStart w:id="9529" w:name="_Toc37082927"/>
      <w:r w:rsidRPr="000E4E7F">
        <w:t>10.9</w:t>
      </w:r>
      <w:r w:rsidRPr="000E4E7F">
        <w:tab/>
        <w:t xml:space="preserve">Mandatory information in </w:t>
      </w:r>
      <w:r w:rsidRPr="000E4E7F">
        <w:rPr>
          <w:i/>
          <w:iCs/>
        </w:rPr>
        <w:t>AS-Config-NB</w:t>
      </w:r>
      <w:bookmarkEnd w:id="9522"/>
      <w:bookmarkEnd w:id="9523"/>
      <w:bookmarkEnd w:id="9524"/>
      <w:bookmarkEnd w:id="9525"/>
      <w:bookmarkEnd w:id="9526"/>
      <w:bookmarkEnd w:id="9527"/>
      <w:bookmarkEnd w:id="9528"/>
      <w:bookmarkEnd w:id="9529"/>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30" w:name="_Toc20487755"/>
      <w:bookmarkStart w:id="9531" w:name="_Toc29343062"/>
      <w:bookmarkStart w:id="9532" w:name="_Toc29344201"/>
      <w:bookmarkStart w:id="9533" w:name="_Toc36567467"/>
      <w:bookmarkStart w:id="9534" w:name="_Toc36810931"/>
      <w:bookmarkStart w:id="9535" w:name="_Toc36847295"/>
      <w:bookmarkStart w:id="9536" w:name="_Toc36939948"/>
      <w:bookmarkStart w:id="9537" w:name="_Toc37082928"/>
      <w:r w:rsidRPr="000E4E7F">
        <w:t>11</w:t>
      </w:r>
      <w:r w:rsidRPr="000E4E7F">
        <w:tab/>
        <w:t>UE capability related constraints and performance requirements</w:t>
      </w:r>
      <w:bookmarkEnd w:id="9530"/>
      <w:bookmarkEnd w:id="9531"/>
      <w:bookmarkEnd w:id="9532"/>
      <w:bookmarkEnd w:id="9533"/>
      <w:bookmarkEnd w:id="9534"/>
      <w:bookmarkEnd w:id="9535"/>
      <w:bookmarkEnd w:id="9536"/>
      <w:bookmarkEnd w:id="9537"/>
    </w:p>
    <w:p w14:paraId="75F5F1CC" w14:textId="77777777" w:rsidR="009722D5" w:rsidRPr="000E4E7F" w:rsidRDefault="009722D5" w:rsidP="009722D5">
      <w:pPr>
        <w:pStyle w:val="Heading2"/>
      </w:pPr>
      <w:bookmarkStart w:id="9538" w:name="_Toc20487756"/>
      <w:bookmarkStart w:id="9539" w:name="_Toc29343063"/>
      <w:bookmarkStart w:id="9540" w:name="_Toc29344202"/>
      <w:bookmarkStart w:id="9541" w:name="_Toc36567468"/>
      <w:bookmarkStart w:id="9542" w:name="_Toc36810932"/>
      <w:bookmarkStart w:id="9543" w:name="_Toc36847296"/>
      <w:bookmarkStart w:id="9544" w:name="_Toc36939949"/>
      <w:bookmarkStart w:id="9545" w:name="_Toc37082929"/>
      <w:r w:rsidRPr="000E4E7F">
        <w:t>11.1</w:t>
      </w:r>
      <w:r w:rsidRPr="000E4E7F">
        <w:tab/>
        <w:t>UE capability related constraints</w:t>
      </w:r>
      <w:bookmarkEnd w:id="9538"/>
      <w:bookmarkEnd w:id="9539"/>
      <w:bookmarkEnd w:id="9540"/>
      <w:bookmarkEnd w:id="9541"/>
      <w:bookmarkEnd w:id="9542"/>
      <w:bookmarkEnd w:id="9543"/>
      <w:bookmarkEnd w:id="9544"/>
      <w:bookmarkEnd w:id="9545"/>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46" w:name="_Toc20487757"/>
      <w:bookmarkStart w:id="9547" w:name="_Toc29343064"/>
      <w:bookmarkStart w:id="9548" w:name="_Toc29344203"/>
      <w:bookmarkStart w:id="9549" w:name="_Toc36567469"/>
      <w:bookmarkStart w:id="9550" w:name="_Toc36810933"/>
      <w:bookmarkStart w:id="9551" w:name="_Toc36847297"/>
      <w:bookmarkStart w:id="9552" w:name="_Toc36939950"/>
      <w:bookmarkStart w:id="9553" w:name="_Toc37082930"/>
      <w:r w:rsidRPr="000E4E7F">
        <w:t>11.2</w:t>
      </w:r>
      <w:r w:rsidRPr="000E4E7F">
        <w:tab/>
        <w:t>Processing delay requirements for RRC procedures</w:t>
      </w:r>
      <w:bookmarkEnd w:id="9546"/>
      <w:bookmarkEnd w:id="9547"/>
      <w:bookmarkEnd w:id="9548"/>
      <w:bookmarkEnd w:id="9549"/>
      <w:bookmarkEnd w:id="9550"/>
      <w:bookmarkEnd w:id="9551"/>
      <w:bookmarkEnd w:id="9552"/>
      <w:bookmarkEnd w:id="9553"/>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3pt;height:134.2pt" o:ole="">
            <v:imagedata r:id="rId472" o:title=""/>
          </v:shape>
          <o:OLEObject Type="Embed" ProgID="Visio.Drawing.11" ShapeID="_x0000_i1267" DrawAspect="Content" ObjectID="_1648506112"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54" w:name="_Toc20487758"/>
      <w:bookmarkStart w:id="9555" w:name="_Toc29343065"/>
      <w:bookmarkStart w:id="9556" w:name="_Toc29344204"/>
      <w:bookmarkStart w:id="9557" w:name="_Toc36567470"/>
      <w:bookmarkStart w:id="9558" w:name="_Toc36810934"/>
      <w:bookmarkStart w:id="9559" w:name="_Toc36847298"/>
      <w:bookmarkStart w:id="9560" w:name="_Toc36939951"/>
      <w:bookmarkStart w:id="9561" w:name="_Toc37082931"/>
      <w:r w:rsidRPr="000E4E7F">
        <w:t>11.3</w:t>
      </w:r>
      <w:r w:rsidRPr="000E4E7F">
        <w:tab/>
        <w:t>Void</w:t>
      </w:r>
      <w:bookmarkEnd w:id="9554"/>
      <w:bookmarkEnd w:id="9555"/>
      <w:bookmarkEnd w:id="9556"/>
      <w:bookmarkEnd w:id="9557"/>
      <w:bookmarkEnd w:id="9558"/>
      <w:bookmarkEnd w:id="9559"/>
      <w:bookmarkEnd w:id="9560"/>
      <w:bookmarkEnd w:id="9561"/>
    </w:p>
    <w:p w14:paraId="33A7F2DB" w14:textId="77777777" w:rsidR="009722D5" w:rsidRPr="000E4E7F" w:rsidRDefault="009722D5" w:rsidP="009722D5">
      <w:pPr>
        <w:pStyle w:val="Heading8"/>
      </w:pPr>
      <w:bookmarkStart w:id="9562" w:name="_Toc20487759"/>
      <w:bookmarkStart w:id="9563" w:name="_Toc29343066"/>
      <w:bookmarkStart w:id="9564" w:name="_Toc29344205"/>
      <w:bookmarkStart w:id="9565" w:name="_Toc36567471"/>
      <w:bookmarkStart w:id="9566" w:name="_Toc36810935"/>
      <w:bookmarkStart w:id="9567" w:name="_Toc36847299"/>
      <w:bookmarkStart w:id="9568" w:name="_Toc36939952"/>
      <w:bookmarkStart w:id="9569" w:name="_Toc37082932"/>
      <w:r w:rsidRPr="000E4E7F">
        <w:t>Annex A (informative):</w:t>
      </w:r>
      <w:r w:rsidRPr="000E4E7F">
        <w:tab/>
        <w:t>Guidelines, mainly on use of ASN.1</w:t>
      </w:r>
      <w:bookmarkEnd w:id="9562"/>
      <w:bookmarkEnd w:id="9563"/>
      <w:bookmarkEnd w:id="9564"/>
      <w:bookmarkEnd w:id="9565"/>
      <w:bookmarkEnd w:id="9566"/>
      <w:bookmarkEnd w:id="9567"/>
      <w:bookmarkEnd w:id="9568"/>
      <w:bookmarkEnd w:id="9569"/>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70" w:name="_Toc20487760"/>
      <w:bookmarkStart w:id="9571" w:name="_Toc29343067"/>
      <w:bookmarkStart w:id="9572" w:name="_Toc29344206"/>
      <w:bookmarkStart w:id="9573" w:name="_Toc36567472"/>
      <w:bookmarkStart w:id="9574" w:name="_Toc36810936"/>
      <w:bookmarkStart w:id="9575" w:name="_Toc36847300"/>
      <w:bookmarkStart w:id="9576" w:name="_Toc36939953"/>
      <w:bookmarkStart w:id="9577" w:name="_Toc37082933"/>
      <w:r w:rsidRPr="000E4E7F">
        <w:t>A.1</w:t>
      </w:r>
      <w:r w:rsidRPr="000E4E7F">
        <w:tab/>
        <w:t>Introduction</w:t>
      </w:r>
      <w:bookmarkEnd w:id="9570"/>
      <w:bookmarkEnd w:id="9571"/>
      <w:bookmarkEnd w:id="9572"/>
      <w:bookmarkEnd w:id="9573"/>
      <w:bookmarkEnd w:id="9574"/>
      <w:bookmarkEnd w:id="9575"/>
      <w:bookmarkEnd w:id="9576"/>
      <w:bookmarkEnd w:id="9577"/>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78" w:name="_Toc20487761"/>
      <w:bookmarkStart w:id="9579" w:name="_Toc29343068"/>
      <w:bookmarkStart w:id="9580" w:name="_Toc29344207"/>
      <w:bookmarkStart w:id="9581" w:name="_Toc36567473"/>
      <w:bookmarkStart w:id="9582" w:name="_Toc36810937"/>
      <w:bookmarkStart w:id="9583" w:name="_Toc36847301"/>
      <w:bookmarkStart w:id="9584" w:name="_Toc36939954"/>
      <w:bookmarkStart w:id="9585" w:name="_Toc37082934"/>
      <w:r w:rsidRPr="000E4E7F">
        <w:lastRenderedPageBreak/>
        <w:t>A.2</w:t>
      </w:r>
      <w:r w:rsidRPr="000E4E7F">
        <w:tab/>
        <w:t>Procedural specification</w:t>
      </w:r>
      <w:bookmarkEnd w:id="9578"/>
      <w:bookmarkEnd w:id="9579"/>
      <w:bookmarkEnd w:id="9580"/>
      <w:bookmarkEnd w:id="9581"/>
      <w:bookmarkEnd w:id="9582"/>
      <w:bookmarkEnd w:id="9583"/>
      <w:bookmarkEnd w:id="9584"/>
      <w:bookmarkEnd w:id="9585"/>
    </w:p>
    <w:p w14:paraId="6AE48A4C" w14:textId="77777777" w:rsidR="009722D5" w:rsidRPr="000E4E7F" w:rsidRDefault="009722D5" w:rsidP="009722D5">
      <w:pPr>
        <w:pStyle w:val="Heading3"/>
      </w:pPr>
      <w:bookmarkStart w:id="9586" w:name="_Toc20487762"/>
      <w:bookmarkStart w:id="9587" w:name="_Toc29343069"/>
      <w:bookmarkStart w:id="9588" w:name="_Toc29344208"/>
      <w:bookmarkStart w:id="9589" w:name="_Toc36567474"/>
      <w:bookmarkStart w:id="9590" w:name="_Toc36810938"/>
      <w:bookmarkStart w:id="9591" w:name="_Toc36847302"/>
      <w:bookmarkStart w:id="9592" w:name="_Toc36939955"/>
      <w:bookmarkStart w:id="9593" w:name="_Toc37082935"/>
      <w:r w:rsidRPr="000E4E7F">
        <w:t>A.2.1</w:t>
      </w:r>
      <w:r w:rsidRPr="000E4E7F">
        <w:tab/>
        <w:t>General principles</w:t>
      </w:r>
      <w:bookmarkEnd w:id="9586"/>
      <w:bookmarkEnd w:id="9587"/>
      <w:bookmarkEnd w:id="9588"/>
      <w:bookmarkEnd w:id="9589"/>
      <w:bookmarkEnd w:id="9590"/>
      <w:bookmarkEnd w:id="9591"/>
      <w:bookmarkEnd w:id="9592"/>
      <w:bookmarkEnd w:id="9593"/>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94" w:name="_Toc20487763"/>
      <w:bookmarkStart w:id="9595" w:name="_Toc29343070"/>
      <w:bookmarkStart w:id="9596" w:name="_Toc29344209"/>
      <w:bookmarkStart w:id="9597" w:name="_Toc36567475"/>
      <w:bookmarkStart w:id="9598" w:name="_Toc36810939"/>
      <w:bookmarkStart w:id="9599" w:name="_Toc36847303"/>
      <w:bookmarkStart w:id="9600" w:name="_Toc36939956"/>
      <w:bookmarkStart w:id="9601" w:name="_Toc37082936"/>
      <w:r w:rsidRPr="000E4E7F">
        <w:t>A.2.2</w:t>
      </w:r>
      <w:r w:rsidRPr="000E4E7F">
        <w:tab/>
        <w:t>More detailed aspects</w:t>
      </w:r>
      <w:bookmarkEnd w:id="9594"/>
      <w:bookmarkEnd w:id="9595"/>
      <w:bookmarkEnd w:id="9596"/>
      <w:bookmarkEnd w:id="9597"/>
      <w:bookmarkEnd w:id="9598"/>
      <w:bookmarkEnd w:id="9599"/>
      <w:bookmarkEnd w:id="9600"/>
      <w:bookmarkEnd w:id="9601"/>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02" w:name="_Toc20487764"/>
      <w:bookmarkStart w:id="9603" w:name="_Toc29343071"/>
      <w:bookmarkStart w:id="9604" w:name="_Toc29344210"/>
      <w:bookmarkStart w:id="9605" w:name="_Toc36567476"/>
      <w:bookmarkStart w:id="9606" w:name="_Toc36810940"/>
      <w:bookmarkStart w:id="9607" w:name="_Toc36847304"/>
      <w:bookmarkStart w:id="9608" w:name="_Toc36939957"/>
      <w:bookmarkStart w:id="9609" w:name="_Toc37082937"/>
      <w:r w:rsidRPr="000E4E7F">
        <w:t>A.3</w:t>
      </w:r>
      <w:r w:rsidRPr="000E4E7F">
        <w:tab/>
        <w:t>PDU specification</w:t>
      </w:r>
      <w:bookmarkEnd w:id="9602"/>
      <w:bookmarkEnd w:id="9603"/>
      <w:bookmarkEnd w:id="9604"/>
      <w:bookmarkEnd w:id="9605"/>
      <w:bookmarkEnd w:id="9606"/>
      <w:bookmarkEnd w:id="9607"/>
      <w:bookmarkEnd w:id="9608"/>
      <w:bookmarkEnd w:id="9609"/>
    </w:p>
    <w:p w14:paraId="564E8E16" w14:textId="77777777" w:rsidR="009722D5" w:rsidRPr="000E4E7F" w:rsidRDefault="009722D5" w:rsidP="009722D5">
      <w:pPr>
        <w:pStyle w:val="Heading3"/>
      </w:pPr>
      <w:bookmarkStart w:id="9610" w:name="_Toc20487765"/>
      <w:bookmarkStart w:id="9611" w:name="_Toc29343072"/>
      <w:bookmarkStart w:id="9612" w:name="_Toc29344211"/>
      <w:bookmarkStart w:id="9613" w:name="_Toc36567477"/>
      <w:bookmarkStart w:id="9614" w:name="_Toc36810941"/>
      <w:bookmarkStart w:id="9615" w:name="_Toc36847305"/>
      <w:bookmarkStart w:id="9616" w:name="_Toc36939958"/>
      <w:bookmarkStart w:id="9617" w:name="_Toc37082938"/>
      <w:r w:rsidRPr="000E4E7F">
        <w:t>A.3.1</w:t>
      </w:r>
      <w:r w:rsidRPr="000E4E7F">
        <w:tab/>
        <w:t>General principles</w:t>
      </w:r>
      <w:bookmarkEnd w:id="9610"/>
      <w:bookmarkEnd w:id="9611"/>
      <w:bookmarkEnd w:id="9612"/>
      <w:bookmarkEnd w:id="9613"/>
      <w:bookmarkEnd w:id="9614"/>
      <w:bookmarkEnd w:id="9615"/>
      <w:bookmarkEnd w:id="9616"/>
      <w:bookmarkEnd w:id="9617"/>
    </w:p>
    <w:p w14:paraId="1EADC98C" w14:textId="77777777" w:rsidR="009722D5" w:rsidRPr="000E4E7F" w:rsidRDefault="009722D5" w:rsidP="009722D5">
      <w:pPr>
        <w:pStyle w:val="Heading4"/>
        <w:tabs>
          <w:tab w:val="left" w:pos="2552"/>
        </w:tabs>
      </w:pPr>
      <w:bookmarkStart w:id="9618" w:name="_Toc20487766"/>
      <w:bookmarkStart w:id="9619" w:name="_Toc29343073"/>
      <w:bookmarkStart w:id="9620" w:name="_Toc29344212"/>
      <w:bookmarkStart w:id="9621" w:name="_Toc36567478"/>
      <w:bookmarkStart w:id="9622" w:name="_Toc36810942"/>
      <w:bookmarkStart w:id="9623" w:name="_Toc36847306"/>
      <w:bookmarkStart w:id="9624" w:name="_Toc36939959"/>
      <w:bookmarkStart w:id="9625" w:name="_Toc37082939"/>
      <w:r w:rsidRPr="000E4E7F">
        <w:t>A.3.1.1</w:t>
      </w:r>
      <w:r w:rsidRPr="000E4E7F">
        <w:tab/>
        <w:t>ASN.1 sections</w:t>
      </w:r>
      <w:bookmarkEnd w:id="9618"/>
      <w:bookmarkEnd w:id="9619"/>
      <w:bookmarkEnd w:id="9620"/>
      <w:bookmarkEnd w:id="9621"/>
      <w:bookmarkEnd w:id="9622"/>
      <w:bookmarkEnd w:id="9623"/>
      <w:bookmarkEnd w:id="9624"/>
      <w:bookmarkEnd w:id="9625"/>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26" w:name="_Toc20487767"/>
      <w:bookmarkStart w:id="9627" w:name="_Toc29343074"/>
      <w:bookmarkStart w:id="9628" w:name="_Toc29344213"/>
      <w:bookmarkStart w:id="9629" w:name="_Toc36567479"/>
      <w:bookmarkStart w:id="9630" w:name="_Toc36810943"/>
      <w:bookmarkStart w:id="9631" w:name="_Toc36847307"/>
      <w:bookmarkStart w:id="9632" w:name="_Toc36939960"/>
      <w:bookmarkStart w:id="9633" w:name="_Toc37082940"/>
      <w:r w:rsidRPr="000E4E7F">
        <w:lastRenderedPageBreak/>
        <w:t>A.3.1.2</w:t>
      </w:r>
      <w:r w:rsidRPr="000E4E7F">
        <w:tab/>
        <w:t>ASN.1 identifier naming conventions</w:t>
      </w:r>
      <w:bookmarkEnd w:id="9626"/>
      <w:bookmarkEnd w:id="9627"/>
      <w:bookmarkEnd w:id="9628"/>
      <w:bookmarkEnd w:id="9629"/>
      <w:bookmarkEnd w:id="9630"/>
      <w:bookmarkEnd w:id="9631"/>
      <w:bookmarkEnd w:id="9632"/>
      <w:bookmarkEnd w:id="9633"/>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34" w:name="_Toc20487768"/>
      <w:bookmarkStart w:id="9635" w:name="_Toc29343075"/>
      <w:bookmarkStart w:id="9636" w:name="_Toc29344214"/>
      <w:bookmarkStart w:id="9637" w:name="_Toc36567480"/>
      <w:bookmarkStart w:id="9638" w:name="_Toc36810944"/>
      <w:bookmarkStart w:id="9639" w:name="_Toc36847308"/>
      <w:bookmarkStart w:id="9640" w:name="_Toc36939961"/>
      <w:bookmarkStart w:id="9641" w:name="_Toc37082941"/>
      <w:r w:rsidRPr="000E4E7F">
        <w:t>A.3.1.3</w:t>
      </w:r>
      <w:r w:rsidRPr="000E4E7F">
        <w:tab/>
        <w:t>Text references using ASN.1 identifiers</w:t>
      </w:r>
      <w:bookmarkEnd w:id="9634"/>
      <w:bookmarkEnd w:id="9635"/>
      <w:bookmarkEnd w:id="9636"/>
      <w:bookmarkEnd w:id="9637"/>
      <w:bookmarkEnd w:id="9638"/>
      <w:bookmarkEnd w:id="9639"/>
      <w:bookmarkEnd w:id="9640"/>
      <w:bookmarkEnd w:id="9641"/>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42" w:name="_Toc20487769"/>
      <w:bookmarkStart w:id="9643" w:name="_Toc29343076"/>
      <w:bookmarkStart w:id="9644" w:name="_Toc29344215"/>
      <w:bookmarkStart w:id="9645" w:name="_Toc36567481"/>
      <w:bookmarkStart w:id="9646" w:name="_Toc36810945"/>
      <w:bookmarkStart w:id="9647" w:name="_Toc36847309"/>
      <w:bookmarkStart w:id="9648" w:name="_Toc36939962"/>
      <w:bookmarkStart w:id="9649" w:name="_Toc37082942"/>
      <w:r w:rsidRPr="000E4E7F">
        <w:t>A.3.2</w:t>
      </w:r>
      <w:r w:rsidRPr="000E4E7F">
        <w:tab/>
        <w:t>High-level message structure</w:t>
      </w:r>
      <w:bookmarkEnd w:id="9642"/>
      <w:bookmarkEnd w:id="9643"/>
      <w:bookmarkEnd w:id="9644"/>
      <w:bookmarkEnd w:id="9645"/>
      <w:bookmarkEnd w:id="9646"/>
      <w:bookmarkEnd w:id="9647"/>
      <w:bookmarkEnd w:id="9648"/>
      <w:bookmarkEnd w:id="9649"/>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50" w:name="_Toc20487770"/>
      <w:bookmarkStart w:id="9651" w:name="_Toc29343077"/>
      <w:bookmarkStart w:id="9652" w:name="_Toc29344216"/>
      <w:bookmarkStart w:id="9653" w:name="_Toc36567482"/>
      <w:bookmarkStart w:id="9654" w:name="_Toc36810946"/>
      <w:bookmarkStart w:id="9655" w:name="_Toc36847310"/>
      <w:bookmarkStart w:id="9656" w:name="_Toc36939963"/>
      <w:bookmarkStart w:id="9657" w:name="_Toc37082943"/>
      <w:r w:rsidRPr="000E4E7F">
        <w:t>A.3.3</w:t>
      </w:r>
      <w:r w:rsidRPr="000E4E7F">
        <w:tab/>
        <w:t>Message definition</w:t>
      </w:r>
      <w:bookmarkEnd w:id="9650"/>
      <w:bookmarkEnd w:id="9651"/>
      <w:bookmarkEnd w:id="9652"/>
      <w:bookmarkEnd w:id="9653"/>
      <w:bookmarkEnd w:id="9654"/>
      <w:bookmarkEnd w:id="9655"/>
      <w:bookmarkEnd w:id="9656"/>
      <w:bookmarkEnd w:id="9657"/>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58" w:name="_Toc20487771"/>
      <w:bookmarkStart w:id="9659" w:name="_Toc29343078"/>
      <w:bookmarkStart w:id="9660" w:name="_Toc29344217"/>
      <w:bookmarkStart w:id="9661" w:name="_Toc36567483"/>
      <w:bookmarkStart w:id="9662" w:name="_Toc36810947"/>
      <w:bookmarkStart w:id="9663" w:name="_Toc36847311"/>
      <w:bookmarkStart w:id="9664" w:name="_Toc36939964"/>
      <w:bookmarkStart w:id="9665" w:name="_Toc37082944"/>
      <w:r w:rsidRPr="000E4E7F">
        <w:t>A.3.4</w:t>
      </w:r>
      <w:r w:rsidRPr="000E4E7F">
        <w:tab/>
        <w:t>Information elements</w:t>
      </w:r>
      <w:bookmarkEnd w:id="9658"/>
      <w:bookmarkEnd w:id="9659"/>
      <w:bookmarkEnd w:id="9660"/>
      <w:bookmarkEnd w:id="9661"/>
      <w:bookmarkEnd w:id="9662"/>
      <w:bookmarkEnd w:id="9663"/>
      <w:bookmarkEnd w:id="9664"/>
      <w:bookmarkEnd w:id="9665"/>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66" w:name="_Toc20487772"/>
      <w:bookmarkStart w:id="9667" w:name="_Toc29343079"/>
      <w:bookmarkStart w:id="9668" w:name="_Toc29344218"/>
      <w:bookmarkStart w:id="9669" w:name="_Toc36567484"/>
      <w:bookmarkStart w:id="9670" w:name="_Toc36810948"/>
      <w:bookmarkStart w:id="9671" w:name="_Toc36847312"/>
      <w:bookmarkStart w:id="9672" w:name="_Toc36939965"/>
      <w:bookmarkStart w:id="9673" w:name="_Toc37082945"/>
      <w:r w:rsidRPr="000E4E7F">
        <w:t>A.3.5</w:t>
      </w:r>
      <w:r w:rsidRPr="000E4E7F">
        <w:tab/>
        <w:t>Fields with optional presence</w:t>
      </w:r>
      <w:bookmarkEnd w:id="9666"/>
      <w:bookmarkEnd w:id="9667"/>
      <w:bookmarkEnd w:id="9668"/>
      <w:bookmarkEnd w:id="9669"/>
      <w:bookmarkEnd w:id="9670"/>
      <w:bookmarkEnd w:id="9671"/>
      <w:bookmarkEnd w:id="9672"/>
      <w:bookmarkEnd w:id="9673"/>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74" w:name="_Toc20487773"/>
      <w:bookmarkStart w:id="9675" w:name="_Toc29343080"/>
      <w:bookmarkStart w:id="9676" w:name="_Toc29344219"/>
      <w:bookmarkStart w:id="9677" w:name="_Toc36567485"/>
      <w:bookmarkStart w:id="9678" w:name="_Toc36810949"/>
      <w:bookmarkStart w:id="9679" w:name="_Toc36847313"/>
      <w:bookmarkStart w:id="9680" w:name="_Toc36939966"/>
      <w:bookmarkStart w:id="9681" w:name="_Toc37082946"/>
      <w:r w:rsidRPr="000E4E7F">
        <w:t>A.3.6</w:t>
      </w:r>
      <w:r w:rsidRPr="000E4E7F">
        <w:tab/>
        <w:t>Fields with conditional presence</w:t>
      </w:r>
      <w:bookmarkEnd w:id="9674"/>
      <w:bookmarkEnd w:id="9675"/>
      <w:bookmarkEnd w:id="9676"/>
      <w:bookmarkEnd w:id="9677"/>
      <w:bookmarkEnd w:id="9678"/>
      <w:bookmarkEnd w:id="9679"/>
      <w:bookmarkEnd w:id="9680"/>
      <w:bookmarkEnd w:id="9681"/>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82" w:name="_Toc20487774"/>
      <w:bookmarkStart w:id="9683" w:name="_Toc29343081"/>
      <w:bookmarkStart w:id="9684" w:name="_Toc29344220"/>
      <w:bookmarkStart w:id="9685" w:name="_Toc36567486"/>
      <w:bookmarkStart w:id="9686" w:name="_Toc36810950"/>
      <w:bookmarkStart w:id="9687" w:name="_Toc36847314"/>
      <w:bookmarkStart w:id="9688" w:name="_Toc36939967"/>
      <w:bookmarkStart w:id="9689" w:name="_Toc37082947"/>
      <w:r w:rsidRPr="000E4E7F">
        <w:t>A.3.7</w:t>
      </w:r>
      <w:r w:rsidRPr="000E4E7F">
        <w:tab/>
        <w:t>Guidelines on use of lists with elements of SEQUENCE type</w:t>
      </w:r>
      <w:bookmarkEnd w:id="9682"/>
      <w:bookmarkEnd w:id="9683"/>
      <w:bookmarkEnd w:id="9684"/>
      <w:bookmarkEnd w:id="9685"/>
      <w:bookmarkEnd w:id="9686"/>
      <w:bookmarkEnd w:id="9687"/>
      <w:bookmarkEnd w:id="9688"/>
      <w:bookmarkEnd w:id="9689"/>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90" w:name="_Toc20487775"/>
      <w:bookmarkStart w:id="9691" w:name="_Toc29343082"/>
      <w:bookmarkStart w:id="9692" w:name="_Toc29344221"/>
      <w:bookmarkStart w:id="9693" w:name="_Toc36567487"/>
      <w:bookmarkStart w:id="9694" w:name="_Toc36810951"/>
      <w:bookmarkStart w:id="9695" w:name="_Toc36847315"/>
      <w:bookmarkStart w:id="9696" w:name="_Toc36939968"/>
      <w:bookmarkStart w:id="9697" w:name="_Toc37082948"/>
      <w:r w:rsidRPr="000E4E7F">
        <w:lastRenderedPageBreak/>
        <w:t>A.4</w:t>
      </w:r>
      <w:r w:rsidRPr="000E4E7F">
        <w:tab/>
        <w:t>Extension of the PDU specifications</w:t>
      </w:r>
      <w:bookmarkEnd w:id="9690"/>
      <w:bookmarkEnd w:id="9691"/>
      <w:bookmarkEnd w:id="9692"/>
      <w:bookmarkEnd w:id="9693"/>
      <w:bookmarkEnd w:id="9694"/>
      <w:bookmarkEnd w:id="9695"/>
      <w:bookmarkEnd w:id="9696"/>
      <w:bookmarkEnd w:id="9697"/>
    </w:p>
    <w:p w14:paraId="2B986961" w14:textId="77777777" w:rsidR="009722D5" w:rsidRPr="000E4E7F" w:rsidRDefault="009722D5" w:rsidP="009722D5">
      <w:pPr>
        <w:pStyle w:val="Heading3"/>
      </w:pPr>
      <w:bookmarkStart w:id="9698" w:name="_Toc20487776"/>
      <w:bookmarkStart w:id="9699" w:name="_Toc29343083"/>
      <w:bookmarkStart w:id="9700" w:name="_Toc29344222"/>
      <w:bookmarkStart w:id="9701" w:name="_Toc36567488"/>
      <w:bookmarkStart w:id="9702" w:name="_Toc36810952"/>
      <w:bookmarkStart w:id="9703" w:name="_Toc36847316"/>
      <w:bookmarkStart w:id="9704" w:name="_Toc36939969"/>
      <w:bookmarkStart w:id="9705" w:name="_Toc37082949"/>
      <w:r w:rsidRPr="000E4E7F">
        <w:t>A.4.1</w:t>
      </w:r>
      <w:r w:rsidRPr="000E4E7F">
        <w:tab/>
        <w:t>General principles to ensure compatibility</w:t>
      </w:r>
      <w:bookmarkEnd w:id="9698"/>
      <w:bookmarkEnd w:id="9699"/>
      <w:bookmarkEnd w:id="9700"/>
      <w:bookmarkEnd w:id="9701"/>
      <w:bookmarkEnd w:id="9702"/>
      <w:bookmarkEnd w:id="9703"/>
      <w:bookmarkEnd w:id="9704"/>
      <w:bookmarkEnd w:id="9705"/>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06" w:name="_Toc20487777"/>
      <w:bookmarkStart w:id="9707" w:name="_Toc29343084"/>
      <w:bookmarkStart w:id="9708" w:name="_Toc29344223"/>
      <w:bookmarkStart w:id="9709" w:name="_Toc36567489"/>
      <w:bookmarkStart w:id="9710" w:name="_Toc36810953"/>
      <w:bookmarkStart w:id="9711" w:name="_Toc36847317"/>
      <w:bookmarkStart w:id="9712" w:name="_Toc36939970"/>
      <w:bookmarkStart w:id="9713" w:name="_Toc37082950"/>
      <w:r w:rsidRPr="000E4E7F">
        <w:t>A.4.2</w:t>
      </w:r>
      <w:r w:rsidRPr="000E4E7F">
        <w:tab/>
        <w:t>Critical extension of messages and fields</w:t>
      </w:r>
      <w:bookmarkEnd w:id="9706"/>
      <w:bookmarkEnd w:id="9707"/>
      <w:bookmarkEnd w:id="9708"/>
      <w:bookmarkEnd w:id="9709"/>
      <w:bookmarkEnd w:id="9710"/>
      <w:bookmarkEnd w:id="9711"/>
      <w:bookmarkEnd w:id="9712"/>
      <w:bookmarkEnd w:id="9713"/>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14" w:name="_Toc20487778"/>
      <w:bookmarkStart w:id="9715" w:name="_Toc29343085"/>
      <w:bookmarkStart w:id="9716" w:name="_Toc29344224"/>
      <w:bookmarkStart w:id="9717" w:name="_Toc36567490"/>
      <w:bookmarkStart w:id="9718" w:name="_Toc36810954"/>
      <w:bookmarkStart w:id="9719" w:name="_Toc36847318"/>
      <w:bookmarkStart w:id="9720" w:name="_Toc36939971"/>
      <w:bookmarkStart w:id="9721" w:name="_Toc37082951"/>
      <w:r w:rsidRPr="000E4E7F">
        <w:t>A.4.3</w:t>
      </w:r>
      <w:r w:rsidRPr="000E4E7F">
        <w:tab/>
        <w:t>Non-critical extension of messages</w:t>
      </w:r>
      <w:bookmarkEnd w:id="9714"/>
      <w:bookmarkEnd w:id="9715"/>
      <w:bookmarkEnd w:id="9716"/>
      <w:bookmarkEnd w:id="9717"/>
      <w:bookmarkEnd w:id="9718"/>
      <w:bookmarkEnd w:id="9719"/>
      <w:bookmarkEnd w:id="9720"/>
      <w:bookmarkEnd w:id="9721"/>
    </w:p>
    <w:p w14:paraId="535A04D5" w14:textId="77777777" w:rsidR="009722D5" w:rsidRPr="000E4E7F" w:rsidRDefault="009722D5" w:rsidP="009722D5">
      <w:pPr>
        <w:pStyle w:val="Heading4"/>
      </w:pPr>
      <w:bookmarkStart w:id="9722" w:name="_Toc20487779"/>
      <w:bookmarkStart w:id="9723" w:name="_Toc29343086"/>
      <w:bookmarkStart w:id="9724" w:name="_Toc29344225"/>
      <w:bookmarkStart w:id="9725" w:name="_Toc36567491"/>
      <w:bookmarkStart w:id="9726" w:name="_Toc36810955"/>
      <w:bookmarkStart w:id="9727" w:name="_Toc36847319"/>
      <w:bookmarkStart w:id="9728" w:name="_Toc36939972"/>
      <w:bookmarkStart w:id="9729" w:name="_Toc37082952"/>
      <w:r w:rsidRPr="000E4E7F">
        <w:t>A.4.3.1</w:t>
      </w:r>
      <w:r w:rsidRPr="000E4E7F">
        <w:tab/>
        <w:t>General principles</w:t>
      </w:r>
      <w:bookmarkEnd w:id="9722"/>
      <w:bookmarkEnd w:id="9723"/>
      <w:bookmarkEnd w:id="9724"/>
      <w:bookmarkEnd w:id="9725"/>
      <w:bookmarkEnd w:id="9726"/>
      <w:bookmarkEnd w:id="9727"/>
      <w:bookmarkEnd w:id="9728"/>
      <w:bookmarkEnd w:id="9729"/>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30" w:name="_Toc20487780"/>
      <w:bookmarkStart w:id="9731" w:name="_Toc29343087"/>
      <w:bookmarkStart w:id="9732" w:name="_Toc29344226"/>
      <w:bookmarkStart w:id="9733" w:name="_Toc36567492"/>
      <w:bookmarkStart w:id="9734" w:name="_Toc36810956"/>
      <w:bookmarkStart w:id="9735" w:name="_Toc36847320"/>
      <w:bookmarkStart w:id="9736" w:name="_Toc36939973"/>
      <w:bookmarkStart w:id="9737" w:name="_Toc37082953"/>
      <w:r w:rsidRPr="000E4E7F">
        <w:t>A.4.3.2</w:t>
      </w:r>
      <w:r w:rsidRPr="000E4E7F">
        <w:tab/>
        <w:t>Further guidelines</w:t>
      </w:r>
      <w:bookmarkEnd w:id="9730"/>
      <w:bookmarkEnd w:id="9731"/>
      <w:bookmarkEnd w:id="9732"/>
      <w:bookmarkEnd w:id="9733"/>
      <w:bookmarkEnd w:id="9734"/>
      <w:bookmarkEnd w:id="9735"/>
      <w:bookmarkEnd w:id="9736"/>
      <w:bookmarkEnd w:id="9737"/>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38" w:name="OLE_LINK44"/>
      <w:bookmarkStart w:id="9739" w:name="OLE_LINK45"/>
      <w:r w:rsidRPr="000E4E7F">
        <w:t>Extension markers are introduced for a SEQUENCE comprising several fields as well as for information elements whose extension would result in complex structures without it (e.g. re-introducing another list)</w:t>
      </w:r>
      <w:bookmarkEnd w:id="9738"/>
      <w:bookmarkEnd w:id="9739"/>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40" w:name="_Toc20487781"/>
      <w:bookmarkStart w:id="9741" w:name="_Toc29343088"/>
      <w:bookmarkStart w:id="9742" w:name="_Toc29344227"/>
      <w:bookmarkStart w:id="9743" w:name="_Toc36567493"/>
      <w:bookmarkStart w:id="9744" w:name="_Toc36810957"/>
      <w:bookmarkStart w:id="9745" w:name="_Toc36847321"/>
      <w:bookmarkStart w:id="9746" w:name="_Toc36939974"/>
      <w:bookmarkStart w:id="9747" w:name="_Toc37082954"/>
      <w:r w:rsidRPr="000E4E7F">
        <w:t>A.4.3.3</w:t>
      </w:r>
      <w:r w:rsidRPr="000E4E7F">
        <w:tab/>
        <w:t>Typical example of evolution of IE with local extensions</w:t>
      </w:r>
      <w:bookmarkEnd w:id="9740"/>
      <w:bookmarkEnd w:id="9741"/>
      <w:bookmarkEnd w:id="9742"/>
      <w:bookmarkEnd w:id="9743"/>
      <w:bookmarkEnd w:id="9744"/>
      <w:bookmarkEnd w:id="9745"/>
      <w:bookmarkEnd w:id="9746"/>
      <w:bookmarkEnd w:id="9747"/>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48" w:name="_Toc20487782"/>
      <w:bookmarkStart w:id="9749" w:name="_Toc29343089"/>
      <w:bookmarkStart w:id="9750" w:name="_Toc29344228"/>
      <w:bookmarkStart w:id="9751" w:name="_Toc36567494"/>
      <w:bookmarkStart w:id="9752" w:name="_Toc36810958"/>
      <w:bookmarkStart w:id="9753" w:name="_Toc36847322"/>
      <w:bookmarkStart w:id="9754" w:name="_Toc36939975"/>
      <w:bookmarkStart w:id="9755" w:name="_Toc37082955"/>
      <w:r w:rsidRPr="000E4E7F">
        <w:t>A.4.3.4</w:t>
      </w:r>
      <w:r w:rsidRPr="000E4E7F">
        <w:tab/>
        <w:t>Typical examples of non critical extension at the end of a message</w:t>
      </w:r>
      <w:bookmarkEnd w:id="9748"/>
      <w:bookmarkEnd w:id="9749"/>
      <w:bookmarkEnd w:id="9750"/>
      <w:bookmarkEnd w:id="9751"/>
      <w:bookmarkEnd w:id="9752"/>
      <w:bookmarkEnd w:id="9753"/>
      <w:bookmarkEnd w:id="9754"/>
      <w:bookmarkEnd w:id="9755"/>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56" w:name="_Toc20487783"/>
      <w:bookmarkStart w:id="9757" w:name="_Toc29343090"/>
      <w:bookmarkStart w:id="9758" w:name="_Toc29344229"/>
      <w:bookmarkStart w:id="9759" w:name="_Toc36567495"/>
      <w:bookmarkStart w:id="9760" w:name="_Toc36810959"/>
      <w:bookmarkStart w:id="9761" w:name="_Toc36847323"/>
      <w:bookmarkStart w:id="9762" w:name="_Toc36939976"/>
      <w:bookmarkStart w:id="9763" w:name="_Toc37082956"/>
      <w:r w:rsidRPr="000E4E7F">
        <w:t>A.4.3.5</w:t>
      </w:r>
      <w:r w:rsidRPr="000E4E7F">
        <w:tab/>
        <w:t>Examples of non-critical extensions not placed at the default extension location</w:t>
      </w:r>
      <w:bookmarkEnd w:id="9756"/>
      <w:bookmarkEnd w:id="9757"/>
      <w:bookmarkEnd w:id="9758"/>
      <w:bookmarkEnd w:id="9759"/>
      <w:bookmarkEnd w:id="9760"/>
      <w:bookmarkEnd w:id="9761"/>
      <w:bookmarkEnd w:id="9762"/>
      <w:bookmarkEnd w:id="9763"/>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64" w:name="_Toc20487784"/>
      <w:bookmarkStart w:id="9765" w:name="_Toc29343091"/>
      <w:bookmarkStart w:id="9766" w:name="_Toc29344230"/>
      <w:bookmarkStart w:id="9767" w:name="_Toc36567496"/>
      <w:bookmarkStart w:id="9768" w:name="_Toc36810960"/>
      <w:bookmarkStart w:id="9769" w:name="_Toc36847324"/>
      <w:bookmarkStart w:id="9770" w:name="_Toc36939977"/>
      <w:bookmarkStart w:id="9771" w:name="_Toc37082957"/>
      <w:r w:rsidRPr="000E4E7F">
        <w:lastRenderedPageBreak/>
        <w:t>–</w:t>
      </w:r>
      <w:r w:rsidRPr="000E4E7F">
        <w:tab/>
      </w:r>
      <w:r w:rsidRPr="000E4E7F">
        <w:rPr>
          <w:i/>
          <w:noProof/>
        </w:rPr>
        <w:t>ParentIE-WithEM</w:t>
      </w:r>
      <w:bookmarkEnd w:id="9764"/>
      <w:bookmarkEnd w:id="9765"/>
      <w:bookmarkEnd w:id="9766"/>
      <w:bookmarkEnd w:id="9767"/>
      <w:bookmarkEnd w:id="9768"/>
      <w:bookmarkEnd w:id="9769"/>
      <w:bookmarkEnd w:id="9770"/>
      <w:bookmarkEnd w:id="9771"/>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72" w:name="_Toc20487785"/>
      <w:bookmarkStart w:id="9773" w:name="_Toc29343092"/>
      <w:bookmarkStart w:id="9774" w:name="_Toc29344231"/>
      <w:bookmarkStart w:id="9775" w:name="_Toc36567497"/>
      <w:bookmarkStart w:id="9776" w:name="_Toc36810961"/>
      <w:bookmarkStart w:id="9777" w:name="_Toc36847325"/>
      <w:bookmarkStart w:id="9778" w:name="_Toc36939978"/>
      <w:bookmarkStart w:id="9779" w:name="_Toc37082958"/>
      <w:r w:rsidRPr="000E4E7F">
        <w:t>–</w:t>
      </w:r>
      <w:r w:rsidRPr="000E4E7F">
        <w:tab/>
      </w:r>
      <w:r w:rsidRPr="000E4E7F">
        <w:rPr>
          <w:i/>
          <w:noProof/>
        </w:rPr>
        <w:t>ChildIE1-WithoutEM</w:t>
      </w:r>
      <w:bookmarkEnd w:id="9772"/>
      <w:bookmarkEnd w:id="9773"/>
      <w:bookmarkEnd w:id="9774"/>
      <w:bookmarkEnd w:id="9775"/>
      <w:bookmarkEnd w:id="9776"/>
      <w:bookmarkEnd w:id="9777"/>
      <w:bookmarkEnd w:id="9778"/>
      <w:bookmarkEnd w:id="9779"/>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80" w:name="OLE_LINK12"/>
      <w:r w:rsidRPr="000E4E7F">
        <w:t>chIE1-NewField-rN</w:t>
      </w:r>
      <w:bookmarkEnd w:id="9780"/>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81" w:name="_Toc20487786"/>
      <w:bookmarkStart w:id="9782" w:name="_Toc29343093"/>
      <w:bookmarkStart w:id="9783" w:name="_Toc29344232"/>
      <w:bookmarkStart w:id="9784" w:name="_Toc36567498"/>
      <w:bookmarkStart w:id="9785" w:name="_Toc36810962"/>
      <w:bookmarkStart w:id="9786" w:name="_Toc36847326"/>
      <w:bookmarkStart w:id="9787" w:name="_Toc36939979"/>
      <w:bookmarkStart w:id="9788" w:name="_Toc37082959"/>
      <w:r w:rsidRPr="000E4E7F">
        <w:t>–</w:t>
      </w:r>
      <w:r w:rsidRPr="000E4E7F">
        <w:tab/>
      </w:r>
      <w:r w:rsidRPr="000E4E7F">
        <w:rPr>
          <w:i/>
          <w:noProof/>
        </w:rPr>
        <w:t>ChildIE2-WithoutEM</w:t>
      </w:r>
      <w:bookmarkEnd w:id="9781"/>
      <w:bookmarkEnd w:id="9782"/>
      <w:bookmarkEnd w:id="9783"/>
      <w:bookmarkEnd w:id="9784"/>
      <w:bookmarkEnd w:id="9785"/>
      <w:bookmarkEnd w:id="9786"/>
      <w:bookmarkEnd w:id="9787"/>
      <w:bookmarkEnd w:id="9788"/>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89" w:name="_Toc20487787"/>
      <w:bookmarkStart w:id="9790" w:name="_Toc29343094"/>
      <w:bookmarkStart w:id="9791" w:name="_Toc29344233"/>
      <w:bookmarkStart w:id="9792" w:name="_Toc36567499"/>
      <w:bookmarkStart w:id="9793" w:name="_Toc36810963"/>
      <w:bookmarkStart w:id="9794" w:name="_Toc36847327"/>
      <w:bookmarkStart w:id="9795" w:name="_Toc36939980"/>
      <w:bookmarkStart w:id="9796" w:name="_Toc37082960"/>
      <w:r w:rsidRPr="000E4E7F">
        <w:t>A.5</w:t>
      </w:r>
      <w:r w:rsidRPr="000E4E7F">
        <w:tab/>
        <w:t>Guidelines regarding inclusion of transaction identifiers in RRC messages</w:t>
      </w:r>
      <w:bookmarkEnd w:id="9789"/>
      <w:bookmarkEnd w:id="9790"/>
      <w:bookmarkEnd w:id="9791"/>
      <w:bookmarkEnd w:id="9792"/>
      <w:bookmarkEnd w:id="9793"/>
      <w:bookmarkEnd w:id="9794"/>
      <w:bookmarkEnd w:id="9795"/>
      <w:bookmarkEnd w:id="9796"/>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97" w:name="_Toc20487788"/>
      <w:bookmarkStart w:id="9798" w:name="_Toc29343095"/>
      <w:bookmarkStart w:id="9799" w:name="_Toc29344234"/>
      <w:bookmarkStart w:id="9800" w:name="_Toc36567500"/>
      <w:bookmarkStart w:id="9801" w:name="_Toc36810964"/>
      <w:bookmarkStart w:id="9802" w:name="_Toc36847328"/>
      <w:bookmarkStart w:id="9803" w:name="_Toc36939981"/>
      <w:bookmarkStart w:id="9804" w:name="_Toc37082961"/>
      <w:r w:rsidRPr="000E4E7F">
        <w:t>A.6</w:t>
      </w:r>
      <w:r w:rsidRPr="000E4E7F">
        <w:tab/>
        <w:t>Protection of RRC messages (informative)</w:t>
      </w:r>
      <w:bookmarkEnd w:id="9797"/>
      <w:bookmarkEnd w:id="9798"/>
      <w:bookmarkEnd w:id="9799"/>
      <w:bookmarkEnd w:id="9800"/>
      <w:bookmarkEnd w:id="9801"/>
      <w:bookmarkEnd w:id="9802"/>
      <w:bookmarkEnd w:id="9803"/>
      <w:bookmarkEnd w:id="9804"/>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05" w:name="_Toc20487789"/>
      <w:bookmarkStart w:id="9806" w:name="_Toc29343096"/>
      <w:bookmarkStart w:id="9807" w:name="_Toc29344235"/>
      <w:bookmarkStart w:id="9808" w:name="_Toc36567501"/>
      <w:bookmarkStart w:id="9809" w:name="_Toc36810965"/>
      <w:bookmarkStart w:id="9810" w:name="_Toc36847329"/>
      <w:bookmarkStart w:id="9811" w:name="_Toc36939982"/>
      <w:bookmarkStart w:id="9812" w:name="_Toc37082962"/>
      <w:r w:rsidRPr="000E4E7F">
        <w:t>A.7</w:t>
      </w:r>
      <w:r w:rsidRPr="000E4E7F">
        <w:tab/>
        <w:t>Miscellaneous</w:t>
      </w:r>
      <w:bookmarkEnd w:id="9805"/>
      <w:bookmarkEnd w:id="9806"/>
      <w:bookmarkEnd w:id="9807"/>
      <w:bookmarkEnd w:id="9808"/>
      <w:bookmarkEnd w:id="9809"/>
      <w:bookmarkEnd w:id="9810"/>
      <w:bookmarkEnd w:id="9811"/>
      <w:bookmarkEnd w:id="9812"/>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13" w:name="_Toc20487790"/>
      <w:bookmarkStart w:id="9814" w:name="_Toc29343097"/>
      <w:bookmarkStart w:id="9815" w:name="_Toc29344236"/>
      <w:bookmarkStart w:id="9816" w:name="_Toc36567502"/>
      <w:bookmarkStart w:id="9817" w:name="_Toc36810966"/>
      <w:bookmarkStart w:id="9818" w:name="_Toc36847330"/>
      <w:bookmarkStart w:id="9819" w:name="_Toc36939983"/>
      <w:bookmarkStart w:id="9820" w:name="_Toc37082963"/>
      <w:r w:rsidRPr="000E4E7F">
        <w:t>Annex B (normative):</w:t>
      </w:r>
      <w:r w:rsidRPr="000E4E7F">
        <w:tab/>
        <w:t>Release 8 and 9 AS feature handling</w:t>
      </w:r>
      <w:bookmarkEnd w:id="9813"/>
      <w:bookmarkEnd w:id="9814"/>
      <w:bookmarkEnd w:id="9815"/>
      <w:bookmarkEnd w:id="9816"/>
      <w:bookmarkEnd w:id="9817"/>
      <w:bookmarkEnd w:id="9818"/>
      <w:bookmarkEnd w:id="9819"/>
      <w:bookmarkEnd w:id="9820"/>
    </w:p>
    <w:p w14:paraId="45C888BF" w14:textId="77777777" w:rsidR="009722D5" w:rsidRPr="000E4E7F" w:rsidRDefault="009722D5" w:rsidP="009722D5">
      <w:pPr>
        <w:pStyle w:val="Heading2"/>
      </w:pPr>
      <w:bookmarkStart w:id="9821" w:name="_Toc20487791"/>
      <w:bookmarkStart w:id="9822" w:name="_Toc29343098"/>
      <w:bookmarkStart w:id="9823" w:name="_Toc29344237"/>
      <w:bookmarkStart w:id="9824" w:name="_Toc36567503"/>
      <w:bookmarkStart w:id="9825" w:name="_Toc36810967"/>
      <w:bookmarkStart w:id="9826" w:name="_Toc36847331"/>
      <w:bookmarkStart w:id="9827" w:name="_Toc36939984"/>
      <w:bookmarkStart w:id="9828" w:name="_Toc37082964"/>
      <w:r w:rsidRPr="000E4E7F">
        <w:t>B.1</w:t>
      </w:r>
      <w:r w:rsidRPr="000E4E7F">
        <w:tab/>
        <w:t>Feature group indicators</w:t>
      </w:r>
      <w:bookmarkEnd w:id="9821"/>
      <w:bookmarkEnd w:id="9822"/>
      <w:bookmarkEnd w:id="9823"/>
      <w:bookmarkEnd w:id="9824"/>
      <w:bookmarkEnd w:id="9825"/>
      <w:bookmarkEnd w:id="9826"/>
      <w:bookmarkEnd w:id="9827"/>
      <w:bookmarkEnd w:id="9828"/>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29" w:name="_Toc20487792"/>
      <w:bookmarkStart w:id="9830" w:name="_Toc29343099"/>
      <w:bookmarkStart w:id="9831" w:name="_Toc29344238"/>
      <w:bookmarkStart w:id="9832" w:name="_Toc36567504"/>
      <w:bookmarkStart w:id="9833" w:name="_Toc36810968"/>
      <w:bookmarkStart w:id="9834" w:name="_Toc36847332"/>
      <w:bookmarkStart w:id="9835" w:name="_Toc36939985"/>
      <w:bookmarkStart w:id="9836" w:name="_Toc37082965"/>
      <w:r w:rsidRPr="000E4E7F">
        <w:t>B.2</w:t>
      </w:r>
      <w:r w:rsidRPr="000E4E7F">
        <w:tab/>
        <w:t>CSG support</w:t>
      </w:r>
      <w:bookmarkEnd w:id="9829"/>
      <w:bookmarkEnd w:id="9830"/>
      <w:bookmarkEnd w:id="9831"/>
      <w:bookmarkEnd w:id="9832"/>
      <w:bookmarkEnd w:id="9833"/>
      <w:bookmarkEnd w:id="9834"/>
      <w:bookmarkEnd w:id="9835"/>
      <w:bookmarkEnd w:id="9836"/>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37" w:name="_Toc20487793"/>
      <w:bookmarkStart w:id="9838" w:name="_Toc29343100"/>
      <w:bookmarkStart w:id="9839" w:name="_Toc29344239"/>
      <w:bookmarkStart w:id="9840" w:name="_Toc36567505"/>
      <w:bookmarkStart w:id="9841" w:name="_Toc36810969"/>
      <w:bookmarkStart w:id="9842" w:name="_Toc36847333"/>
      <w:bookmarkStart w:id="9843" w:name="_Toc36939986"/>
      <w:bookmarkStart w:id="9844" w:name="_Toc37082966"/>
      <w:r w:rsidRPr="000E4E7F">
        <w:t>Annex C (normative):</w:t>
      </w:r>
      <w:r w:rsidRPr="000E4E7F">
        <w:tab/>
        <w:t>Release 10 AS feature handling</w:t>
      </w:r>
      <w:bookmarkEnd w:id="9837"/>
      <w:bookmarkEnd w:id="9838"/>
      <w:bookmarkEnd w:id="9839"/>
      <w:bookmarkEnd w:id="9840"/>
      <w:bookmarkEnd w:id="9841"/>
      <w:bookmarkEnd w:id="9842"/>
      <w:bookmarkEnd w:id="9843"/>
      <w:bookmarkEnd w:id="9844"/>
    </w:p>
    <w:p w14:paraId="311CBC0C" w14:textId="77777777" w:rsidR="009722D5" w:rsidRPr="000E4E7F" w:rsidRDefault="009722D5" w:rsidP="009722D5">
      <w:pPr>
        <w:pStyle w:val="Heading2"/>
      </w:pPr>
      <w:bookmarkStart w:id="9845" w:name="_Toc20487794"/>
      <w:bookmarkStart w:id="9846" w:name="_Toc29343101"/>
      <w:bookmarkStart w:id="9847" w:name="_Toc29344240"/>
      <w:bookmarkStart w:id="9848" w:name="_Toc36567506"/>
      <w:bookmarkStart w:id="9849" w:name="_Toc36810970"/>
      <w:bookmarkStart w:id="9850" w:name="_Toc36847334"/>
      <w:bookmarkStart w:id="9851" w:name="_Toc36939987"/>
      <w:bookmarkStart w:id="9852" w:name="_Toc37082967"/>
      <w:r w:rsidRPr="000E4E7F">
        <w:t>C.1</w:t>
      </w:r>
      <w:r w:rsidRPr="000E4E7F">
        <w:tab/>
        <w:t>Feature group indicators</w:t>
      </w:r>
      <w:bookmarkEnd w:id="9845"/>
      <w:bookmarkEnd w:id="9846"/>
      <w:bookmarkEnd w:id="9847"/>
      <w:bookmarkEnd w:id="9848"/>
      <w:bookmarkEnd w:id="9849"/>
      <w:bookmarkEnd w:id="9850"/>
      <w:bookmarkEnd w:id="9851"/>
      <w:bookmarkEnd w:id="9852"/>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53" w:name="_Toc20487795"/>
      <w:bookmarkStart w:id="9854" w:name="_Toc29343102"/>
      <w:bookmarkStart w:id="9855" w:name="_Toc29344241"/>
      <w:bookmarkStart w:id="9856" w:name="_Toc36567507"/>
      <w:bookmarkStart w:id="9857" w:name="_Toc36810971"/>
      <w:bookmarkStart w:id="9858" w:name="_Toc36847335"/>
      <w:bookmarkStart w:id="9859" w:name="_Toc36939988"/>
      <w:bookmarkStart w:id="9860" w:name="_Toc37082968"/>
      <w:bookmarkStart w:id="9861" w:name="historyclause"/>
      <w:r w:rsidRPr="000E4E7F">
        <w:lastRenderedPageBreak/>
        <w:t>Annex D (informative):</w:t>
      </w:r>
      <w:r w:rsidRPr="000E4E7F">
        <w:tab/>
        <w:t>Descriptive background information</w:t>
      </w:r>
      <w:bookmarkEnd w:id="9853"/>
      <w:bookmarkEnd w:id="9854"/>
      <w:bookmarkEnd w:id="9855"/>
      <w:bookmarkEnd w:id="9856"/>
      <w:bookmarkEnd w:id="9857"/>
      <w:bookmarkEnd w:id="9858"/>
      <w:bookmarkEnd w:id="9859"/>
      <w:bookmarkEnd w:id="9860"/>
    </w:p>
    <w:p w14:paraId="19AF8332" w14:textId="77777777" w:rsidR="009722D5" w:rsidRPr="000E4E7F" w:rsidRDefault="009722D5" w:rsidP="009722D5">
      <w:pPr>
        <w:pStyle w:val="Heading2"/>
      </w:pPr>
      <w:bookmarkStart w:id="9862" w:name="_Toc20487796"/>
      <w:bookmarkStart w:id="9863" w:name="_Toc29343103"/>
      <w:bookmarkStart w:id="9864" w:name="_Toc29344242"/>
      <w:bookmarkStart w:id="9865" w:name="_Toc36567508"/>
      <w:bookmarkStart w:id="9866" w:name="_Toc36810972"/>
      <w:bookmarkStart w:id="9867" w:name="_Toc36847336"/>
      <w:bookmarkStart w:id="9868" w:name="_Toc36939989"/>
      <w:bookmarkStart w:id="9869" w:name="_Toc37082969"/>
      <w:bookmarkEnd w:id="9861"/>
      <w:r w:rsidRPr="000E4E7F">
        <w:t>D.1</w:t>
      </w:r>
      <w:r w:rsidRPr="000E4E7F">
        <w:tab/>
        <w:t>Signalling of Multiple Frequency Band Indicators (Multiple FBI)</w:t>
      </w:r>
      <w:bookmarkEnd w:id="9862"/>
      <w:bookmarkEnd w:id="9863"/>
      <w:bookmarkEnd w:id="9864"/>
      <w:bookmarkEnd w:id="9865"/>
      <w:bookmarkEnd w:id="9866"/>
      <w:bookmarkEnd w:id="9867"/>
      <w:bookmarkEnd w:id="9868"/>
      <w:bookmarkEnd w:id="9869"/>
    </w:p>
    <w:p w14:paraId="7D48D60C" w14:textId="77777777" w:rsidR="009722D5" w:rsidRPr="000E4E7F" w:rsidRDefault="009722D5" w:rsidP="009722D5">
      <w:pPr>
        <w:pStyle w:val="Heading3"/>
      </w:pPr>
      <w:bookmarkStart w:id="9870" w:name="_Toc20487797"/>
      <w:bookmarkStart w:id="9871" w:name="_Toc29343104"/>
      <w:bookmarkStart w:id="9872" w:name="_Toc29344243"/>
      <w:bookmarkStart w:id="9873" w:name="_Toc36567509"/>
      <w:bookmarkStart w:id="9874" w:name="_Toc36810973"/>
      <w:bookmarkStart w:id="9875" w:name="_Toc36847337"/>
      <w:bookmarkStart w:id="9876" w:name="_Toc36939990"/>
      <w:bookmarkStart w:id="9877" w:name="_Toc37082970"/>
      <w:r w:rsidRPr="000E4E7F">
        <w:t>D.1.1</w:t>
      </w:r>
      <w:r w:rsidRPr="000E4E7F">
        <w:tab/>
        <w:t>Mapping between frequency band indicator and multiple frequency band indicator</w:t>
      </w:r>
      <w:bookmarkEnd w:id="9870"/>
      <w:bookmarkEnd w:id="9871"/>
      <w:bookmarkEnd w:id="9872"/>
      <w:bookmarkEnd w:id="9873"/>
      <w:bookmarkEnd w:id="9874"/>
      <w:bookmarkEnd w:id="9875"/>
      <w:bookmarkEnd w:id="9876"/>
      <w:bookmarkEnd w:id="9877"/>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78" w:name="_Toc20487798"/>
      <w:bookmarkStart w:id="9879" w:name="_Toc29343105"/>
      <w:bookmarkStart w:id="9880" w:name="_Toc29344244"/>
      <w:bookmarkStart w:id="9881" w:name="_Toc36567510"/>
      <w:bookmarkStart w:id="9882" w:name="_Toc36810974"/>
      <w:bookmarkStart w:id="9883" w:name="_Toc36847338"/>
      <w:bookmarkStart w:id="9884" w:name="_Toc36939991"/>
      <w:bookmarkStart w:id="9885" w:name="_Toc37082971"/>
      <w:r w:rsidRPr="000E4E7F">
        <w:t>D.1.2</w:t>
      </w:r>
      <w:r w:rsidRPr="000E4E7F">
        <w:tab/>
        <w:t xml:space="preserve">Mapping between inter-frequency neighbour list and </w:t>
      </w:r>
      <w:r w:rsidRPr="000E4E7F">
        <w:rPr>
          <w:lang w:eastAsia="zh-CN"/>
        </w:rPr>
        <w:t>multiple frequency band indicator</w:t>
      </w:r>
      <w:bookmarkEnd w:id="9878"/>
      <w:bookmarkEnd w:id="9879"/>
      <w:bookmarkEnd w:id="9880"/>
      <w:bookmarkEnd w:id="9881"/>
      <w:bookmarkEnd w:id="9882"/>
      <w:bookmarkEnd w:id="9883"/>
      <w:bookmarkEnd w:id="9884"/>
      <w:bookmarkEnd w:id="9885"/>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86" w:name="_Toc20487799"/>
      <w:bookmarkStart w:id="9887" w:name="_Toc29343106"/>
      <w:bookmarkStart w:id="9888" w:name="_Toc29344245"/>
      <w:bookmarkStart w:id="9889" w:name="_Toc36567511"/>
      <w:bookmarkStart w:id="9890" w:name="_Toc36810975"/>
      <w:bookmarkStart w:id="9891" w:name="_Toc36847339"/>
      <w:bookmarkStart w:id="9892" w:name="_Toc36939992"/>
      <w:bookmarkStart w:id="9893" w:name="_Toc37082972"/>
      <w:r w:rsidRPr="000E4E7F">
        <w:t>D.1.3</w:t>
      </w:r>
      <w:r w:rsidRPr="000E4E7F">
        <w:tab/>
        <w:t xml:space="preserve">Mapping between UTRA FDD frequency list and </w:t>
      </w:r>
      <w:r w:rsidRPr="000E4E7F">
        <w:rPr>
          <w:lang w:eastAsia="zh-CN"/>
        </w:rPr>
        <w:t>multiple frequency band indicator</w:t>
      </w:r>
      <w:bookmarkEnd w:id="9886"/>
      <w:bookmarkEnd w:id="9887"/>
      <w:bookmarkEnd w:id="9888"/>
      <w:bookmarkEnd w:id="9889"/>
      <w:bookmarkEnd w:id="9890"/>
      <w:bookmarkEnd w:id="9891"/>
      <w:bookmarkEnd w:id="9892"/>
      <w:bookmarkEnd w:id="9893"/>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94" w:name="_Toc20487800"/>
      <w:bookmarkStart w:id="9895" w:name="_Toc29343107"/>
      <w:bookmarkStart w:id="9896" w:name="_Toc29344246"/>
      <w:bookmarkStart w:id="9897" w:name="_Toc36567512"/>
      <w:bookmarkStart w:id="9898" w:name="_Toc36810976"/>
      <w:bookmarkStart w:id="9899" w:name="_Toc36847340"/>
      <w:bookmarkStart w:id="9900" w:name="_Toc36939993"/>
      <w:bookmarkStart w:id="9901" w:name="_Toc37082973"/>
      <w:r w:rsidRPr="000E4E7F">
        <w:lastRenderedPageBreak/>
        <w:t>Annex E (</w:t>
      </w:r>
      <w:r w:rsidRPr="000E4E7F">
        <w:rPr>
          <w:lang w:eastAsia="ko-KR"/>
        </w:rPr>
        <w:t>normative</w:t>
      </w:r>
      <w:r w:rsidRPr="000E4E7F">
        <w:t>):</w:t>
      </w:r>
      <w:r w:rsidRPr="000E4E7F">
        <w:br/>
        <w:t>TDD/FDD differentiation of FGIs/capabilities in TDD-FDD CA</w:t>
      </w:r>
      <w:bookmarkEnd w:id="9894"/>
      <w:bookmarkEnd w:id="9895"/>
      <w:bookmarkEnd w:id="9896"/>
      <w:bookmarkEnd w:id="9897"/>
      <w:bookmarkEnd w:id="9898"/>
      <w:bookmarkEnd w:id="9899"/>
      <w:bookmarkEnd w:id="9900"/>
      <w:bookmarkEnd w:id="9901"/>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02" w:name="_Toc20487801"/>
      <w:bookmarkStart w:id="9903" w:name="_Toc29343108"/>
      <w:bookmarkStart w:id="9904" w:name="_Toc29344247"/>
      <w:bookmarkStart w:id="9905" w:name="_Toc36567513"/>
      <w:bookmarkStart w:id="9906" w:name="_Toc36810977"/>
      <w:bookmarkStart w:id="9907" w:name="_Toc36847341"/>
      <w:bookmarkStart w:id="9908" w:name="_Toc36939994"/>
      <w:bookmarkStart w:id="9909" w:name="_Toc37082974"/>
      <w:r w:rsidRPr="000E4E7F">
        <w:t>Annex F (normative):</w:t>
      </w:r>
      <w:r w:rsidR="00497FBE" w:rsidRPr="000E4E7F">
        <w:tab/>
      </w:r>
      <w:r w:rsidRPr="000E4E7F">
        <w:t>UE requirements on ASN.1 comprehension</w:t>
      </w:r>
      <w:bookmarkEnd w:id="9902"/>
      <w:bookmarkEnd w:id="9903"/>
      <w:bookmarkEnd w:id="9904"/>
      <w:bookmarkEnd w:id="9905"/>
      <w:bookmarkEnd w:id="9906"/>
      <w:bookmarkEnd w:id="9907"/>
      <w:bookmarkEnd w:id="9908"/>
      <w:bookmarkEnd w:id="9909"/>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10" w:name="_Toc20487802"/>
      <w:bookmarkStart w:id="9911" w:name="_Toc29343109"/>
      <w:bookmarkStart w:id="9912" w:name="_Toc29344248"/>
      <w:bookmarkStart w:id="9913" w:name="_Toc36567514"/>
      <w:bookmarkStart w:id="9914" w:name="_Toc36810978"/>
      <w:bookmarkStart w:id="9915" w:name="_Toc36847342"/>
      <w:bookmarkStart w:id="9916" w:name="_Toc36939995"/>
      <w:bookmarkStart w:id="9917" w:name="_Toc37082975"/>
      <w:r w:rsidRPr="000E4E7F">
        <w:t>Annex G (normative): List of CRs Containing Early Implementable Features and Corrections</w:t>
      </w:r>
      <w:bookmarkEnd w:id="9910"/>
      <w:bookmarkEnd w:id="9911"/>
      <w:bookmarkEnd w:id="9912"/>
      <w:bookmarkEnd w:id="9913"/>
      <w:bookmarkEnd w:id="9914"/>
      <w:bookmarkEnd w:id="9915"/>
      <w:bookmarkEnd w:id="9916"/>
      <w:bookmarkEnd w:id="9917"/>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18" w:name="_Toc20487803"/>
      <w:bookmarkStart w:id="9919" w:name="_Toc29343110"/>
      <w:bookmarkStart w:id="9920" w:name="_Toc29344249"/>
      <w:bookmarkStart w:id="9921" w:name="_Toc36567515"/>
      <w:bookmarkStart w:id="9922" w:name="_Toc36810979"/>
      <w:bookmarkStart w:id="9923" w:name="_Toc36847343"/>
      <w:bookmarkStart w:id="9924" w:name="_Toc36939996"/>
      <w:bookmarkStart w:id="9925" w:name="_Toc37082976"/>
      <w:r w:rsidRPr="000E4E7F">
        <w:t xml:space="preserve">Annex </w:t>
      </w:r>
      <w:r w:rsidR="00B5106F" w:rsidRPr="000E4E7F">
        <w:t>H</w:t>
      </w:r>
      <w:r w:rsidRPr="000E4E7F">
        <w:t xml:space="preserve"> (informative):</w:t>
      </w:r>
      <w:r w:rsidRPr="000E4E7F">
        <w:br/>
        <w:t>Change history</w:t>
      </w:r>
      <w:bookmarkEnd w:id="9918"/>
      <w:bookmarkEnd w:id="9919"/>
      <w:bookmarkEnd w:id="9920"/>
      <w:bookmarkEnd w:id="9921"/>
      <w:bookmarkEnd w:id="9922"/>
      <w:bookmarkEnd w:id="9923"/>
      <w:bookmarkEnd w:id="9924"/>
      <w:bookmarkEnd w:id="9925"/>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6" w:author="ZTE" w:date="2020-04-15T21:44:00Z" w:initials="ZTE">
    <w:p w14:paraId="445FF96D" w14:textId="77777777" w:rsidR="002955FF" w:rsidRDefault="002955FF">
      <w:pPr>
        <w:pStyle w:val="CommentText"/>
      </w:pPr>
    </w:p>
    <w:p w14:paraId="64038A94" w14:textId="4FC6CB33"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w:t>
      </w:r>
      <w:r w:rsidR="00CD0D9B">
        <w:rPr>
          <w:color w:val="FF0000"/>
        </w:rPr>
        <w:t>1</w:t>
      </w:r>
      <w:r>
        <w:rPr>
          <w:color w:val="FF0000"/>
        </w:rPr>
        <w:t>: Move the handling of SIB5 for EUTRA to same section as for NR i.e. 5.6.20</w:t>
      </w:r>
    </w:p>
    <w:p w14:paraId="2E09347D" w14:textId="4EE2EF7A" w:rsidR="002955FF" w:rsidRDefault="002955FF">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2955FF" w:rsidRDefault="002955FF" w:rsidP="00C86466">
      <w:pPr>
        <w:pStyle w:val="CommentText"/>
      </w:pPr>
      <w:r>
        <w:rPr>
          <w:b/>
        </w:rPr>
        <w:t>[Proposed Change]</w:t>
      </w:r>
      <w:r>
        <w:t>: suggest to revise the section as below:</w:t>
      </w:r>
    </w:p>
    <w:p w14:paraId="118C928F" w14:textId="77777777" w:rsidR="002955FF" w:rsidRPr="000E4E7F" w:rsidRDefault="002955FF"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2955FF" w:rsidRPr="00560620" w:rsidRDefault="002955FF"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2955FF" w:rsidRPr="00560620" w:rsidRDefault="002955FF"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2955FF" w:rsidRPr="00560620" w:rsidRDefault="002955FF"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2955FF" w:rsidRPr="00560620" w:rsidRDefault="002955FF" w:rsidP="00C86466">
      <w:pPr>
        <w:pStyle w:val="B3"/>
        <w:rPr>
          <w:strike/>
          <w:color w:val="FF0000"/>
        </w:rPr>
      </w:pPr>
      <w:r w:rsidRPr="00560620">
        <w:rPr>
          <w:strike/>
          <w:color w:val="FF0000"/>
        </w:rPr>
        <w:t>3&gt;</w:t>
      </w:r>
      <w:r w:rsidRPr="00560620">
        <w:rPr>
          <w:strike/>
          <w:color w:val="FF0000"/>
        </w:rPr>
        <w:tab/>
        <w:t>else:</w:t>
      </w:r>
    </w:p>
    <w:p w14:paraId="7D55754C" w14:textId="77777777" w:rsidR="002955FF" w:rsidRPr="00560620" w:rsidRDefault="002955FF"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2955FF" w:rsidRDefault="002955FF"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960353B" w:rsidR="002955FF" w:rsidRDefault="002955FF">
      <w:pPr>
        <w:pStyle w:val="CommentText"/>
      </w:pPr>
      <w:r>
        <w:rPr>
          <w:b/>
        </w:rPr>
        <w:t>[Comments]</w:t>
      </w:r>
      <w:r>
        <w:t>: Rap: based on further check, it seems intention is to cover this in same section as for NR frequencies i.e. by moving this to 5.6.20.</w:t>
      </w:r>
    </w:p>
    <w:p w14:paraId="1C5ED634" w14:textId="1AB0DE97" w:rsidR="002955FF" w:rsidRPr="00C86466" w:rsidRDefault="002955FF">
      <w:pPr>
        <w:pStyle w:val="CommentText"/>
      </w:pPr>
    </w:p>
  </w:comment>
  <w:comment w:id="636" w:author="ZTE" w:date="2020-04-15T23:39:00Z" w:initials="ZTE">
    <w:p w14:paraId="31C5C84C" w14:textId="6880F8C1" w:rsidR="002955FF" w:rsidRDefault="002955FF"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w:t>
      </w:r>
      <w:r w:rsidR="00902646">
        <w:t>2</w:t>
      </w:r>
      <w:r>
        <w:t xml:space="preserve"> </w:t>
      </w:r>
      <w:r>
        <w:rPr>
          <w:b/>
          <w:color w:val="FF0000"/>
        </w:rPr>
        <w:t>[Status]</w:t>
      </w:r>
      <w:r>
        <w:rPr>
          <w:color w:val="FF0000"/>
        </w:rPr>
        <w:t xml:space="preserve">: </w:t>
      </w:r>
      <w:r w:rsidR="00902646">
        <w:rPr>
          <w:color w:val="FF0000"/>
        </w:rPr>
        <w:t>TDoc</w:t>
      </w:r>
      <w:r>
        <w:rPr>
          <w:color w:val="FF0000"/>
        </w:rPr>
        <w:t xml:space="preserve"> </w:t>
      </w:r>
      <w:r>
        <w:rPr>
          <w:b/>
        </w:rPr>
        <w:t>[TDoc]</w:t>
      </w:r>
      <w:r>
        <w:t xml:space="preserve">: </w:t>
      </w:r>
      <w:r w:rsidRPr="00041817">
        <w:t>R2-2003268</w:t>
      </w:r>
      <w:r>
        <w:t xml:space="preserve"> </w:t>
      </w:r>
      <w:r>
        <w:rPr>
          <w:b/>
          <w:color w:val="FF0000"/>
        </w:rPr>
        <w:t>[Proposed Conclusion]</w:t>
      </w:r>
      <w:r>
        <w:rPr>
          <w:color w:val="FF0000"/>
        </w:rPr>
        <w:t xml:space="preserve">: </w:t>
      </w:r>
      <w:r w:rsidR="00902646">
        <w:rPr>
          <w:color w:val="FF0000"/>
        </w:rPr>
        <w:t>v11</w:t>
      </w:r>
    </w:p>
    <w:p w14:paraId="0BA1EBBF" w14:textId="4A4F8E14" w:rsidR="002955FF" w:rsidRDefault="002955FF"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2955FF" w:rsidRDefault="002955FF" w:rsidP="00251066">
      <w:pPr>
        <w:pStyle w:val="CommentText"/>
        <w:ind w:leftChars="180" w:left="360"/>
        <w:rPr>
          <w:lang w:val="en-US" w:eastAsia="zh-CN"/>
        </w:rPr>
      </w:pPr>
      <w:r>
        <w:rPr>
          <w:b/>
        </w:rPr>
        <w:t>[Proposed Change]</w:t>
      </w:r>
      <w:r>
        <w:t>:</w:t>
      </w:r>
    </w:p>
    <w:p w14:paraId="1D3F59FC" w14:textId="77777777" w:rsidR="002955FF" w:rsidRDefault="002955FF"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812A63C" w14:textId="66457214" w:rsidR="002955FF" w:rsidRPr="00251066" w:rsidRDefault="002955FF">
      <w:pPr>
        <w:pStyle w:val="CommentText"/>
        <w:rPr>
          <w:rFonts w:eastAsiaTheme="minorEastAsia"/>
        </w:rPr>
      </w:pPr>
      <w:r>
        <w:rPr>
          <w:b/>
        </w:rPr>
        <w:t>[Comments]</w:t>
      </w:r>
      <w:r>
        <w:t xml:space="preserve">: </w:t>
      </w:r>
      <w:r w:rsidR="00902646">
        <w:t>Rap: proposed text is general, so class changed to 2</w:t>
      </w:r>
    </w:p>
  </w:comment>
  <w:comment w:id="705" w:author="ZTE" w:date="2020-04-16T01:14:00Z" w:initials="ZTE">
    <w:p w14:paraId="08CE1EAD" w14:textId="71AC2F0F" w:rsidR="002955FF" w:rsidRDefault="002955F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w:t>
      </w:r>
      <w:r w:rsidR="00DE0837">
        <w:rPr>
          <w:color w:val="FF0000"/>
        </w:rPr>
        <w:t>TDoc</w:t>
      </w:r>
      <w:r>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w:t>
      </w:r>
      <w:r w:rsidR="00DE0837">
        <w:rPr>
          <w:color w:val="FF0000"/>
        </w:rPr>
        <w:t>v11</w:t>
      </w:r>
    </w:p>
    <w:p w14:paraId="667B77B6" w14:textId="77777777" w:rsidR="002955FF" w:rsidRDefault="002955FF"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2955FF" w:rsidRDefault="002955FF" w:rsidP="00251066">
      <w:pPr>
        <w:pStyle w:val="CommentText"/>
        <w:ind w:leftChars="180" w:left="360"/>
      </w:pPr>
      <w:r>
        <w:rPr>
          <w:b/>
        </w:rPr>
        <w:t>[Proposed Change]</w:t>
      </w:r>
      <w:r>
        <w:t xml:space="preserve">: </w:t>
      </w:r>
    </w:p>
    <w:p w14:paraId="5646A25D" w14:textId="77777777" w:rsidR="002955FF" w:rsidRPr="00041817" w:rsidRDefault="002955FF"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2955FF" w:rsidRPr="00041817" w:rsidRDefault="002955FF"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2955FF" w:rsidRPr="00041817" w:rsidRDefault="002955FF"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2955FF" w:rsidRPr="00041817" w:rsidRDefault="002955FF"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4C283C0C" w:rsidR="002955FF" w:rsidRPr="00251066" w:rsidRDefault="002955FF">
      <w:pPr>
        <w:pStyle w:val="CommentText"/>
        <w:rPr>
          <w:rFonts w:eastAsiaTheme="minorEastAsia"/>
        </w:rPr>
      </w:pPr>
      <w:r>
        <w:rPr>
          <w:b/>
        </w:rPr>
        <w:t>[Comments]</w:t>
      </w:r>
      <w:r w:rsidRPr="00041817">
        <w:rPr>
          <w:b/>
        </w:rPr>
        <w:t>:</w:t>
      </w:r>
      <w:r>
        <w:t xml:space="preserve"> </w:t>
      </w:r>
    </w:p>
  </w:comment>
  <w:comment w:id="758" w:author="ZTE" w:date="2020-04-16T01:14:00Z" w:initials="ZTE">
    <w:p w14:paraId="122EDE3A" w14:textId="50DD22DA" w:rsidR="002955FF" w:rsidRDefault="002955F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w:t>
      </w:r>
      <w:r w:rsidR="00DE0837">
        <w:rPr>
          <w:color w:val="FF0000"/>
        </w:rPr>
        <w:t>TDoc</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xml:space="preserve">: </w:t>
      </w:r>
      <w:r w:rsidR="00DE0837">
        <w:rPr>
          <w:color w:val="FF0000"/>
        </w:rPr>
        <w:t>v11</w:t>
      </w:r>
    </w:p>
    <w:p w14:paraId="2B10133D" w14:textId="77777777" w:rsidR="002955FF" w:rsidRDefault="002955FF"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2955FF" w:rsidRDefault="002955FF" w:rsidP="00251066">
      <w:pPr>
        <w:pStyle w:val="CommentText"/>
        <w:ind w:leftChars="180" w:left="360"/>
      </w:pPr>
      <w:r>
        <w:rPr>
          <w:b/>
        </w:rPr>
        <w:t>[Proposed Change]</w:t>
      </w:r>
      <w:r>
        <w:t xml:space="preserve">: </w:t>
      </w:r>
    </w:p>
    <w:p w14:paraId="0F922C1E" w14:textId="77777777" w:rsidR="002955FF" w:rsidRDefault="002955FF"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2955FF" w:rsidRPr="00251066" w:rsidRDefault="002955FF">
      <w:pPr>
        <w:pStyle w:val="CommentText"/>
        <w:rPr>
          <w:rFonts w:eastAsiaTheme="minorEastAsia"/>
        </w:rPr>
      </w:pPr>
      <w:r>
        <w:rPr>
          <w:b/>
        </w:rPr>
        <w:t>[Comments]</w:t>
      </w:r>
      <w:r w:rsidRPr="00041817">
        <w:rPr>
          <w:b/>
        </w:rPr>
        <w:t>:</w:t>
      </w:r>
      <w:r>
        <w:t xml:space="preserve"> </w:t>
      </w:r>
    </w:p>
  </w:comment>
  <w:comment w:id="782" w:author="Huawei" w:date="2020-04-15T23:38:00Z" w:initials="H">
    <w:p w14:paraId="51359416" w14:textId="4BD293E8"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902646">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902646">
        <w:rPr>
          <w:color w:val="FF0000"/>
        </w:rPr>
        <w:t>v11</w:t>
      </w:r>
    </w:p>
    <w:p w14:paraId="166B48F4" w14:textId="2D44C424" w:rsidR="002955FF" w:rsidRDefault="002955FF">
      <w:pPr>
        <w:pStyle w:val="CommentText"/>
      </w:pPr>
      <w:r>
        <w:rPr>
          <w:b/>
        </w:rPr>
        <w:t>[Description]</w:t>
      </w:r>
      <w:r>
        <w:t xml:space="preserve">: </w:t>
      </w:r>
      <w:proofErr w:type="gramStart"/>
      <w:r w:rsidRPr="00956784">
        <w:t>earlyContentionResolution  is</w:t>
      </w:r>
      <w:proofErr w:type="gramEnd"/>
      <w:r w:rsidRPr="00956784">
        <w:t xml:space="preserve"> only included in RRCConnectionResume for EPC</w:t>
      </w:r>
    </w:p>
    <w:p w14:paraId="07315789" w14:textId="38072AF1" w:rsidR="002955FF" w:rsidRDefault="002955FF">
      <w:pPr>
        <w:pStyle w:val="CommentText"/>
      </w:pPr>
      <w:r>
        <w:rPr>
          <w:b/>
        </w:rPr>
        <w:t>[Proposed Change]</w:t>
      </w:r>
      <w:r>
        <w:t>: v05: Change to "</w:t>
      </w:r>
      <w:r w:rsidRPr="00956784">
        <w:t>2&gt; if the UE is connected to EPC. set earlyContentionResolution to TRUE;</w:t>
      </w:r>
      <w:r>
        <w:t>"</w:t>
      </w:r>
    </w:p>
    <w:p w14:paraId="77A05FC2" w14:textId="39A00AFE" w:rsidR="002955FF" w:rsidRDefault="002955FF">
      <w:pPr>
        <w:pStyle w:val="CommentText"/>
      </w:pPr>
      <w:r>
        <w:rPr>
          <w:b/>
        </w:rPr>
        <w:t>[Comments]</w:t>
      </w:r>
      <w:r>
        <w:t xml:space="preserve">: </w:t>
      </w:r>
      <w:r w:rsidR="00902646">
        <w:t>Rap: seems that issue requires discussion</w:t>
      </w:r>
    </w:p>
    <w:p w14:paraId="7A2312A7" w14:textId="617599F6" w:rsidR="002955FF" w:rsidRPr="00956784" w:rsidRDefault="002955FF">
      <w:pPr>
        <w:pStyle w:val="CommentText"/>
      </w:pPr>
    </w:p>
  </w:comment>
  <w:comment w:id="783" w:author="QC (Umesh)" w:date="2020-04-15T23:43:00Z" w:initials="UP">
    <w:p w14:paraId="26D7928C" w14:textId="390FDBC0" w:rsidR="002955FF" w:rsidRDefault="002955FF">
      <w:pPr>
        <w:pStyle w:val="CommentText"/>
      </w:pPr>
      <w:r>
        <w:rPr>
          <w:rStyle w:val="CommentReference"/>
        </w:rPr>
        <w:annotationRef/>
      </w:r>
      <w:r>
        <w:rPr>
          <w:b/>
        </w:rPr>
        <w:t>[RIL]</w:t>
      </w:r>
      <w:r>
        <w:t xml:space="preserve">: Q501 </w:t>
      </w:r>
      <w:r>
        <w:rPr>
          <w:b/>
        </w:rPr>
        <w:t>[Delegate]</w:t>
      </w:r>
      <w:r>
        <w:t>: QC (Umesh</w:t>
      </w:r>
      <w:proofErr w:type="gramStart"/>
      <w:r>
        <w:t xml:space="preserve">)  </w:t>
      </w:r>
      <w:r>
        <w:rPr>
          <w:b/>
        </w:rPr>
        <w:t>[</w:t>
      </w:r>
      <w:proofErr w:type="gramEnd"/>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w:t>
      </w:r>
      <w:r w:rsidR="00902646">
        <w:rPr>
          <w:color w:val="FF0000"/>
        </w:rPr>
        <w:t>TDoc</w:t>
      </w:r>
      <w:r>
        <w:rPr>
          <w:color w:val="FF0000"/>
        </w:rPr>
        <w:t xml:space="preserve"> </w:t>
      </w:r>
      <w:r>
        <w:rPr>
          <w:b/>
        </w:rPr>
        <w:t>[TDoc]</w:t>
      </w:r>
      <w:r>
        <w:t xml:space="preserve">: R2-2002841 </w:t>
      </w:r>
      <w:r>
        <w:rPr>
          <w:b/>
          <w:color w:val="FF0000"/>
        </w:rPr>
        <w:t>[Proposed Conclusion]</w:t>
      </w:r>
      <w:r>
        <w:rPr>
          <w:color w:val="FF0000"/>
        </w:rPr>
        <w:t xml:space="preserve">: </w:t>
      </w:r>
      <w:r w:rsidR="00902646">
        <w:rPr>
          <w:color w:val="FF0000"/>
        </w:rPr>
        <w:t>v11</w:t>
      </w:r>
    </w:p>
    <w:p w14:paraId="19C77990" w14:textId="5EDBFC2B" w:rsidR="002955FF" w:rsidRDefault="002955FF">
      <w:pPr>
        <w:pStyle w:val="CommentText"/>
      </w:pPr>
      <w:r>
        <w:rPr>
          <w:b/>
        </w:rPr>
        <w:t>[Description]</w:t>
      </w:r>
      <w:r>
        <w:t>: eMTC, NB-IoT and early security reactivation CRs merging has resulted in some mixup on resumption of SRB1.</w:t>
      </w:r>
    </w:p>
    <w:p w14:paraId="65370436" w14:textId="252FB2E9" w:rsidR="002955FF" w:rsidRDefault="002955FF">
      <w:pPr>
        <w:pStyle w:val="CommentText"/>
      </w:pPr>
      <w:r>
        <w:rPr>
          <w:b/>
        </w:rPr>
        <w:t>[Proposed Change]</w:t>
      </w:r>
      <w:r>
        <w:t>: TP is proposed in the Tdoc.</w:t>
      </w:r>
    </w:p>
    <w:p w14:paraId="530C7F60" w14:textId="76FEF17A" w:rsidR="002955FF" w:rsidRDefault="002955FF">
      <w:pPr>
        <w:pStyle w:val="CommentText"/>
      </w:pPr>
      <w:r>
        <w:rPr>
          <w:b/>
        </w:rPr>
        <w:t>[Comments]</w:t>
      </w:r>
      <w:r>
        <w:t xml:space="preserve">: </w:t>
      </w:r>
      <w:r w:rsidR="00902646">
        <w:t>Rap: Suggest QC ultimately prepares TP also covering the other comments in this section (Z302, H083) to avoid further merging issues</w:t>
      </w:r>
    </w:p>
    <w:p w14:paraId="54CEAE2B" w14:textId="23B0DC9F" w:rsidR="002955FF" w:rsidRPr="003C3FDF" w:rsidRDefault="002955FF">
      <w:pPr>
        <w:pStyle w:val="CommentText"/>
      </w:pPr>
    </w:p>
  </w:comment>
  <w:comment w:id="821" w:author="QC (Umesh)" w:date="2020-04-15T21:46:00Z" w:initials="UP">
    <w:p w14:paraId="43AB5C42" w14:textId="20980A63" w:rsidR="002955FF" w:rsidRDefault="002955FF">
      <w:pPr>
        <w:pStyle w:val="CommentText"/>
      </w:pPr>
      <w:r>
        <w:rPr>
          <w:rStyle w:val="CommentReference"/>
        </w:rPr>
        <w:annotationRef/>
      </w:r>
      <w:r>
        <w:rPr>
          <w:b/>
        </w:rPr>
        <w:t>[RIL]</w:t>
      </w:r>
      <w:r>
        <w:t xml:space="preserve">: Q502 </w:t>
      </w:r>
      <w:r>
        <w:rPr>
          <w:b/>
        </w:rPr>
        <w:t>[Delegate]</w:t>
      </w:r>
      <w:r>
        <w:t>: QC (Umesh</w:t>
      </w:r>
      <w:proofErr w:type="gramStart"/>
      <w:r>
        <w:t xml:space="preserve">)  </w:t>
      </w:r>
      <w:r>
        <w:rPr>
          <w:b/>
        </w:rPr>
        <w:t>[</w:t>
      </w:r>
      <w:proofErr w:type="gramEnd"/>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ToD</w:t>
      </w:r>
      <w:r w:rsidR="00176490">
        <w:rPr>
          <w:color w:val="FF0000"/>
        </w:rPr>
        <w:t>isc</w:t>
      </w:r>
      <w:r>
        <w:rPr>
          <w:color w:val="FF0000"/>
        </w:rPr>
        <w:t xml:space="preserve"> </w:t>
      </w:r>
      <w:r>
        <w:rPr>
          <w:b/>
        </w:rPr>
        <w:t>[TDoc]</w:t>
      </w:r>
      <w:r>
        <w:t xml:space="preserve">: None </w:t>
      </w:r>
      <w:r>
        <w:rPr>
          <w:b/>
          <w:color w:val="FF0000"/>
        </w:rPr>
        <w:t>[Proposed Conclusion]</w:t>
      </w:r>
      <w:r>
        <w:rPr>
          <w:color w:val="FF0000"/>
        </w:rPr>
        <w:t xml:space="preserve">: </w:t>
      </w:r>
      <w:r w:rsidR="00176490">
        <w:rPr>
          <w:color w:val="FF0000"/>
        </w:rPr>
        <w:t>v10</w:t>
      </w:r>
    </w:p>
    <w:p w14:paraId="384FD556" w14:textId="2C8B8AC8" w:rsidR="002955FF" w:rsidRDefault="002955FF"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2955FF" w:rsidRDefault="002955FF">
      <w:pPr>
        <w:pStyle w:val="CommentText"/>
      </w:pPr>
      <w:r>
        <w:rPr>
          <w:b/>
        </w:rPr>
        <w:t>[Proposed Change]</w:t>
      </w:r>
      <w:r>
        <w:t xml:space="preserve">: </w:t>
      </w:r>
    </w:p>
    <w:p w14:paraId="4D59C5F4" w14:textId="5D700A53" w:rsidR="002955FF" w:rsidRDefault="002955FF">
      <w:pPr>
        <w:pStyle w:val="CommentText"/>
      </w:pPr>
      <w:r>
        <w:rPr>
          <w:b/>
        </w:rPr>
        <w:t>[Comments]</w:t>
      </w:r>
      <w:r>
        <w:t xml:space="preserve">: </w:t>
      </w:r>
    </w:p>
    <w:p w14:paraId="77C63BCB" w14:textId="0707B28F" w:rsidR="002955FF" w:rsidRPr="003D29EA" w:rsidRDefault="002955FF">
      <w:pPr>
        <w:pStyle w:val="CommentText"/>
      </w:pPr>
    </w:p>
  </w:comment>
  <w:comment w:id="822" w:author="ZTE" w:date="2020-04-15T21:52:00Z" w:initials="ZTE">
    <w:p w14:paraId="6142AC25" w14:textId="3AA190BB"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r w:rsidR="004C5A9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4C5A97">
        <w:rPr>
          <w:color w:val="FF0000"/>
        </w:rPr>
        <w:t>v11</w:t>
      </w:r>
    </w:p>
    <w:p w14:paraId="1E6C20DD" w14:textId="7E7EA92F" w:rsidR="002955FF" w:rsidRDefault="002955FF">
      <w:pPr>
        <w:pStyle w:val="CommentText"/>
      </w:pPr>
      <w:r>
        <w:rPr>
          <w:b/>
        </w:rPr>
        <w:t>[Description]</w:t>
      </w:r>
      <w:r>
        <w:t>: Similar to the below paragraph, we suggest to list the configuration that should be restored, and then consider them to be in deactivated state.</w:t>
      </w:r>
    </w:p>
    <w:p w14:paraId="0ABC55DC" w14:textId="77777777" w:rsidR="002955FF" w:rsidRDefault="002955FF" w:rsidP="00C86466">
      <w:pPr>
        <w:pStyle w:val="CommentText"/>
      </w:pPr>
      <w:r>
        <w:rPr>
          <w:b/>
        </w:rPr>
        <w:t>[Proposed Change]</w:t>
      </w:r>
      <w:r>
        <w:t>: Adding the following sentences:</w:t>
      </w:r>
    </w:p>
    <w:p w14:paraId="7636A007" w14:textId="77777777" w:rsidR="002955FF" w:rsidRPr="000E4E7F" w:rsidRDefault="002955FF"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2955FF" w:rsidRPr="00B05117" w:rsidRDefault="002955FF"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2955FF" w:rsidRPr="00B05117" w:rsidRDefault="002955FF"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2955FF" w:rsidRPr="00B05117" w:rsidRDefault="002955FF"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2955FF" w:rsidRPr="00B05117" w:rsidRDefault="002955FF"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2955FF" w:rsidRPr="00B05117" w:rsidRDefault="002955FF"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2955FF" w:rsidRPr="00B05117" w:rsidRDefault="002955FF"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2955FF" w:rsidRPr="00B05117" w:rsidRDefault="002955FF"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2955FF" w:rsidRPr="000E4E7F" w:rsidRDefault="002955FF"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2955FF" w:rsidRDefault="002955FF" w:rsidP="00C86466">
      <w:pPr>
        <w:pStyle w:val="B3"/>
      </w:pPr>
      <w:r w:rsidRPr="000E4E7F">
        <w:t>3&gt;</w:t>
      </w:r>
      <w:r w:rsidRPr="000E4E7F">
        <w:tab/>
        <w:t>configure lower layers to consider the restored MCG and SCG SCell(s) (if a</w:t>
      </w:r>
      <w:r>
        <w:t>ny) to be in deactivated state;</w:t>
      </w:r>
    </w:p>
    <w:p w14:paraId="3EA93FE9" w14:textId="26BB1B54" w:rsidR="00CD0D9B" w:rsidRDefault="002955FF">
      <w:pPr>
        <w:pStyle w:val="CommentText"/>
      </w:pPr>
      <w:r>
        <w:rPr>
          <w:b/>
        </w:rPr>
        <w:t>[Comments]</w:t>
      </w:r>
      <w:r>
        <w:t xml:space="preserve">: </w:t>
      </w:r>
      <w:r w:rsidR="00CD0D9B">
        <w:t>Rap: The proposal s</w:t>
      </w:r>
      <w:r w:rsidR="00CD0D9B" w:rsidRPr="00CD0D9B">
        <w:t xml:space="preserve">eems incomplete i.e. not consistent with earlier bullets that also touch PDCP, SCells/ SCG. </w:t>
      </w:r>
      <w:r w:rsidR="00CD0D9B">
        <w:t xml:space="preserve">Seems to require more work to develop a proper/ </w:t>
      </w:r>
      <w:r w:rsidR="00CD0D9B" w:rsidRPr="00CD0D9B">
        <w:t>more complete TP</w:t>
      </w:r>
    </w:p>
    <w:p w14:paraId="70D122D4" w14:textId="7E05AC6D" w:rsidR="002955FF" w:rsidRDefault="00CD0D9B">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3A5F70FF" w14:textId="5EFB7C01" w:rsidR="002955FF" w:rsidRPr="00C86466" w:rsidRDefault="002955FF">
      <w:pPr>
        <w:pStyle w:val="CommentText"/>
      </w:pPr>
    </w:p>
  </w:comment>
  <w:comment w:id="823" w:author="Huawei" w:date="2020-04-12T19:12:00Z" w:initials="H">
    <w:p w14:paraId="62D33CE3" w14:textId="2D8FB62D"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2955FF" w:rsidRDefault="002955FF">
      <w:pPr>
        <w:pStyle w:val="CommentText"/>
      </w:pPr>
      <w:r>
        <w:rPr>
          <w:b/>
        </w:rPr>
        <w:t>[Description]</w:t>
      </w:r>
      <w:r>
        <w:t xml:space="preserve">: </w:t>
      </w:r>
      <w:r w:rsidRPr="00022718">
        <w:t>Action upon ressumption in 5GC are different for RRC_INACTIVE and RRC_IDLE</w:t>
      </w:r>
    </w:p>
    <w:p w14:paraId="44E97557" w14:textId="78D3FD9A" w:rsidR="002955FF" w:rsidRDefault="002955FF">
      <w:pPr>
        <w:pStyle w:val="CommentText"/>
      </w:pPr>
      <w:r>
        <w:rPr>
          <w:b/>
        </w:rPr>
        <w:t>[Proposed Change]</w:t>
      </w:r>
      <w:r>
        <w:t>: v05: Change as follows:</w:t>
      </w:r>
    </w:p>
    <w:p w14:paraId="05278715" w14:textId="71E8E969" w:rsidR="002955FF" w:rsidRPr="00022718" w:rsidRDefault="002955FF"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2955FF" w:rsidRPr="00022718" w:rsidRDefault="002955FF"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2955FF" w:rsidRDefault="002955FF" w:rsidP="00022718">
      <w:pPr>
        <w:pStyle w:val="CommentText"/>
      </w:pPr>
      <w:r w:rsidRPr="00022718">
        <w:rPr>
          <w:color w:val="FF0000"/>
          <w:u w:val="single"/>
        </w:rPr>
        <w:t>3&gt; discard the stored UE AS context and resumeIdentity;</w:t>
      </w:r>
    </w:p>
    <w:p w14:paraId="2FEED7A7" w14:textId="5769E4D4" w:rsidR="002955FF" w:rsidRDefault="002955FF"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2955FF" w:rsidRDefault="002955FF">
      <w:pPr>
        <w:pStyle w:val="CommentText"/>
      </w:pPr>
      <w:r>
        <w:rPr>
          <w:b/>
        </w:rPr>
        <w:t>[Comments]</w:t>
      </w:r>
      <w:r>
        <w:t xml:space="preserve">: </w:t>
      </w:r>
    </w:p>
    <w:p w14:paraId="7D72F7F3" w14:textId="0C9A7E74" w:rsidR="002955FF" w:rsidRPr="00022718" w:rsidRDefault="002955FF">
      <w:pPr>
        <w:pStyle w:val="CommentText"/>
      </w:pPr>
    </w:p>
  </w:comment>
  <w:comment w:id="824" w:author="ZTE" w:date="2020-04-15T21:44:00Z" w:initials="ZTE">
    <w:p w14:paraId="35AC64A1" w14:textId="5A0F5B7B" w:rsidR="002955FF" w:rsidRDefault="002955FF"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ToD</w:t>
      </w:r>
      <w:r w:rsidR="00176490">
        <w:rPr>
          <w:color w:val="FF0000"/>
        </w:rPr>
        <w:t>isc</w:t>
      </w:r>
      <w:r>
        <w:rPr>
          <w:color w:val="FF0000"/>
        </w:rPr>
        <w:t xml:space="preserve"> </w:t>
      </w:r>
      <w:r>
        <w:rPr>
          <w:b/>
        </w:rPr>
        <w:t>[TDoc]</w:t>
      </w:r>
      <w:r>
        <w:t xml:space="preserve">: None </w:t>
      </w:r>
      <w:r>
        <w:rPr>
          <w:b/>
          <w:color w:val="FF0000"/>
        </w:rPr>
        <w:t>[Proposed Conclusion]</w:t>
      </w:r>
      <w:r>
        <w:rPr>
          <w:color w:val="FF0000"/>
        </w:rPr>
        <w:t xml:space="preserve">: </w:t>
      </w:r>
      <w:r w:rsidR="00176490">
        <w:rPr>
          <w:color w:val="FF0000"/>
        </w:rPr>
        <w:t>v1</w:t>
      </w:r>
      <w:r w:rsidR="00CD0D9B">
        <w:rPr>
          <w:color w:val="FF0000"/>
        </w:rPr>
        <w:t>1</w:t>
      </w:r>
    </w:p>
    <w:p w14:paraId="319D4962" w14:textId="77777777" w:rsidR="002955FF" w:rsidRPr="00A941A9" w:rsidRDefault="002955FF"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2955FF" w:rsidRDefault="002955FF" w:rsidP="002955FF">
      <w:pPr>
        <w:pStyle w:val="CommentText"/>
      </w:pPr>
      <w:r>
        <w:rPr>
          <w:b/>
        </w:rPr>
        <w:t>[Proposed Change]</w:t>
      </w:r>
      <w:r>
        <w:t>: change “if” into “else if”.</w:t>
      </w:r>
    </w:p>
    <w:p w14:paraId="13AFC40C" w14:textId="77777777" w:rsidR="002955FF" w:rsidRDefault="002955FF"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176490" w:rsidRDefault="00176490"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5900B5EF" w14:textId="77777777" w:rsidR="002955FF" w:rsidRPr="009F0E80" w:rsidRDefault="002955FF" w:rsidP="002955FF">
      <w:pPr>
        <w:pStyle w:val="CommentText"/>
      </w:pPr>
    </w:p>
  </w:comment>
  <w:comment w:id="1030" w:author="ZTE" w:date="2020-04-14T23:17:00Z" w:initials="ZTE">
    <w:p w14:paraId="3CB1477B" w14:textId="17395851"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2955FF" w:rsidRDefault="002955FF">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2955FF" w:rsidRDefault="002955FF">
      <w:pPr>
        <w:pStyle w:val="CommentText"/>
      </w:pPr>
      <w:r>
        <w:rPr>
          <w:b/>
        </w:rPr>
        <w:t>[Proposed Change]</w:t>
      </w:r>
      <w:r>
        <w:t xml:space="preserve">: </w:t>
      </w:r>
    </w:p>
    <w:p w14:paraId="12848FED" w14:textId="404C4EF9" w:rsidR="002955FF" w:rsidRDefault="002955FF"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2955FF" w:rsidRDefault="002955FF">
      <w:pPr>
        <w:pStyle w:val="CommentText"/>
      </w:pPr>
      <w:r>
        <w:rPr>
          <w:b/>
        </w:rPr>
        <w:t>[Comments]</w:t>
      </w:r>
      <w:r>
        <w:t xml:space="preserve">: </w:t>
      </w:r>
    </w:p>
    <w:p w14:paraId="1EF11FFB" w14:textId="7D948762" w:rsidR="002955FF" w:rsidRPr="00321D78" w:rsidRDefault="002955FF">
      <w:pPr>
        <w:pStyle w:val="CommentText"/>
      </w:pPr>
    </w:p>
  </w:comment>
  <w:comment w:id="1039" w:author="ZTE" w:date="2020-04-15T21:54:00Z" w:initials="ZTE">
    <w:p w14:paraId="73B6AE0C" w14:textId="1F341825"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004C5A9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4C5A97">
        <w:rPr>
          <w:color w:val="FF0000"/>
        </w:rPr>
        <w:t>v11</w:t>
      </w:r>
    </w:p>
    <w:p w14:paraId="68EF1CDF" w14:textId="40FB308D" w:rsidR="002955FF" w:rsidRDefault="002955FF">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2955FF" w:rsidRDefault="002955FF">
      <w:pPr>
        <w:pStyle w:val="CommentText"/>
      </w:pPr>
      <w:r>
        <w:rPr>
          <w:b/>
        </w:rPr>
        <w:t>[Proposed Change]</w:t>
      </w:r>
      <w:r>
        <w:t xml:space="preserve">: </w:t>
      </w:r>
    </w:p>
    <w:p w14:paraId="07A8BA8B" w14:textId="77777777" w:rsidR="002955FF" w:rsidRDefault="002955FF"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2955FF" w:rsidRDefault="002955FF">
      <w:pPr>
        <w:pStyle w:val="CommentText"/>
      </w:pPr>
      <w:r>
        <w:rPr>
          <w:b/>
        </w:rPr>
        <w:t>[Comments]</w:t>
      </w:r>
      <w:r>
        <w:t xml:space="preserve">: </w:t>
      </w:r>
    </w:p>
    <w:p w14:paraId="24A05254" w14:textId="2F2F1FAF" w:rsidR="002955FF" w:rsidRPr="001639E5" w:rsidRDefault="002955FF">
      <w:pPr>
        <w:pStyle w:val="CommentText"/>
      </w:pPr>
    </w:p>
  </w:comment>
  <w:comment w:id="1107" w:author="ZTE" w:date="2020-04-16T01:15:00Z" w:initials="ZTE">
    <w:p w14:paraId="26AB7532" w14:textId="2E602028"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 As suggested</w:t>
      </w:r>
    </w:p>
    <w:p w14:paraId="7A1BFA70" w14:textId="77777777" w:rsidR="002955FF" w:rsidRDefault="002955FF" w:rsidP="000C7A76">
      <w:pPr>
        <w:pStyle w:val="CommentText"/>
        <w:rPr>
          <w:iCs/>
          <w:lang w:val="en-US" w:eastAsia="zh-CN"/>
        </w:rPr>
      </w:pPr>
      <w:r>
        <w:rPr>
          <w:b/>
        </w:rPr>
        <w:t>[Description]</w:t>
      </w:r>
      <w:r>
        <w:t xml:space="preserve">: </w:t>
      </w:r>
      <w:r>
        <w:rPr>
          <w:rFonts w:hint="eastAsia"/>
          <w:lang w:val="en-US" w:eastAsia="zh-CN"/>
        </w:rPr>
        <w:t xml:space="preserve">It seems </w:t>
      </w:r>
      <w:proofErr w:type="gramStart"/>
      <w:r>
        <w:rPr>
          <w:rFonts w:hint="eastAsia"/>
          <w:lang w:val="en-US" w:eastAsia="zh-CN"/>
        </w:rPr>
        <w:t xml:space="preserve">the  </w:t>
      </w:r>
      <w:r>
        <w:t>stored</w:t>
      </w:r>
      <w:proofErr w:type="gramEnd"/>
      <w:r>
        <w:t xml:space="preserve">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2955FF" w:rsidRDefault="002955FF">
      <w:pPr>
        <w:pStyle w:val="CommentText"/>
      </w:pPr>
      <w:r>
        <w:rPr>
          <w:b/>
        </w:rPr>
        <w:t>[Proposed Change]</w:t>
      </w:r>
      <w:r>
        <w:t xml:space="preserve">: </w:t>
      </w:r>
    </w:p>
    <w:p w14:paraId="646EE10B" w14:textId="77777777" w:rsidR="002955FF" w:rsidRDefault="002955FF" w:rsidP="000C7A76">
      <w:pPr>
        <w:pStyle w:val="B1"/>
      </w:pPr>
      <w:r>
        <w:t>1&gt;</w:t>
      </w:r>
      <w:r>
        <w:tab/>
        <w:t>for the selected cell of conditional reconfiguration:</w:t>
      </w:r>
    </w:p>
    <w:p w14:paraId="0CBC5A36" w14:textId="77777777" w:rsidR="002955FF" w:rsidRDefault="002955FF"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2955FF" w:rsidRDefault="002955FF"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2955FF" w:rsidRDefault="002955FF" w:rsidP="000C7A76">
      <w:pPr>
        <w:pStyle w:val="B2"/>
        <w:rPr>
          <w:strike/>
          <w:color w:val="FF0000"/>
        </w:rPr>
      </w:pPr>
      <w:r>
        <w:rPr>
          <w:strike/>
          <w:color w:val="FF0000"/>
        </w:rPr>
        <w:t>2&gt;</w:t>
      </w:r>
      <w:r>
        <w:rPr>
          <w:strike/>
          <w:color w:val="FF0000"/>
        </w:rPr>
        <w:tab/>
        <w:t>else:</w:t>
      </w:r>
    </w:p>
    <w:p w14:paraId="5E9E6B43" w14:textId="77777777" w:rsidR="002955FF" w:rsidRDefault="002955FF"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2955FF" w:rsidRDefault="002955FF" w:rsidP="000C7A76">
      <w:pPr>
        <w:pStyle w:val="CommentText"/>
      </w:pPr>
      <w:r>
        <w:rPr>
          <w:b/>
        </w:rPr>
        <w:t xml:space="preserve"> [Comments]</w:t>
      </w:r>
      <w:r>
        <w:t xml:space="preserve">: </w:t>
      </w:r>
    </w:p>
    <w:p w14:paraId="21130E19" w14:textId="22BD815A" w:rsidR="002955FF" w:rsidRPr="000C7A76" w:rsidRDefault="002955FF">
      <w:pPr>
        <w:pStyle w:val="CommentText"/>
      </w:pPr>
    </w:p>
  </w:comment>
  <w:comment w:id="1165" w:author="Huawei" w:date="2020-04-15T23:29:00Z" w:initials="H">
    <w:p w14:paraId="5522DC04" w14:textId="7A12B94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AE04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E04C7">
        <w:rPr>
          <w:color w:val="FF0000"/>
        </w:rPr>
        <w:t>v11: As suggested</w:t>
      </w:r>
    </w:p>
    <w:p w14:paraId="7F3768B9" w14:textId="0669782F" w:rsidR="002955FF" w:rsidRDefault="002955FF">
      <w:pPr>
        <w:pStyle w:val="CommentText"/>
      </w:pPr>
      <w:r>
        <w:rPr>
          <w:b/>
        </w:rPr>
        <w:t>[Description]</w:t>
      </w:r>
      <w:r>
        <w:t>: 5GS optimisations are missing.</w:t>
      </w:r>
    </w:p>
    <w:p w14:paraId="173A6EE9" w14:textId="0A1F4E7B" w:rsidR="002955FF" w:rsidRPr="004D45C2" w:rsidRDefault="002955FF">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2955FF" w:rsidRDefault="002955FF">
      <w:pPr>
        <w:pStyle w:val="CommentText"/>
      </w:pPr>
      <w:r>
        <w:rPr>
          <w:b/>
        </w:rPr>
        <w:t>[Comments]</w:t>
      </w:r>
      <w:r>
        <w:t xml:space="preserve">: </w:t>
      </w:r>
    </w:p>
    <w:p w14:paraId="67146E68" w14:textId="01D39950" w:rsidR="002955FF" w:rsidRPr="004D45C2" w:rsidRDefault="002955FF">
      <w:pPr>
        <w:pStyle w:val="CommentText"/>
      </w:pPr>
    </w:p>
  </w:comment>
  <w:comment w:id="1166" w:author="Huawei" w:date="2020-04-15T23:46:00Z" w:initials="H">
    <w:p w14:paraId="7CB555F6" w14:textId="478B1B4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w:t>
      </w:r>
      <w:r w:rsidR="00902646">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902646">
        <w:rPr>
          <w:color w:val="FF0000"/>
        </w:rPr>
        <w:t>v11</w:t>
      </w:r>
    </w:p>
    <w:p w14:paraId="4365CAFD" w14:textId="560787F2" w:rsidR="002955FF" w:rsidRDefault="002955FF">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2955FF" w:rsidRDefault="002955FF" w:rsidP="003E4F92">
      <w:pPr>
        <w:pStyle w:val="CommentText"/>
      </w:pPr>
      <w:r>
        <w:rPr>
          <w:b/>
        </w:rPr>
        <w:t>[Proposed Change]</w:t>
      </w:r>
      <w:r>
        <w:t>: v05:</w:t>
      </w:r>
    </w:p>
    <w:p w14:paraId="1988D62D" w14:textId="77777777" w:rsidR="002955FF" w:rsidRDefault="002955FF" w:rsidP="003E4F92">
      <w:pPr>
        <w:pStyle w:val="CommentText"/>
      </w:pPr>
      <w:r>
        <w:t>Change 1:</w:t>
      </w:r>
    </w:p>
    <w:p w14:paraId="7E2B5DD5" w14:textId="318D43E8" w:rsidR="002955FF" w:rsidRDefault="002955FF"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2955FF" w:rsidRDefault="002955FF" w:rsidP="003E4F92">
      <w:pPr>
        <w:pStyle w:val="CommentText"/>
      </w:pPr>
      <w:r>
        <w:t>1&gt; upon an RRC connection reconfiguration failure, in accordance with 5.3.5.5; or</w:t>
      </w:r>
    </w:p>
    <w:p w14:paraId="4835EE48" w14:textId="19EF2231" w:rsidR="002955FF" w:rsidRDefault="002955FF" w:rsidP="003E4F92">
      <w:pPr>
        <w:pStyle w:val="CommentText"/>
      </w:pPr>
      <w:r>
        <w:t>1&gt; upon an RRC connection reconfiguration failure, in accordance with TS38.331 [82], clause 5.3.5.5.</w:t>
      </w:r>
    </w:p>
    <w:p w14:paraId="1372E0AB" w14:textId="5E18F910" w:rsidR="002955FF" w:rsidRDefault="002955FF" w:rsidP="003E4F92">
      <w:pPr>
        <w:pStyle w:val="CommentText"/>
      </w:pPr>
      <w:r>
        <w:t>Change 2:</w:t>
      </w:r>
    </w:p>
    <w:p w14:paraId="3921BB3E" w14:textId="105AB3DF" w:rsidR="002955FF" w:rsidRPr="003E4F92" w:rsidRDefault="002955FF"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2B9A86BF" w:rsidR="002955FF" w:rsidRDefault="002955FF">
      <w:pPr>
        <w:pStyle w:val="CommentText"/>
      </w:pPr>
      <w:r>
        <w:rPr>
          <w:b/>
        </w:rPr>
        <w:t>[Comments]</w:t>
      </w:r>
      <w:r>
        <w:t xml:space="preserve">: </w:t>
      </w:r>
      <w:r w:rsidR="00902646">
        <w:t xml:space="preserve">Rap: general intention seems fine but </w:t>
      </w:r>
      <w:r w:rsidR="0025278D">
        <w:t>may require some discussion regarding wording/ details</w:t>
      </w:r>
    </w:p>
    <w:p w14:paraId="56A49D10" w14:textId="0B8D2BDA" w:rsidR="002955FF" w:rsidRPr="003E4F92" w:rsidRDefault="002955FF">
      <w:pPr>
        <w:pStyle w:val="CommentText"/>
      </w:pPr>
    </w:p>
  </w:comment>
  <w:comment w:id="1183" w:author="Huawei" w:date="2020-04-15T23:48:00Z" w:initials="H">
    <w:p w14:paraId="6ACCD34B" w14:textId="5B68B96F"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2527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25278D">
        <w:rPr>
          <w:color w:val="FF0000"/>
        </w:rPr>
        <w:t>v11</w:t>
      </w:r>
    </w:p>
    <w:p w14:paraId="43196DF0" w14:textId="782A7E31" w:rsidR="002955FF" w:rsidRDefault="002955FF">
      <w:pPr>
        <w:pStyle w:val="CommentText"/>
      </w:pPr>
      <w:r>
        <w:rPr>
          <w:b/>
        </w:rPr>
        <w:t>[Description]</w:t>
      </w:r>
      <w:r>
        <w:t xml:space="preserve">: earlyContentionResolution </w:t>
      </w:r>
      <w:r w:rsidRPr="00E6666B">
        <w:t>is only included in RRCConnectionReestablishment for EPC</w:t>
      </w:r>
    </w:p>
    <w:p w14:paraId="2C9D8E99" w14:textId="3014E76C" w:rsidR="002955FF" w:rsidRDefault="002955FF">
      <w:pPr>
        <w:pStyle w:val="CommentText"/>
      </w:pPr>
      <w:r>
        <w:rPr>
          <w:b/>
        </w:rPr>
        <w:t>[Proposed Change]</w:t>
      </w:r>
      <w:r>
        <w:t>: v05</w:t>
      </w:r>
    </w:p>
    <w:p w14:paraId="1138189D" w14:textId="7FED0395" w:rsidR="002955FF" w:rsidRPr="00E6666B" w:rsidRDefault="002955FF">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2955FF" w:rsidRDefault="002955FF">
      <w:pPr>
        <w:pStyle w:val="CommentText"/>
      </w:pPr>
      <w:r>
        <w:rPr>
          <w:b/>
        </w:rPr>
        <w:t>[Comments]</w:t>
      </w:r>
      <w:r>
        <w:t xml:space="preserve">: </w:t>
      </w:r>
      <w:r w:rsidR="0025278D">
        <w:t>Rap: Resolve together with H081</w:t>
      </w:r>
    </w:p>
    <w:p w14:paraId="6F5E61B9" w14:textId="0F9E8786" w:rsidR="002955FF" w:rsidRPr="00E6666B" w:rsidRDefault="002955FF">
      <w:pPr>
        <w:pStyle w:val="CommentText"/>
      </w:pPr>
    </w:p>
  </w:comment>
  <w:comment w:id="1643" w:author="Huawei" w:date="2020-04-16T01:09:00Z" w:initials="H">
    <w:p w14:paraId="20CC2D0A" w14:textId="4D199BC4"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E03D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E03DE7">
        <w:rPr>
          <w:color w:val="FF0000"/>
        </w:rPr>
        <w:t>v11: As suggested, and also the addition from ZTE</w:t>
      </w:r>
    </w:p>
    <w:p w14:paraId="4E0EEBAE" w14:textId="30A3351E" w:rsidR="002955FF" w:rsidRDefault="002955FF">
      <w:pPr>
        <w:pStyle w:val="CommentText"/>
      </w:pPr>
      <w:r>
        <w:rPr>
          <w:b/>
        </w:rPr>
        <w:t>[Description]</w:t>
      </w:r>
      <w:r>
        <w:t xml:space="preserve">: </w:t>
      </w:r>
      <w:r w:rsidRPr="00B37FE6">
        <w:t>RLF report also applies to NB-IoT but he variable has a different name</w:t>
      </w:r>
    </w:p>
    <w:p w14:paraId="1E41A318" w14:textId="39E05AF5" w:rsidR="002955FF" w:rsidRDefault="002955FF">
      <w:pPr>
        <w:pStyle w:val="CommentText"/>
      </w:pPr>
      <w:r>
        <w:rPr>
          <w:b/>
        </w:rPr>
        <w:t>[Proposed Change]</w:t>
      </w:r>
      <w:r>
        <w:t>: v05</w:t>
      </w:r>
    </w:p>
    <w:p w14:paraId="1F981880" w14:textId="77777777" w:rsidR="002955FF" w:rsidRDefault="002955FF" w:rsidP="00B37FE6">
      <w:pPr>
        <w:pStyle w:val="CommentText"/>
      </w:pPr>
      <w:r>
        <w:t>Change 1:</w:t>
      </w:r>
    </w:p>
    <w:p w14:paraId="6BABFC48" w14:textId="28F0A045" w:rsidR="002955FF" w:rsidRDefault="002955FF"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2955FF" w:rsidRDefault="002955FF"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2955FF" w:rsidRDefault="002955FF" w:rsidP="00B37FE6">
      <w:pPr>
        <w:pStyle w:val="CommentText"/>
      </w:pPr>
      <w:r>
        <w:t>Change 2: (last sentence in this section)</w:t>
      </w:r>
    </w:p>
    <w:p w14:paraId="33BC44CC" w14:textId="7742BC1D" w:rsidR="002955FF" w:rsidRPr="00B37FE6" w:rsidRDefault="002955FF"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2955FF" w:rsidRPr="00B37FE6" w:rsidRDefault="002955FF" w:rsidP="00B37FE6">
      <w:pPr>
        <w:pStyle w:val="CommentText"/>
      </w:pPr>
    </w:p>
    <w:p w14:paraId="302CCF2D" w14:textId="77777777" w:rsidR="002955FF" w:rsidRDefault="002955FF">
      <w:pPr>
        <w:pStyle w:val="CommentText"/>
      </w:pPr>
      <w:r>
        <w:rPr>
          <w:b/>
        </w:rPr>
        <w:t>[Comments]</w:t>
      </w:r>
      <w:r>
        <w:t xml:space="preserve">: </w:t>
      </w:r>
    </w:p>
    <w:p w14:paraId="011F40A7" w14:textId="29A8D11E" w:rsidR="002955FF" w:rsidRPr="00B37FE6" w:rsidRDefault="002955FF">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004C5A9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4C5A97">
        <w:rPr>
          <w:color w:val="FF0000"/>
        </w:rPr>
        <w:t>v11</w:t>
      </w:r>
    </w:p>
    <w:p w14:paraId="2A251ADC" w14:textId="44BCC188" w:rsidR="002955FF" w:rsidRDefault="002955FF">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2955FF" w:rsidRDefault="002955FF">
      <w:pPr>
        <w:pStyle w:val="CommentText"/>
      </w:pPr>
      <w:r>
        <w:rPr>
          <w:b/>
        </w:rPr>
        <w:t>[Proposed Change]</w:t>
      </w:r>
      <w:r>
        <w:t xml:space="preserve">: </w:t>
      </w:r>
    </w:p>
    <w:p w14:paraId="1950DC2E" w14:textId="77777777" w:rsidR="002955FF" w:rsidRDefault="002955FF" w:rsidP="00317C58">
      <w:pPr>
        <w:pStyle w:val="B2"/>
      </w:pPr>
      <w:r>
        <w:t>2&gt;</w:t>
      </w:r>
      <w:r>
        <w:tab/>
        <w:t>consider radio link failure to be detected for the source MCG;</w:t>
      </w:r>
    </w:p>
    <w:p w14:paraId="4E1B9C17" w14:textId="77777777" w:rsidR="002955FF" w:rsidRDefault="002955FF" w:rsidP="00317C58">
      <w:pPr>
        <w:pStyle w:val="B2"/>
        <w:rPr>
          <w:color w:val="FF0000"/>
        </w:rPr>
      </w:pPr>
      <w:r>
        <w:rPr>
          <w:rFonts w:hint="eastAsia"/>
          <w:color w:val="FF0000"/>
        </w:rPr>
        <w:t>2&gt; suspend the transmission of all DRBs in the source;</w:t>
      </w:r>
    </w:p>
    <w:p w14:paraId="143FEDDB" w14:textId="77777777" w:rsidR="002955FF" w:rsidRDefault="002955FF" w:rsidP="00317C58">
      <w:pPr>
        <w:pStyle w:val="B2"/>
        <w:rPr>
          <w:color w:val="FF0000"/>
        </w:rPr>
      </w:pPr>
      <w:r>
        <w:rPr>
          <w:rFonts w:hint="eastAsia"/>
          <w:color w:val="FF0000"/>
        </w:rPr>
        <w:t>2&gt; release the source connection.</w:t>
      </w:r>
    </w:p>
    <w:p w14:paraId="7394B9AE" w14:textId="77777777" w:rsidR="002955FF" w:rsidRDefault="002955FF" w:rsidP="00317C58">
      <w:pPr>
        <w:pStyle w:val="B2"/>
        <w:rPr>
          <w:strike/>
          <w:color w:val="FF0000"/>
        </w:rPr>
      </w:pPr>
      <w:r>
        <w:rPr>
          <w:strike/>
          <w:color w:val="FF0000"/>
        </w:rPr>
        <w:t>2&gt;</w:t>
      </w:r>
      <w:r>
        <w:rPr>
          <w:strike/>
          <w:color w:val="FF0000"/>
        </w:rPr>
        <w:tab/>
        <w:t>release the MAC entity for the source PCell;</w:t>
      </w:r>
    </w:p>
    <w:p w14:paraId="2BA44139" w14:textId="77777777" w:rsidR="002955FF" w:rsidRDefault="002955FF"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2955FF" w:rsidRDefault="002955FF" w:rsidP="00317C58">
      <w:pPr>
        <w:pStyle w:val="B3"/>
        <w:rPr>
          <w:strike/>
          <w:color w:val="FF0000"/>
        </w:rPr>
      </w:pPr>
      <w:r>
        <w:rPr>
          <w:strike/>
          <w:color w:val="FF0000"/>
        </w:rPr>
        <w:t>3&gt;</w:t>
      </w:r>
      <w:r>
        <w:rPr>
          <w:strike/>
          <w:color w:val="FF0000"/>
        </w:rPr>
        <w:tab/>
        <w:t>re-establish the RLC entity for the source PCell;</w:t>
      </w:r>
    </w:p>
    <w:p w14:paraId="21F8D478" w14:textId="77777777" w:rsidR="002955FF" w:rsidRDefault="002955FF"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2955FF" w:rsidRDefault="002955FF"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2955FF" w:rsidRDefault="002955FF" w:rsidP="00317C58">
      <w:pPr>
        <w:pStyle w:val="B2"/>
        <w:rPr>
          <w:strike/>
          <w:color w:val="FF0000"/>
        </w:rPr>
      </w:pPr>
      <w:r>
        <w:rPr>
          <w:strike/>
          <w:color w:val="FF0000"/>
        </w:rPr>
        <w:t>2&gt;</w:t>
      </w:r>
      <w:r>
        <w:rPr>
          <w:strike/>
          <w:color w:val="FF0000"/>
        </w:rPr>
        <w:tab/>
        <w:t>for each SRB:</w:t>
      </w:r>
    </w:p>
    <w:p w14:paraId="6BF4977C" w14:textId="77777777" w:rsidR="002955FF" w:rsidRDefault="002955FF" w:rsidP="00317C58">
      <w:pPr>
        <w:pStyle w:val="B3"/>
        <w:rPr>
          <w:strike/>
          <w:color w:val="FF0000"/>
        </w:rPr>
      </w:pPr>
      <w:r>
        <w:rPr>
          <w:strike/>
          <w:color w:val="FF0000"/>
        </w:rPr>
        <w:t>3&gt;</w:t>
      </w:r>
      <w:r>
        <w:rPr>
          <w:strike/>
          <w:color w:val="FF0000"/>
        </w:rPr>
        <w:tab/>
        <w:t>release the PDCP entity for the source PCell;</w:t>
      </w:r>
    </w:p>
    <w:p w14:paraId="21646EAE" w14:textId="77777777" w:rsidR="002955FF" w:rsidRDefault="002955FF"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2955FF" w:rsidRDefault="002955FF" w:rsidP="00317C58">
      <w:pPr>
        <w:pStyle w:val="B2"/>
        <w:rPr>
          <w:b/>
        </w:rPr>
      </w:pPr>
      <w:r>
        <w:rPr>
          <w:strike/>
          <w:color w:val="FF0000"/>
        </w:rPr>
        <w:t>2&gt;</w:t>
      </w:r>
      <w:r>
        <w:rPr>
          <w:strike/>
          <w:color w:val="FF0000"/>
        </w:rPr>
        <w:tab/>
        <w:t>release the physical channel configuration for the source PCell;</w:t>
      </w:r>
    </w:p>
    <w:p w14:paraId="0A989CA9" w14:textId="05ACB05E" w:rsidR="002955FF" w:rsidRDefault="002955FF" w:rsidP="00317C58">
      <w:pPr>
        <w:pStyle w:val="CommentText"/>
      </w:pPr>
      <w:r>
        <w:rPr>
          <w:b/>
        </w:rPr>
        <w:t xml:space="preserve"> [Comments]</w:t>
      </w:r>
      <w:r>
        <w:t xml:space="preserve">: </w:t>
      </w:r>
      <w:r w:rsidR="004C5A97">
        <w:t xml:space="preserve">Rap: Suggest some further discussion. Not entirely sure about the </w:t>
      </w:r>
      <w:r w:rsidR="004C5A97" w:rsidRPr="004C5A97">
        <w:t>as we don’t state these aspects for regular HO for which same applies</w:t>
      </w:r>
      <w:r w:rsidR="004C5A97">
        <w:t xml:space="preserve"> i.e. UE release the connection but keeps some of the configuration as it may revert back</w:t>
      </w:r>
      <w:r w:rsidR="004C5A97" w:rsidRPr="004C5A97">
        <w:t>. Can be discussed further</w:t>
      </w:r>
    </w:p>
    <w:p w14:paraId="60F3D5BC" w14:textId="147293B1" w:rsidR="002955FF" w:rsidRPr="00317C58" w:rsidRDefault="002955FF">
      <w:pPr>
        <w:pStyle w:val="CommentText"/>
      </w:pPr>
    </w:p>
  </w:comment>
  <w:comment w:id="1756" w:author="Huawei" w:date="2020-04-15T23:53:00Z" w:initials="H">
    <w:p w14:paraId="4B775E54" w14:textId="4D3D133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2527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25278D">
        <w:rPr>
          <w:color w:val="FF0000"/>
        </w:rPr>
        <w:t>v11:</w:t>
      </w:r>
    </w:p>
    <w:p w14:paraId="0F10B90B" w14:textId="6CE0A689" w:rsidR="002955FF" w:rsidRDefault="002955FF"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2955FF" w:rsidRDefault="002955FF" w:rsidP="00C349B8">
      <w:pPr>
        <w:pStyle w:val="CommentText"/>
      </w:pPr>
      <w:r>
        <w:rPr>
          <w:b/>
        </w:rPr>
        <w:t>[Proposed Change]</w:t>
      </w:r>
      <w:r>
        <w:t>: v05: Can be discussed together with handling after handover.</w:t>
      </w:r>
    </w:p>
    <w:p w14:paraId="0B3C9688" w14:textId="0D86A61F" w:rsidR="002955FF" w:rsidRDefault="002955FF">
      <w:pPr>
        <w:pStyle w:val="CommentText"/>
      </w:pPr>
      <w:r>
        <w:rPr>
          <w:b/>
        </w:rPr>
        <w:t>[Comments]</w:t>
      </w:r>
      <w:r>
        <w:t xml:space="preserve">: </w:t>
      </w:r>
      <w:r w:rsidR="0025278D">
        <w:t>Rap: Proposal seems agreeable. Suggest Huawei to prepare actual TP</w:t>
      </w:r>
    </w:p>
    <w:p w14:paraId="683379B6" w14:textId="107FA07D" w:rsidR="002955FF" w:rsidRPr="00C349B8" w:rsidRDefault="002955FF">
      <w:pPr>
        <w:pStyle w:val="CommentText"/>
      </w:pPr>
    </w:p>
  </w:comment>
  <w:comment w:id="2524" w:author="Huawei" w:date="2020-04-15T23:56:00Z" w:initials="H">
    <w:p w14:paraId="54A86714" w14:textId="79DCBF6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D823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 As suggested</w:t>
      </w:r>
    </w:p>
    <w:p w14:paraId="264448D4" w14:textId="33E1BE12" w:rsidR="002955FF" w:rsidRDefault="002955FF">
      <w:pPr>
        <w:pStyle w:val="CommentText"/>
      </w:pPr>
      <w:r>
        <w:rPr>
          <w:b/>
        </w:rPr>
        <w:t>[Description]</w:t>
      </w:r>
      <w:r>
        <w:t xml:space="preserve">: </w:t>
      </w:r>
      <w:r w:rsidRPr="00E848DB">
        <w:t xml:space="preserve">UE information Request procedure does not apply to UE only supporting the Control </w:t>
      </w:r>
      <w:proofErr w:type="gramStart"/>
      <w:r w:rsidRPr="00E848DB">
        <w:t>Plane  optimisation</w:t>
      </w:r>
      <w:proofErr w:type="gramEnd"/>
      <w:r>
        <w:t xml:space="preserve">. </w:t>
      </w:r>
    </w:p>
    <w:p w14:paraId="2FF7856A" w14:textId="6EA12B9F" w:rsidR="002955FF" w:rsidRDefault="002955FF">
      <w:pPr>
        <w:pStyle w:val="CommentText"/>
      </w:pPr>
      <w:r>
        <w:rPr>
          <w:b/>
        </w:rPr>
        <w:t>[Proposed Change]</w:t>
      </w:r>
      <w:r>
        <w:t>: v05: Add "(NOTE)" here and put the following NOTE after the table:</w:t>
      </w:r>
    </w:p>
    <w:p w14:paraId="73F08EBF" w14:textId="782FF631" w:rsidR="002955FF" w:rsidRDefault="002955FF">
      <w:pPr>
        <w:pStyle w:val="CommentText"/>
      </w:pPr>
      <w:r w:rsidRPr="004464F2">
        <w:t>NOTE: Not applicable for a UE that only supports the Control Plane CIoT EPS optimisation (see TS 24.301 [35])</w:t>
      </w:r>
      <w:r>
        <w:t>.</w:t>
      </w:r>
    </w:p>
    <w:p w14:paraId="03012DAC" w14:textId="77777777" w:rsidR="002955FF" w:rsidRDefault="002955FF">
      <w:pPr>
        <w:pStyle w:val="CommentText"/>
      </w:pPr>
      <w:r>
        <w:rPr>
          <w:b/>
        </w:rPr>
        <w:t>[Comments]</w:t>
      </w:r>
      <w:r>
        <w:t xml:space="preserve">: </w:t>
      </w:r>
    </w:p>
    <w:p w14:paraId="4214E7F4" w14:textId="58099760" w:rsidR="002955FF" w:rsidRPr="00E848DB" w:rsidRDefault="002955FF">
      <w:pPr>
        <w:pStyle w:val="CommentText"/>
      </w:pPr>
    </w:p>
  </w:comment>
  <w:comment w:id="2594" w:author="Huawei" w:date="2020-04-15T23:57:00Z" w:initials="H">
    <w:p w14:paraId="28431F2E" w14:textId="4752709B"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D823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 as suggested</w:t>
      </w:r>
    </w:p>
    <w:p w14:paraId="478DD57E" w14:textId="2CC7FD84" w:rsidR="002955FF" w:rsidRDefault="002955FF">
      <w:pPr>
        <w:pStyle w:val="CommentText"/>
      </w:pPr>
      <w:r>
        <w:rPr>
          <w:b/>
        </w:rPr>
        <w:t>[Description]</w:t>
      </w:r>
      <w:r>
        <w:t>: T</w:t>
      </w:r>
      <w:r w:rsidRPr="00AA39B0">
        <w:t>he same behaviour applies to UE connected to 5GC</w:t>
      </w:r>
      <w:r>
        <w:t>.</w:t>
      </w:r>
    </w:p>
    <w:p w14:paraId="4B7AFFB7" w14:textId="5BAF8DF9" w:rsidR="002955FF" w:rsidRDefault="002955FF">
      <w:pPr>
        <w:pStyle w:val="CommentText"/>
      </w:pPr>
      <w:r>
        <w:rPr>
          <w:b/>
        </w:rPr>
        <w:t>[Proposed Change]</w:t>
      </w:r>
      <w:r>
        <w:t>: v05</w:t>
      </w:r>
    </w:p>
    <w:p w14:paraId="0F556FD2" w14:textId="38766069" w:rsidR="002955FF" w:rsidRPr="00AA39B0" w:rsidRDefault="002955FF">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2955FF" w:rsidRDefault="002955FF">
      <w:pPr>
        <w:pStyle w:val="CommentText"/>
      </w:pPr>
      <w:r>
        <w:rPr>
          <w:b/>
        </w:rPr>
        <w:t>[Comments]</w:t>
      </w:r>
      <w:r>
        <w:t xml:space="preserve">: </w:t>
      </w:r>
    </w:p>
    <w:p w14:paraId="565DB77E" w14:textId="43BA9A11" w:rsidR="002955FF" w:rsidRPr="00AA39B0" w:rsidRDefault="002955FF">
      <w:pPr>
        <w:pStyle w:val="CommentText"/>
      </w:pPr>
    </w:p>
  </w:comment>
  <w:comment w:id="3284" w:author="ZTE" w:date="2020-04-15T22:03:00Z" w:initials="ZTE">
    <w:p w14:paraId="3F53B2B6" w14:textId="592BC2EA"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ToD</w:t>
      </w:r>
      <w:r w:rsidR="0002455A">
        <w:rPr>
          <w:color w:val="FF0000"/>
        </w:rPr>
        <w:t>o</w:t>
      </w:r>
      <w:r>
        <w:rPr>
          <w:color w:val="FF0000"/>
        </w:rPr>
        <w:t xml:space="preserve"> </w:t>
      </w:r>
      <w:r>
        <w:rPr>
          <w:b/>
        </w:rPr>
        <w:t>[TDoc]</w:t>
      </w:r>
      <w:r>
        <w:t xml:space="preserve">: None </w:t>
      </w:r>
      <w:r>
        <w:rPr>
          <w:b/>
          <w:color w:val="FF0000"/>
        </w:rPr>
        <w:t>[Proposed Conclusion]</w:t>
      </w:r>
      <w:r>
        <w:rPr>
          <w:color w:val="FF0000"/>
        </w:rPr>
        <w:t>: v1</w:t>
      </w:r>
      <w:r w:rsidR="0002455A">
        <w:rPr>
          <w:color w:val="FF0000"/>
        </w:rPr>
        <w:t>1</w:t>
      </w:r>
      <w:r>
        <w:rPr>
          <w:color w:val="FF0000"/>
        </w:rPr>
        <w:t xml:space="preserve">: NA: </w:t>
      </w:r>
      <w:r>
        <w:t>Wait until concluded for NR (based on TDoc)</w:t>
      </w:r>
    </w:p>
    <w:p w14:paraId="44DA5A12" w14:textId="3EF45C1B" w:rsidR="002955FF" w:rsidRDefault="002955FF">
      <w:pPr>
        <w:pStyle w:val="CommentText"/>
      </w:pPr>
      <w:r>
        <w:rPr>
          <w:b/>
        </w:rPr>
        <w:t>[Description]</w:t>
      </w:r>
      <w:r>
        <w:t>: Same as in 38.331, it makes more sense to do validity area check at first, not after performing measurement.</w:t>
      </w:r>
    </w:p>
    <w:p w14:paraId="4FA62534" w14:textId="11B9C3BE" w:rsidR="002955FF" w:rsidRDefault="002955FF">
      <w:pPr>
        <w:pStyle w:val="CommentText"/>
      </w:pPr>
      <w:r>
        <w:rPr>
          <w:b/>
        </w:rPr>
        <w:t>[Proposed Change]</w:t>
      </w:r>
      <w:r>
        <w:t>: Suggest to move this paragraph to the beginning of this section.</w:t>
      </w:r>
    </w:p>
    <w:p w14:paraId="11A35C86" w14:textId="221FC28D" w:rsidR="002955FF" w:rsidRDefault="002955FF">
      <w:pPr>
        <w:pStyle w:val="CommentText"/>
      </w:pPr>
      <w:r>
        <w:rPr>
          <w:b/>
        </w:rPr>
        <w:t>[Comments]</w:t>
      </w:r>
      <w:r>
        <w:t>: Rap: There are some proposals to move cell re-selection out</w:t>
      </w:r>
      <w:r w:rsidR="004C5A97">
        <w:t xml:space="preserve"> of this section/ merge with IRAT reselection (i.e. one trigger per section)</w:t>
      </w:r>
      <w:r w:rsidR="0002455A">
        <w:t xml:space="preserve">, see </w:t>
      </w:r>
      <w:r w:rsidR="0002455A" w:rsidRPr="0002455A">
        <w:t>R2-2003395</w:t>
      </w:r>
    </w:p>
    <w:p w14:paraId="0F62659B" w14:textId="5225DD30" w:rsidR="002955FF" w:rsidRPr="007F2C47" w:rsidRDefault="002955FF">
      <w:pPr>
        <w:pStyle w:val="CommentText"/>
      </w:pPr>
    </w:p>
  </w:comment>
  <w:comment w:id="3285" w:author="ZTE" w:date="2020-04-14T23:18:00Z" w:initials="ZTE">
    <w:p w14:paraId="0E2FBBA7" w14:textId="4F4A19A5"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2955FF" w:rsidRDefault="002955FF">
      <w:pPr>
        <w:pStyle w:val="CommentText"/>
      </w:pPr>
      <w:r>
        <w:rPr>
          <w:b/>
        </w:rPr>
        <w:t>[Description]</w:t>
      </w:r>
      <w:r>
        <w:t>: Idle/inactive measurement can also be performed upon cell selection (e.g. upon receiving RRCRelease). Same comment to the next bullet.</w:t>
      </w:r>
    </w:p>
    <w:p w14:paraId="4A664626" w14:textId="52BA4BAC" w:rsidR="002955FF" w:rsidRDefault="002955FF">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2955FF" w:rsidRDefault="002955FF">
      <w:pPr>
        <w:pStyle w:val="CommentText"/>
      </w:pPr>
      <w:r>
        <w:rPr>
          <w:b/>
        </w:rPr>
        <w:t>[Comments]</w:t>
      </w:r>
      <w:r>
        <w:t>: Rap: Suggest to wait until concluded for NR</w:t>
      </w:r>
    </w:p>
    <w:p w14:paraId="055DEEC1" w14:textId="58E93051" w:rsidR="002955FF" w:rsidRPr="00BE7674" w:rsidRDefault="002955FF">
      <w:pPr>
        <w:pStyle w:val="CommentText"/>
      </w:pPr>
    </w:p>
  </w:comment>
  <w:comment w:id="3391" w:author="Huawei" w:date="2020-04-15T23:59:00Z" w:initials="H">
    <w:p w14:paraId="200AA8C1" w14:textId="30CEDA7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D8237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w:t>
      </w:r>
    </w:p>
    <w:p w14:paraId="1B1BBBA9" w14:textId="208A9880" w:rsidR="002955FF" w:rsidRDefault="002955FF">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2955FF" w:rsidRDefault="002955FF">
      <w:pPr>
        <w:pStyle w:val="CommentText"/>
      </w:pPr>
      <w:r>
        <w:rPr>
          <w:b/>
        </w:rPr>
        <w:t>[Proposed Change]</w:t>
      </w:r>
      <w:r>
        <w:t xml:space="preserve">: v05: </w:t>
      </w:r>
      <w:r w:rsidRPr="00900866">
        <w:t>We propose to remove the se</w:t>
      </w:r>
      <w:r>
        <w:t>ntence as it clear in TS 36.300.</w:t>
      </w:r>
    </w:p>
    <w:p w14:paraId="150BACEB" w14:textId="58322E70" w:rsidR="002955FF" w:rsidRDefault="002955FF">
      <w:pPr>
        <w:pStyle w:val="CommentText"/>
      </w:pPr>
      <w:r>
        <w:rPr>
          <w:b/>
        </w:rPr>
        <w:t>[Comments]</w:t>
      </w:r>
      <w:r>
        <w:t xml:space="preserve">: </w:t>
      </w:r>
      <w:r w:rsidR="00D8237A">
        <w:t>Rap: understand this may require some further checking, also of what’s is/ would be captured in stage 2</w:t>
      </w:r>
    </w:p>
    <w:p w14:paraId="65148FFD" w14:textId="6544A21A" w:rsidR="002955FF" w:rsidRPr="00900866" w:rsidRDefault="002955FF">
      <w:pPr>
        <w:pStyle w:val="CommentText"/>
      </w:pPr>
    </w:p>
  </w:comment>
  <w:comment w:id="3396" w:author="Huawei" w:date="2020-04-16T00:01:00Z" w:initials="H">
    <w:p w14:paraId="690BBE42" w14:textId="66A4581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D8237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w:t>
      </w:r>
    </w:p>
    <w:p w14:paraId="248D57AF" w14:textId="3E687044" w:rsidR="002955FF" w:rsidRDefault="002955F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2955FF" w:rsidRDefault="002955FF">
      <w:pPr>
        <w:pStyle w:val="CommentText"/>
      </w:pPr>
      <w:r>
        <w:rPr>
          <w:b/>
        </w:rPr>
        <w:t>[Proposed Change]</w:t>
      </w:r>
      <w:r>
        <w:t>: v05</w:t>
      </w:r>
    </w:p>
    <w:p w14:paraId="47A7C0B0" w14:textId="4C7B775B" w:rsidR="002955FF" w:rsidRPr="00CE352F" w:rsidRDefault="002955FF">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2955FF" w:rsidRDefault="002955FF">
      <w:pPr>
        <w:pStyle w:val="CommentText"/>
      </w:pPr>
      <w:r>
        <w:rPr>
          <w:b/>
        </w:rPr>
        <w:t>[Comments]</w:t>
      </w:r>
      <w:r>
        <w:t xml:space="preserve">: </w:t>
      </w:r>
    </w:p>
    <w:p w14:paraId="7B35AC22" w14:textId="168BF68B" w:rsidR="002955FF" w:rsidRPr="00CE352F" w:rsidRDefault="002955FF">
      <w:pPr>
        <w:pStyle w:val="CommentText"/>
      </w:pPr>
    </w:p>
  </w:comment>
  <w:comment w:id="3397" w:author="Huawei" w:date="2020-04-16T00:02:00Z" w:initials="H">
    <w:p w14:paraId="0B6BB0F0" w14:textId="6EBB25CB"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Odile (Huawei</w:t>
      </w:r>
      <w:proofErr w:type="gramStart"/>
      <w:r>
        <w:t xml:space="preserve">)  </w:t>
      </w:r>
      <w:r>
        <w:rPr>
          <w:b/>
        </w:rPr>
        <w:t>[</w:t>
      </w:r>
      <w:proofErr w:type="gramEnd"/>
      <w:r>
        <w:rPr>
          <w:b/>
        </w:rPr>
        <w:t>WI]</w:t>
      </w:r>
      <w:r>
        <w:t xml:space="preserve">: NBIoT </w:t>
      </w:r>
      <w:r>
        <w:rPr>
          <w:b/>
        </w:rPr>
        <w:t>[Class]</w:t>
      </w:r>
      <w:r>
        <w:t xml:space="preserve">: 3 </w:t>
      </w:r>
      <w:r>
        <w:rPr>
          <w:b/>
          <w:color w:val="FF0000"/>
        </w:rPr>
        <w:t>[Status]</w:t>
      </w:r>
      <w:r>
        <w:rPr>
          <w:color w:val="FF0000"/>
        </w:rPr>
        <w:t xml:space="preserve">: </w:t>
      </w:r>
      <w:r w:rsidR="00D8237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w:t>
      </w:r>
    </w:p>
    <w:p w14:paraId="4C38FE61" w14:textId="48EFAD7B" w:rsidR="002955FF" w:rsidRDefault="002955FF"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2955FF" w:rsidRDefault="002955FF">
      <w:pPr>
        <w:pStyle w:val="CommentText"/>
      </w:pPr>
      <w:r>
        <w:rPr>
          <w:b/>
        </w:rPr>
        <w:t>[Proposed Change]</w:t>
      </w:r>
      <w:r>
        <w:t>: v07</w:t>
      </w:r>
    </w:p>
    <w:p w14:paraId="7823F42E" w14:textId="0A24AFE2" w:rsidR="002955FF" w:rsidRPr="00917BA0" w:rsidRDefault="002955FF">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2955FF" w:rsidRDefault="002955FF">
      <w:pPr>
        <w:pStyle w:val="CommentText"/>
      </w:pPr>
      <w:r>
        <w:rPr>
          <w:b/>
        </w:rPr>
        <w:t>[Comments]</w:t>
      </w:r>
      <w:r>
        <w:t xml:space="preserve">: </w:t>
      </w:r>
    </w:p>
    <w:p w14:paraId="3B12A171" w14:textId="29B9BD0D" w:rsidR="002955FF" w:rsidRPr="008A3FEB" w:rsidRDefault="002955FF">
      <w:pPr>
        <w:pStyle w:val="CommentText"/>
      </w:pPr>
    </w:p>
  </w:comment>
  <w:comment w:id="4420" w:author="Samsung (Himke)" w:date="2020-04-14T23:21:00Z" w:initials="SU">
    <w:p w14:paraId="7DBE93B4" w14:textId="12B9740C"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Himke</w:t>
      </w:r>
      <w:proofErr w:type="gramStart"/>
      <w:r>
        <w:t xml:space="preserve">)  </w:t>
      </w:r>
      <w:r>
        <w:rPr>
          <w:b/>
        </w:rPr>
        <w:t>[</w:t>
      </w:r>
      <w:proofErr w:type="gramEnd"/>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2955FF" w:rsidRDefault="002955FF">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2955FF" w:rsidRDefault="002955FF">
      <w:pPr>
        <w:pStyle w:val="CommentText"/>
      </w:pPr>
      <w:r>
        <w:rPr>
          <w:b/>
        </w:rPr>
        <w:t>[Proposed Change]</w:t>
      </w:r>
      <w:r>
        <w:t xml:space="preserve">: </w:t>
      </w:r>
    </w:p>
    <w:p w14:paraId="0E5781E4" w14:textId="77777777" w:rsidR="002955FF" w:rsidRDefault="002955FF">
      <w:pPr>
        <w:pStyle w:val="CommentText"/>
      </w:pPr>
      <w:r>
        <w:rPr>
          <w:b/>
        </w:rPr>
        <w:t>[Comments]</w:t>
      </w:r>
      <w:r>
        <w:t xml:space="preserve">: </w:t>
      </w:r>
    </w:p>
    <w:p w14:paraId="1E0319FA" w14:textId="40C98747" w:rsidR="002955FF" w:rsidRPr="00F62453" w:rsidRDefault="002955FF">
      <w:pPr>
        <w:pStyle w:val="CommentText"/>
      </w:pPr>
    </w:p>
  </w:comment>
  <w:comment w:id="4496" w:author="Samsung (Himke)" w:date="2020-04-14T23:23:00Z" w:initials="SU">
    <w:p w14:paraId="1F645CC8" w14:textId="7C2406C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 (Himke</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2955FF" w:rsidRDefault="002955FF">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2955FF" w:rsidRDefault="002955FF">
      <w:pPr>
        <w:pStyle w:val="CommentText"/>
      </w:pPr>
      <w:r>
        <w:rPr>
          <w:b/>
        </w:rPr>
        <w:t>[Proposed Change]</w:t>
      </w:r>
      <w:r>
        <w:t xml:space="preserve">: </w:t>
      </w:r>
    </w:p>
    <w:p w14:paraId="570E953E" w14:textId="77777777" w:rsidR="002955FF" w:rsidRDefault="002955FF">
      <w:pPr>
        <w:pStyle w:val="CommentText"/>
      </w:pPr>
      <w:r>
        <w:rPr>
          <w:b/>
        </w:rPr>
        <w:t>[Comments]</w:t>
      </w:r>
      <w:r>
        <w:t xml:space="preserve">: </w:t>
      </w:r>
    </w:p>
    <w:p w14:paraId="5AD5897F" w14:textId="67984150" w:rsidR="002955FF" w:rsidRPr="00F4716B" w:rsidRDefault="002955FF">
      <w:pPr>
        <w:pStyle w:val="CommentText"/>
      </w:pPr>
    </w:p>
  </w:comment>
  <w:comment w:id="4497" w:author="ZTE" w:date="2020-04-15T22:04:00Z" w:initials="ZTE">
    <w:p w14:paraId="75E3443A" w14:textId="594D0E87"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ZTE (ZMJ</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r w:rsidR="0002455A">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02455A">
        <w:rPr>
          <w:color w:val="FF0000"/>
        </w:rPr>
        <w:t>v11</w:t>
      </w:r>
    </w:p>
    <w:p w14:paraId="31CAE2F8" w14:textId="22AA0F54" w:rsidR="002955FF" w:rsidRDefault="002955FF">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2955FF" w:rsidRDefault="002955FF">
      <w:pPr>
        <w:pStyle w:val="CommentText"/>
      </w:pPr>
      <w:r>
        <w:rPr>
          <w:b/>
        </w:rPr>
        <w:t>[Proposed Change]</w:t>
      </w:r>
      <w:r>
        <w:t xml:space="preserve">: </w:t>
      </w:r>
    </w:p>
    <w:p w14:paraId="2F5746A6" w14:textId="77777777" w:rsidR="002955FF" w:rsidRDefault="002955FF"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2955FF" w:rsidRDefault="002955FF" w:rsidP="00BA7337">
      <w:pPr>
        <w:pStyle w:val="CommentText"/>
      </w:pPr>
      <w:r>
        <w:rPr>
          <w:b/>
        </w:rPr>
        <w:t>[Comments]</w:t>
      </w:r>
      <w:r>
        <w:t xml:space="preserve">: </w:t>
      </w:r>
      <w:r w:rsidR="0002455A">
        <w:t>Rap: Sufficiently clear from procedural specification and no need to duplicate here</w:t>
      </w:r>
    </w:p>
    <w:p w14:paraId="219B3A5B" w14:textId="1317A588" w:rsidR="002955FF" w:rsidRPr="00BA7337" w:rsidRDefault="002955FF">
      <w:pPr>
        <w:pStyle w:val="CommentText"/>
      </w:pPr>
    </w:p>
  </w:comment>
  <w:comment w:id="4514" w:author="QC (Umesh)" w:date="2020-04-14T23:27:00Z" w:initials="UP">
    <w:p w14:paraId="2A228B4F" w14:textId="22D409D2" w:rsidR="002955FF" w:rsidRDefault="002955FF">
      <w:pPr>
        <w:pStyle w:val="CommentText"/>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2955FF" w:rsidRDefault="002955FF">
      <w:pPr>
        <w:pStyle w:val="CommentText"/>
      </w:pPr>
      <w:r>
        <w:rPr>
          <w:b/>
        </w:rPr>
        <w:t>[Description]</w:t>
      </w:r>
      <w:r>
        <w:t>: There is only one value in ENUMERATED, and the field is mandatory, which is 0-bit in encoding.</w:t>
      </w:r>
    </w:p>
    <w:p w14:paraId="136833BA" w14:textId="0125DCBB" w:rsidR="002955FF" w:rsidRDefault="002955FF">
      <w:pPr>
        <w:pStyle w:val="CommentText"/>
      </w:pPr>
      <w:r>
        <w:rPr>
          <w:b/>
        </w:rPr>
        <w:t>[Proposed Change]</w:t>
      </w:r>
      <w:r>
        <w:t>: introduce the value directly in parent field.</w:t>
      </w:r>
    </w:p>
    <w:p w14:paraId="1762C418" w14:textId="6C6ACD4B" w:rsidR="002955FF" w:rsidRDefault="002955FF"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2955FF" w:rsidRDefault="002955FF" w:rsidP="00745542">
      <w:pPr>
        <w:pStyle w:val="PL"/>
        <w:shd w:val="clear" w:color="auto" w:fill="E6E6E6"/>
      </w:pPr>
    </w:p>
    <w:p w14:paraId="4F3587A6" w14:textId="07863F8A" w:rsidR="002955FF" w:rsidRPr="00745542" w:rsidRDefault="002955FF" w:rsidP="00745542">
      <w:pPr>
        <w:pStyle w:val="PL"/>
        <w:shd w:val="clear" w:color="auto" w:fill="E6E6E6"/>
        <w:rPr>
          <w:color w:val="FF0000"/>
        </w:rPr>
      </w:pPr>
    </w:p>
    <w:p w14:paraId="731E891D" w14:textId="77777777" w:rsidR="002955FF" w:rsidRPr="00745542" w:rsidRDefault="002955FF" w:rsidP="00745542">
      <w:pPr>
        <w:pStyle w:val="PL"/>
        <w:shd w:val="clear" w:color="auto" w:fill="E6E6E6"/>
        <w:rPr>
          <w:strike/>
          <w:color w:val="FF0000"/>
        </w:rPr>
      </w:pPr>
      <w:r w:rsidRPr="00745542">
        <w:rPr>
          <w:strike/>
          <w:color w:val="FF0000"/>
        </w:rPr>
        <w:t>VictimSystemType-v16xy ::= SEQUENCE {</w:t>
      </w:r>
    </w:p>
    <w:p w14:paraId="757F12A5" w14:textId="5748BADE" w:rsidR="002955FF" w:rsidRPr="00745542" w:rsidRDefault="002955FF"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2955FF" w:rsidRPr="000E4E7F" w:rsidRDefault="002955FF" w:rsidP="00745542">
      <w:pPr>
        <w:pStyle w:val="PL"/>
        <w:shd w:val="clear" w:color="auto" w:fill="E6E6E6"/>
      </w:pPr>
      <w:r w:rsidRPr="00745542">
        <w:rPr>
          <w:strike/>
          <w:color w:val="FF0000"/>
        </w:rPr>
        <w:t>}</w:t>
      </w:r>
    </w:p>
    <w:p w14:paraId="0217F20C" w14:textId="77777777" w:rsidR="002955FF" w:rsidRDefault="002955FF">
      <w:pPr>
        <w:pStyle w:val="CommentText"/>
      </w:pPr>
    </w:p>
    <w:p w14:paraId="0FF36864" w14:textId="3A33A8F0" w:rsidR="002955FF" w:rsidRDefault="002955FF">
      <w:pPr>
        <w:pStyle w:val="CommentText"/>
      </w:pPr>
      <w:r>
        <w:rPr>
          <w:b/>
        </w:rPr>
        <w:t>[Comments]</w:t>
      </w:r>
      <w:r>
        <w:t>: Rap: IE needed only if used multiple times</w:t>
      </w:r>
    </w:p>
    <w:p w14:paraId="6B3D962B" w14:textId="357CCDE4" w:rsidR="002955FF" w:rsidRPr="00745542" w:rsidRDefault="002955FF">
      <w:pPr>
        <w:pStyle w:val="CommentText"/>
      </w:pPr>
    </w:p>
  </w:comment>
  <w:comment w:id="4516" w:author="QC (Umesh)" w:date="2020-04-14T23:30:00Z" w:initials="UP">
    <w:p w14:paraId="75143E61" w14:textId="04CE41B5" w:rsidR="002955FF" w:rsidRDefault="002955FF">
      <w:pPr>
        <w:pStyle w:val="CommentText"/>
      </w:pPr>
      <w:r>
        <w:rPr>
          <w:rStyle w:val="CommentReference"/>
        </w:rPr>
        <w:annotationRef/>
      </w:r>
      <w:r>
        <w:rPr>
          <w:b/>
        </w:rPr>
        <w:t>[RIL]</w:t>
      </w:r>
      <w:r>
        <w:t xml:space="preserve">: Q602 </w:t>
      </w:r>
      <w:r>
        <w:rPr>
          <w:b/>
        </w:rPr>
        <w:t>[Delegate]</w:t>
      </w:r>
      <w:r>
        <w:t>: QC (Umesh</w:t>
      </w:r>
      <w:proofErr w:type="gramStart"/>
      <w:r>
        <w:t xml:space="preserve">)  </w:t>
      </w:r>
      <w:r>
        <w:rPr>
          <w:b/>
        </w:rPr>
        <w:t>[</w:t>
      </w:r>
      <w:proofErr w:type="gramEnd"/>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2955FF" w:rsidRPr="002C1404" w:rsidRDefault="002955FF">
      <w:pPr>
        <w:pStyle w:val="CommentText"/>
      </w:pPr>
      <w:r>
        <w:rPr>
          <w:b/>
        </w:rPr>
        <w:t>[Description]</w:t>
      </w:r>
      <w:r>
        <w:t xml:space="preserve">: </w:t>
      </w:r>
      <w:r>
        <w:rPr>
          <w:i/>
          <w:iCs/>
        </w:rPr>
        <w:t>gps, glonass</w:t>
      </w:r>
      <w:r>
        <w:t xml:space="preserve"> etc are fields, not values. </w:t>
      </w:r>
    </w:p>
    <w:p w14:paraId="64EE4009" w14:textId="431BF0C1" w:rsidR="002955FF" w:rsidRDefault="002955FF" w:rsidP="002C1404">
      <w:r>
        <w:rPr>
          <w:b/>
        </w:rPr>
        <w:t>[Proposed Change]</w:t>
      </w:r>
      <w:r>
        <w:t>: In addition to red texts shown below, the word “</w:t>
      </w:r>
      <w:r w:rsidRPr="002C1404">
        <w:rPr>
          <w:highlight w:val="yellow"/>
        </w:rPr>
        <w:t>and</w:t>
      </w:r>
      <w:r>
        <w:t>” should be non italic.</w:t>
      </w:r>
    </w:p>
    <w:p w14:paraId="69BB1CB3" w14:textId="287EED42" w:rsidR="002955FF" w:rsidRDefault="002955FF"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2955FF" w:rsidRDefault="002955FF">
      <w:pPr>
        <w:pStyle w:val="CommentText"/>
      </w:pPr>
    </w:p>
    <w:p w14:paraId="4A18E1CB" w14:textId="77777777" w:rsidR="002955FF" w:rsidRDefault="002955FF">
      <w:pPr>
        <w:pStyle w:val="CommentText"/>
      </w:pPr>
      <w:r>
        <w:rPr>
          <w:b/>
        </w:rPr>
        <w:t>[Comments]</w:t>
      </w:r>
      <w:r>
        <w:t xml:space="preserve">: </w:t>
      </w:r>
    </w:p>
    <w:p w14:paraId="5F77890E" w14:textId="73602283" w:rsidR="002955FF" w:rsidRPr="002C1404" w:rsidRDefault="002955FF">
      <w:pPr>
        <w:pStyle w:val="CommentText"/>
      </w:pPr>
    </w:p>
  </w:comment>
  <w:comment w:id="4637" w:author="Huawei" w:date="2020-04-14T23:30:00Z" w:initials="H">
    <w:p w14:paraId="3FAA1CA8" w14:textId="3E4C9AF2"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2955FF" w:rsidRDefault="002955FF">
      <w:pPr>
        <w:pStyle w:val="CommentText"/>
      </w:pPr>
      <w:r>
        <w:rPr>
          <w:b/>
        </w:rPr>
        <w:t>[Description]</w:t>
      </w:r>
      <w:r>
        <w:t>: U</w:t>
      </w:r>
      <w:r w:rsidRPr="00D46213">
        <w:t>sually, we have a lateNonCriticalextension container before the nonCriticalExtension container</w:t>
      </w:r>
      <w:r>
        <w:t>.</w:t>
      </w:r>
    </w:p>
    <w:p w14:paraId="45182CCE" w14:textId="7DE87A16" w:rsidR="002955FF" w:rsidRDefault="002955FF">
      <w:pPr>
        <w:pStyle w:val="CommentText"/>
      </w:pPr>
      <w:r>
        <w:rPr>
          <w:b/>
        </w:rPr>
        <w:t>[Proposed Change]</w:t>
      </w:r>
      <w:r>
        <w:t>: v07: add the lateNonCriticalExtension container before the nonCriticalExtension container.</w:t>
      </w:r>
    </w:p>
    <w:p w14:paraId="539EE534" w14:textId="77777777" w:rsidR="002955FF" w:rsidRDefault="002955FF">
      <w:pPr>
        <w:pStyle w:val="CommentText"/>
      </w:pPr>
      <w:r>
        <w:rPr>
          <w:b/>
        </w:rPr>
        <w:t>[Comments]</w:t>
      </w:r>
      <w:r>
        <w:t xml:space="preserve">: </w:t>
      </w:r>
    </w:p>
    <w:p w14:paraId="448F4844" w14:textId="637326A8" w:rsidR="002955FF" w:rsidRPr="00D46213" w:rsidRDefault="002955FF">
      <w:pPr>
        <w:pStyle w:val="CommentText"/>
      </w:pPr>
    </w:p>
  </w:comment>
  <w:comment w:id="4638" w:author="Huawei" w:date="2020-04-16T00:06:00Z" w:initials="H">
    <w:p w14:paraId="2FF0E2AC" w14:textId="6A99748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w:t>
      </w:r>
      <w:r w:rsidR="00D8237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D8237A">
        <w:rPr>
          <w:color w:val="FF0000"/>
        </w:rPr>
        <w:t>v11</w:t>
      </w:r>
    </w:p>
    <w:p w14:paraId="2FCC6998" w14:textId="0021453B" w:rsidR="002955FF" w:rsidRDefault="002955FF">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2955FF" w:rsidRDefault="002955FF">
      <w:pPr>
        <w:pStyle w:val="CommentText"/>
      </w:pPr>
      <w:r>
        <w:rPr>
          <w:b/>
        </w:rPr>
        <w:t>[Proposed Change]</w:t>
      </w:r>
      <w:r>
        <w:t>: v07: remove "i.e. …"</w:t>
      </w:r>
    </w:p>
    <w:p w14:paraId="74995282" w14:textId="1C806530" w:rsidR="002955FF" w:rsidRDefault="002955FF">
      <w:pPr>
        <w:pStyle w:val="CommentText"/>
      </w:pPr>
      <w:r>
        <w:rPr>
          <w:b/>
        </w:rPr>
        <w:t>[Comments]</w:t>
      </w:r>
      <w:r>
        <w:t xml:space="preserve">: </w:t>
      </w:r>
      <w:r w:rsidR="00D8237A">
        <w:t>Rap: Seems to require some discussion. May be appropriate to instead refer to MAC.</w:t>
      </w:r>
      <w:r w:rsidR="00F86786">
        <w:t xml:space="preserve"> May be better to defer</w:t>
      </w:r>
    </w:p>
    <w:p w14:paraId="7845E74C" w14:textId="43E99F84" w:rsidR="002955FF" w:rsidRPr="00F3418D" w:rsidRDefault="002955FF">
      <w:pPr>
        <w:pStyle w:val="CommentText"/>
      </w:pPr>
    </w:p>
  </w:comment>
  <w:comment w:id="4665" w:author="ZTE" w:date="2020-04-15T22:14:00Z" w:initials="ZTE">
    <w:p w14:paraId="0EBFBC3B" w14:textId="384F069C"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ZMJ</w:t>
      </w:r>
      <w:proofErr w:type="gramStart"/>
      <w:r>
        <w:t xml:space="preserve">)  </w:t>
      </w:r>
      <w:r>
        <w:rPr>
          <w:b/>
        </w:rPr>
        <w:t>[</w:t>
      </w:r>
      <w:proofErr w:type="gramEnd"/>
      <w:r>
        <w:rPr>
          <w:b/>
        </w:rPr>
        <w:t>WI]</w:t>
      </w:r>
      <w:r>
        <w:t xml:space="preserve">: MobEnh </w:t>
      </w:r>
      <w:r>
        <w:rPr>
          <w:b/>
        </w:rPr>
        <w:t>[Class]</w:t>
      </w:r>
      <w:r>
        <w:t xml:space="preserve">: </w:t>
      </w:r>
      <w:r w:rsidR="002D376A">
        <w:t>3</w:t>
      </w:r>
      <w:r>
        <w:t xml:space="preserve"> </w:t>
      </w:r>
      <w:r>
        <w:rPr>
          <w:b/>
          <w:color w:val="FF0000"/>
        </w:rPr>
        <w:t>[Status]</w:t>
      </w:r>
      <w:r>
        <w:rPr>
          <w:color w:val="FF0000"/>
        </w:rPr>
        <w:t xml:space="preserve">: </w:t>
      </w:r>
      <w:r w:rsidR="002D376A">
        <w:rPr>
          <w:color w:val="FF0000"/>
        </w:rPr>
        <w:t>TDoc</w:t>
      </w:r>
      <w:r>
        <w:rPr>
          <w:color w:val="FF0000"/>
        </w:rPr>
        <w:t xml:space="preserve"> </w:t>
      </w:r>
      <w:r>
        <w:rPr>
          <w:b/>
        </w:rPr>
        <w:t>[TDoc]</w:t>
      </w:r>
      <w:r>
        <w:t xml:space="preserve">: R2-2003424 </w:t>
      </w:r>
      <w:r>
        <w:rPr>
          <w:b/>
          <w:color w:val="FF0000"/>
        </w:rPr>
        <w:t>[Proposed Conclusion]</w:t>
      </w:r>
      <w:r>
        <w:rPr>
          <w:color w:val="FF0000"/>
        </w:rPr>
        <w:t xml:space="preserve">: </w:t>
      </w:r>
      <w:r w:rsidR="002D376A">
        <w:rPr>
          <w:color w:val="FF0000"/>
        </w:rPr>
        <w:t>v11</w:t>
      </w:r>
    </w:p>
    <w:p w14:paraId="6FB0D700" w14:textId="4A71CD58" w:rsidR="002955FF" w:rsidRDefault="002955FF">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2955FF" w:rsidRDefault="002955FF">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2955FF" w:rsidRDefault="002955FF">
      <w:pPr>
        <w:pStyle w:val="CommentText"/>
      </w:pPr>
      <w:r>
        <w:rPr>
          <w:b/>
        </w:rPr>
        <w:t>[Comments]</w:t>
      </w:r>
      <w:r>
        <w:t xml:space="preserve">: </w:t>
      </w:r>
      <w:r w:rsidR="0002455A">
        <w:t xml:space="preserve">Rap: </w:t>
      </w:r>
      <w:r w:rsidR="002D376A">
        <w:t>Not purely ASN.1 issue, so class changed to 3 (discussed in WI session)</w:t>
      </w:r>
    </w:p>
    <w:p w14:paraId="4A296C2D" w14:textId="5ABB2B8D" w:rsidR="002955FF" w:rsidRPr="0056078A" w:rsidRDefault="002955FF">
      <w:pPr>
        <w:pStyle w:val="CommentText"/>
      </w:pPr>
    </w:p>
  </w:comment>
  <w:comment w:id="4730" w:author="QC (Umesh)" w:date="2020-04-16T00:08:00Z" w:initials="UP">
    <w:p w14:paraId="13307718" w14:textId="355C5867" w:rsidR="002955FF" w:rsidRDefault="002955FF">
      <w:pPr>
        <w:pStyle w:val="CommentText"/>
      </w:pPr>
      <w:r>
        <w:rPr>
          <w:rStyle w:val="CommentReference"/>
        </w:rPr>
        <w:annotationRef/>
      </w:r>
      <w:r>
        <w:rPr>
          <w:b/>
        </w:rPr>
        <w:t>[RIL]</w:t>
      </w:r>
      <w:r>
        <w:t xml:space="preserve">: Q603 </w:t>
      </w:r>
      <w:r>
        <w:rPr>
          <w:b/>
        </w:rPr>
        <w:t>[Delegate]</w:t>
      </w:r>
      <w:r>
        <w:t>: QC (Umesh</w:t>
      </w:r>
      <w:proofErr w:type="gramStart"/>
      <w:r>
        <w:t xml:space="preserve">)  </w:t>
      </w:r>
      <w:r>
        <w:rPr>
          <w:b/>
        </w:rPr>
        <w:t>[</w:t>
      </w:r>
      <w:proofErr w:type="gramEnd"/>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w:t>
      </w:r>
      <w:r w:rsidR="00F86786">
        <w:rPr>
          <w:color w:val="FF0000"/>
        </w:rPr>
        <w:t>TDoc</w:t>
      </w:r>
      <w:r>
        <w:rPr>
          <w:color w:val="FF0000"/>
        </w:rPr>
        <w:t xml:space="preserve"> </w:t>
      </w:r>
      <w:r>
        <w:rPr>
          <w:b/>
        </w:rPr>
        <w:t>[TDoc]</w:t>
      </w:r>
      <w:r>
        <w:t xml:space="preserve">: R2-2002849 </w:t>
      </w:r>
      <w:r>
        <w:rPr>
          <w:b/>
          <w:color w:val="FF0000"/>
        </w:rPr>
        <w:t>[Proposed Conclusion]</w:t>
      </w:r>
      <w:r>
        <w:rPr>
          <w:color w:val="FF0000"/>
        </w:rPr>
        <w:t xml:space="preserve">: </w:t>
      </w:r>
      <w:r w:rsidR="00F86786">
        <w:rPr>
          <w:color w:val="FF0000"/>
        </w:rPr>
        <w:t>v11</w:t>
      </w:r>
    </w:p>
    <w:p w14:paraId="6873AD69" w14:textId="160DC310" w:rsidR="002955FF" w:rsidRDefault="002955FF">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2955FF" w:rsidRDefault="002955FF">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33C20591" w:rsidR="002955FF" w:rsidRDefault="002955FF">
      <w:pPr>
        <w:pStyle w:val="CommentText"/>
      </w:pPr>
      <w:r>
        <w:rPr>
          <w:b/>
        </w:rPr>
        <w:t>[Comments]</w:t>
      </w:r>
      <w:r>
        <w:t xml:space="preserve">: </w:t>
      </w:r>
      <w:r w:rsidR="00F86786">
        <w:t>Rap: Shouldn’t field names be updated</w:t>
      </w:r>
      <w:r w:rsidR="00F86786" w:rsidRPr="00F86786">
        <w:t xml:space="preserve"> </w:t>
      </w:r>
      <w:r w:rsidR="00F86786">
        <w:t>also?</w:t>
      </w:r>
    </w:p>
    <w:p w14:paraId="548098FF" w14:textId="08628144" w:rsidR="002955FF" w:rsidRPr="00422554" w:rsidRDefault="002955FF">
      <w:pPr>
        <w:pStyle w:val="CommentText"/>
      </w:pPr>
    </w:p>
  </w:comment>
  <w:comment w:id="4731" w:author="Huawei" w:date="2020-04-16T00:10:00Z" w:initials="H">
    <w:p w14:paraId="28C2FAAD" w14:textId="2443239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F86786">
        <w:t xml:space="preserve">: </w:t>
      </w:r>
      <w:r>
        <w:t xml:space="preserve">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w:t>
      </w:r>
      <w:r w:rsidR="00F8678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F86786">
        <w:rPr>
          <w:color w:val="FF0000"/>
        </w:rPr>
        <w:t>v11: as suggested</w:t>
      </w:r>
    </w:p>
    <w:p w14:paraId="57EF78B5" w14:textId="7BF1EE62" w:rsidR="002955FF" w:rsidRDefault="002955FF">
      <w:pPr>
        <w:pStyle w:val="CommentText"/>
      </w:pPr>
      <w:r>
        <w:rPr>
          <w:b/>
        </w:rPr>
        <w:t>[Description]</w:t>
      </w:r>
      <w:r>
        <w:t xml:space="preserve">: </w:t>
      </w:r>
      <w:r w:rsidRPr="004E3E61">
        <w:t>The field (NCC) shall be mandatory present for 5GC</w:t>
      </w:r>
    </w:p>
    <w:p w14:paraId="7EDDD077" w14:textId="6093435C" w:rsidR="002955FF" w:rsidRDefault="002955FF">
      <w:pPr>
        <w:pStyle w:val="CommentText"/>
      </w:pPr>
      <w:r>
        <w:rPr>
          <w:b/>
        </w:rPr>
        <w:t>[Proposed Change]</w:t>
      </w:r>
      <w:r>
        <w:t xml:space="preserve">: v07: change to mandatory present for </w:t>
      </w:r>
      <w:r w:rsidRPr="004E3E61">
        <w:t>UP CIoT 5GS optimisation</w:t>
      </w:r>
      <w:r>
        <w:t>.</w:t>
      </w:r>
    </w:p>
    <w:p w14:paraId="2E0F6F04" w14:textId="77777777" w:rsidR="002955FF" w:rsidRDefault="002955FF">
      <w:pPr>
        <w:pStyle w:val="CommentText"/>
      </w:pPr>
      <w:r>
        <w:rPr>
          <w:b/>
        </w:rPr>
        <w:t>[Comments]</w:t>
      </w:r>
      <w:r>
        <w:t xml:space="preserve">: </w:t>
      </w:r>
    </w:p>
    <w:p w14:paraId="4BA44FCB" w14:textId="14DE4526" w:rsidR="002955FF" w:rsidRPr="004E3E61" w:rsidRDefault="002955FF">
      <w:pPr>
        <w:pStyle w:val="CommentText"/>
      </w:pPr>
    </w:p>
  </w:comment>
  <w:comment w:id="4748" w:author="ZTE" w:date="2020-04-11T23:32:00Z" w:initials="ZTE">
    <w:p w14:paraId="102C1A5D" w14:textId="094FBB46"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2955FF" w:rsidRDefault="002955FF">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2955FF" w:rsidRDefault="002955FF">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2955FF" w:rsidRDefault="002955FF">
      <w:pPr>
        <w:pStyle w:val="CommentText"/>
      </w:pPr>
      <w:r>
        <w:rPr>
          <w:b/>
        </w:rPr>
        <w:t>[Comments]</w:t>
      </w:r>
      <w:r>
        <w:t xml:space="preserve">: </w:t>
      </w:r>
    </w:p>
    <w:p w14:paraId="31F01B61" w14:textId="153AC672" w:rsidR="002955FF" w:rsidRPr="0062684D" w:rsidRDefault="002955FF">
      <w:pPr>
        <w:pStyle w:val="CommentText"/>
      </w:pPr>
    </w:p>
  </w:comment>
  <w:comment w:id="4749" w:author="ZTE" w:date="2020-04-11T23:20:00Z" w:initials="ZTE">
    <w:p w14:paraId="6FB042E0" w14:textId="20AF4958"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2955FF" w:rsidRDefault="002955FF">
      <w:pPr>
        <w:pStyle w:val="CommentText"/>
      </w:pPr>
      <w:r>
        <w:rPr>
          <w:b/>
        </w:rPr>
        <w:t>[Description]</w:t>
      </w:r>
      <w:r>
        <w:t>: We think this is incorrect, because nr-SecondaryCellGroupConfig is also applicable to EN-DC case.</w:t>
      </w:r>
    </w:p>
    <w:p w14:paraId="27274BD6" w14:textId="68C19604" w:rsidR="002955FF" w:rsidRDefault="002955FF">
      <w:pPr>
        <w:pStyle w:val="CommentText"/>
      </w:pPr>
      <w:r>
        <w:rPr>
          <w:b/>
        </w:rPr>
        <w:t>[Proposed Change]</w:t>
      </w:r>
      <w:r>
        <w:t xml:space="preserve">: Suggest to remove the last sentence. </w:t>
      </w:r>
    </w:p>
    <w:p w14:paraId="546DC880" w14:textId="77777777" w:rsidR="002955FF" w:rsidRDefault="002955FF">
      <w:pPr>
        <w:pStyle w:val="CommentText"/>
      </w:pPr>
      <w:r>
        <w:rPr>
          <w:b/>
        </w:rPr>
        <w:t>[Comments]</w:t>
      </w:r>
      <w:r>
        <w:t xml:space="preserve">: </w:t>
      </w:r>
    </w:p>
    <w:p w14:paraId="68AED722" w14:textId="5A6449BD" w:rsidR="002955FF" w:rsidRPr="00EF1A05" w:rsidRDefault="002955FF">
      <w:pPr>
        <w:pStyle w:val="CommentText"/>
      </w:pPr>
    </w:p>
  </w:comment>
  <w:comment w:id="4750" w:author="ZTE" w:date="2020-04-15T22:16:00Z" w:initials="ZTE">
    <w:p w14:paraId="3ACEA538" w14:textId="67CAE643"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w:t>
      </w:r>
      <w:r w:rsidR="002D376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2D376A">
        <w:rPr>
          <w:color w:val="FF0000"/>
        </w:rPr>
        <w:t>v11</w:t>
      </w:r>
    </w:p>
    <w:p w14:paraId="65BF2C61" w14:textId="2162BDC6" w:rsidR="002955FF" w:rsidRDefault="002955FF">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2955FF" w:rsidRDefault="002955FF">
      <w:pPr>
        <w:pStyle w:val="CommentText"/>
      </w:pPr>
      <w:r>
        <w:rPr>
          <w:b/>
        </w:rPr>
        <w:t>[Proposed Change]</w:t>
      </w:r>
      <w:r>
        <w:t>: Suggest to remove the last sentence.</w:t>
      </w:r>
    </w:p>
    <w:p w14:paraId="3D79A700" w14:textId="281FD213" w:rsidR="002955FF" w:rsidRDefault="002955FF">
      <w:pPr>
        <w:pStyle w:val="CommentText"/>
      </w:pPr>
      <w:r>
        <w:rPr>
          <w:b/>
        </w:rPr>
        <w:t>[Comments]</w:t>
      </w:r>
      <w:r>
        <w:t xml:space="preserve">: </w:t>
      </w:r>
      <w:r w:rsidR="002D376A">
        <w:t>Rap: Conclude together with Z302</w:t>
      </w:r>
    </w:p>
    <w:p w14:paraId="65A5127C" w14:textId="5F28DB80" w:rsidR="002955FF" w:rsidRPr="00EF1A05" w:rsidRDefault="002955FF">
      <w:pPr>
        <w:pStyle w:val="CommentText"/>
      </w:pPr>
    </w:p>
  </w:comment>
  <w:comment w:id="4767" w:author="Samsung (Himke)" w:date="2020-04-14T23:32:00Z" w:initials="SU">
    <w:p w14:paraId="40E49DB6" w14:textId="74E8A81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Himke</w:t>
      </w:r>
      <w:proofErr w:type="gramStart"/>
      <w:r>
        <w:t xml:space="preserve">)  </w:t>
      </w:r>
      <w:r>
        <w:rPr>
          <w:b/>
        </w:rPr>
        <w:t>[</w:t>
      </w:r>
      <w:proofErr w:type="gramEnd"/>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2955FF" w:rsidRDefault="002955FF">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2955FF" w:rsidRDefault="002955FF">
      <w:pPr>
        <w:pStyle w:val="CommentText"/>
      </w:pPr>
      <w:r>
        <w:rPr>
          <w:b/>
        </w:rPr>
        <w:t>[Proposed Change]</w:t>
      </w:r>
      <w:r>
        <w:t xml:space="preserve">: </w:t>
      </w:r>
    </w:p>
    <w:p w14:paraId="64173DDB" w14:textId="77777777" w:rsidR="002955FF" w:rsidRDefault="002955FF">
      <w:pPr>
        <w:pStyle w:val="CommentText"/>
      </w:pPr>
      <w:r>
        <w:rPr>
          <w:b/>
        </w:rPr>
        <w:t>[Comments]</w:t>
      </w:r>
      <w:r>
        <w:t xml:space="preserve">: </w:t>
      </w:r>
    </w:p>
    <w:p w14:paraId="50EBFE53" w14:textId="7D489208" w:rsidR="002955FF" w:rsidRPr="00821B96" w:rsidRDefault="002955FF">
      <w:pPr>
        <w:pStyle w:val="CommentText"/>
      </w:pPr>
    </w:p>
  </w:comment>
  <w:comment w:id="4785" w:author="Huawei" w:date="2020-04-14T23:33:00Z" w:initials="H">
    <w:p w14:paraId="0539FDA7" w14:textId="15565B5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04B066D8" w14:textId="3AE89FC2" w:rsidR="002955FF" w:rsidRDefault="002955FF">
      <w:pPr>
        <w:pStyle w:val="CommentText"/>
      </w:pPr>
      <w:r>
        <w:rPr>
          <w:b/>
        </w:rPr>
        <w:t>[Description]</w:t>
      </w:r>
      <w:r>
        <w:t>: S</w:t>
      </w:r>
      <w:r w:rsidRPr="00693C99">
        <w:t>hould describe the conditional presence using conditional presence</w:t>
      </w:r>
    </w:p>
    <w:p w14:paraId="4240F398" w14:textId="2F31530E" w:rsidR="002955FF" w:rsidRDefault="002955FF">
      <w:pPr>
        <w:pStyle w:val="CommentText"/>
      </w:pPr>
      <w:r>
        <w:rPr>
          <w:b/>
        </w:rPr>
        <w:t>[Proposed Change]</w:t>
      </w:r>
      <w:r>
        <w:t>: v08: remove the second sentence and introduce a condition.</w:t>
      </w:r>
    </w:p>
    <w:p w14:paraId="320AEC13" w14:textId="77777777" w:rsidR="002955FF" w:rsidRDefault="002955FF">
      <w:pPr>
        <w:pStyle w:val="CommentText"/>
      </w:pPr>
      <w:r>
        <w:rPr>
          <w:b/>
        </w:rPr>
        <w:t>[Comments]</w:t>
      </w:r>
      <w:r>
        <w:t xml:space="preserve">: </w:t>
      </w:r>
    </w:p>
    <w:p w14:paraId="6BD7F863" w14:textId="06DEF287" w:rsidR="002955FF" w:rsidRPr="00693C99" w:rsidRDefault="002955FF">
      <w:pPr>
        <w:pStyle w:val="CommentText"/>
      </w:pPr>
    </w:p>
  </w:comment>
  <w:comment w:id="4873" w:author="Samsung (Himke)" w:date="2020-04-14T23:37:00Z" w:initials="SU">
    <w:p w14:paraId="2B4F1FD4" w14:textId="6C69DDD6"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2955FF" w:rsidRDefault="002955FF">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2955FF" w:rsidRDefault="002955FF">
      <w:pPr>
        <w:pStyle w:val="CommentText"/>
      </w:pPr>
      <w:r>
        <w:rPr>
          <w:b/>
        </w:rPr>
        <w:t>[Proposed Change]</w:t>
      </w:r>
      <w:r>
        <w:t xml:space="preserve">: </w:t>
      </w:r>
    </w:p>
    <w:p w14:paraId="13F7E4CB" w14:textId="77777777" w:rsidR="002955FF" w:rsidRDefault="002955FF">
      <w:pPr>
        <w:pStyle w:val="CommentText"/>
      </w:pPr>
      <w:r>
        <w:rPr>
          <w:b/>
        </w:rPr>
        <w:t>[Comments]</w:t>
      </w:r>
      <w:r>
        <w:t xml:space="preserve">: </w:t>
      </w:r>
    </w:p>
    <w:p w14:paraId="626D0180" w14:textId="0885E6E7" w:rsidR="002955FF" w:rsidRPr="002A1D30" w:rsidRDefault="002955FF">
      <w:pPr>
        <w:pStyle w:val="CommentText"/>
      </w:pPr>
    </w:p>
  </w:comment>
  <w:comment w:id="4874" w:author="Samsung(Hyunjeong)" w:date="2020-04-14T23:37:00Z" w:initials="Samsung">
    <w:p w14:paraId="37C42D30" w14:textId="37EB2B1D" w:rsidR="002955FF" w:rsidRDefault="002955F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2955FF" w:rsidRDefault="002955FF">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2955FF" w:rsidRDefault="002955FF">
      <w:pPr>
        <w:pStyle w:val="CommentText"/>
      </w:pPr>
      <w:r>
        <w:rPr>
          <w:b/>
        </w:rPr>
        <w:t>[Proposed Change]</w:t>
      </w:r>
      <w:r>
        <w:t xml:space="preserve">: </w:t>
      </w:r>
    </w:p>
    <w:p w14:paraId="58A307A2" w14:textId="77777777" w:rsidR="002955FF" w:rsidRPr="00A74A96" w:rsidRDefault="002955FF" w:rsidP="00A74A96">
      <w:pPr>
        <w:pStyle w:val="CommentText"/>
        <w:rPr>
          <w:u w:val="single"/>
        </w:rPr>
      </w:pPr>
      <w:r w:rsidRPr="00A74A96">
        <w:rPr>
          <w:u w:val="single"/>
        </w:rPr>
        <w:t xml:space="preserve">c1                              CHOICE { </w:t>
      </w:r>
    </w:p>
    <w:p w14:paraId="0168A63A" w14:textId="77777777" w:rsidR="002955FF" w:rsidRDefault="002955FF" w:rsidP="00A74A96">
      <w:pPr>
        <w:pStyle w:val="CommentText"/>
      </w:pPr>
      <w:r>
        <w:t xml:space="preserve">                    sidelinkUEInformationNR-r16  SidelinkUEInformationNR-r16-IEs,</w:t>
      </w:r>
    </w:p>
    <w:p w14:paraId="26BDA06A" w14:textId="77777777" w:rsidR="002955FF" w:rsidRPr="00A74A96" w:rsidRDefault="002955FF" w:rsidP="00A74A96">
      <w:pPr>
        <w:pStyle w:val="CommentText"/>
        <w:rPr>
          <w:u w:val="single"/>
        </w:rPr>
      </w:pPr>
      <w:r w:rsidRPr="00A74A96">
        <w:rPr>
          <w:u w:val="single"/>
        </w:rPr>
        <w:t xml:space="preserve">                    spare3 NULL, spare2 NULL, spare1 NULL</w:t>
      </w:r>
    </w:p>
    <w:p w14:paraId="53BFD5D4" w14:textId="77777777" w:rsidR="002955FF" w:rsidRPr="00A74A96" w:rsidRDefault="002955FF" w:rsidP="00A74A96">
      <w:pPr>
        <w:pStyle w:val="CommentText"/>
        <w:rPr>
          <w:u w:val="single"/>
        </w:rPr>
      </w:pPr>
      <w:r w:rsidRPr="00A74A96">
        <w:rPr>
          <w:u w:val="single"/>
        </w:rPr>
        <w:t xml:space="preserve">          },</w:t>
      </w:r>
    </w:p>
    <w:p w14:paraId="017B0AC3" w14:textId="77777777" w:rsidR="002955FF" w:rsidRDefault="002955FF">
      <w:pPr>
        <w:pStyle w:val="CommentText"/>
      </w:pPr>
      <w:r>
        <w:rPr>
          <w:b/>
        </w:rPr>
        <w:t>[Comments]</w:t>
      </w:r>
      <w:r>
        <w:t xml:space="preserve">: </w:t>
      </w:r>
    </w:p>
    <w:p w14:paraId="68588373" w14:textId="77777777" w:rsidR="002955FF" w:rsidRPr="00A74A96" w:rsidRDefault="002955FF">
      <w:pPr>
        <w:pStyle w:val="CommentText"/>
      </w:pPr>
    </w:p>
  </w:comment>
  <w:comment w:id="4914" w:author="Samsung (Himke)" w:date="2020-04-14T23:39:00Z" w:initials="SU">
    <w:p w14:paraId="1D4CDD0E" w14:textId="7A4D977A"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2955FF" w:rsidRDefault="002955FF">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2955FF" w:rsidRDefault="002955FF">
      <w:pPr>
        <w:pStyle w:val="CommentText"/>
      </w:pPr>
      <w:r>
        <w:rPr>
          <w:b/>
        </w:rPr>
        <w:t>[Proposed Change]</w:t>
      </w:r>
      <w:r>
        <w:t xml:space="preserve">: </w:t>
      </w:r>
    </w:p>
    <w:p w14:paraId="54A79D59" w14:textId="77777777" w:rsidR="002955FF" w:rsidRDefault="002955FF">
      <w:pPr>
        <w:pStyle w:val="CommentText"/>
      </w:pPr>
      <w:r>
        <w:rPr>
          <w:b/>
        </w:rPr>
        <w:t>[Comments]</w:t>
      </w:r>
      <w:r>
        <w:t xml:space="preserve">: </w:t>
      </w:r>
    </w:p>
    <w:p w14:paraId="5F26556F" w14:textId="5BAB45F5" w:rsidR="002955FF" w:rsidRPr="00F4716B" w:rsidRDefault="002955FF">
      <w:pPr>
        <w:pStyle w:val="CommentText"/>
      </w:pPr>
    </w:p>
  </w:comment>
  <w:comment w:id="4915" w:author="Samsung(Hyunjeong)" w:date="2020-04-14T23:40:00Z" w:initials="Samsung">
    <w:p w14:paraId="26B7BDDA" w14:textId="18DC4C54" w:rsidR="002955FF" w:rsidRDefault="002955F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2955FF" w:rsidRDefault="002955FF">
      <w:pPr>
        <w:pStyle w:val="CommentText"/>
      </w:pPr>
      <w:r>
        <w:rPr>
          <w:b/>
        </w:rPr>
        <w:t>[Description]</w:t>
      </w:r>
      <w:r>
        <w:t xml:space="preserve">: </w:t>
      </w:r>
      <w:r w:rsidRPr="00A74A96">
        <w:t>Need to add lateNonCriticalExtension in the UEAssistanceInformationNR-r16-IEs as follows.</w:t>
      </w:r>
    </w:p>
    <w:p w14:paraId="4B58A9FE" w14:textId="77777777" w:rsidR="002955FF" w:rsidRDefault="002955FF">
      <w:pPr>
        <w:pStyle w:val="CommentText"/>
      </w:pPr>
      <w:r>
        <w:rPr>
          <w:b/>
        </w:rPr>
        <w:t>[Proposed Change]</w:t>
      </w:r>
      <w:r>
        <w:t xml:space="preserve">: </w:t>
      </w:r>
    </w:p>
    <w:p w14:paraId="237E6299" w14:textId="77777777" w:rsidR="002955FF" w:rsidRDefault="002955FF" w:rsidP="00A74A96">
      <w:pPr>
        <w:pStyle w:val="CommentText"/>
      </w:pPr>
      <w:r>
        <w:t>UEAssistanceInformationNR-r16-IEs ::= SEQUENCE {</w:t>
      </w:r>
    </w:p>
    <w:p w14:paraId="42993B95" w14:textId="77777777" w:rsidR="002955FF" w:rsidRDefault="002955FF" w:rsidP="00A74A96">
      <w:pPr>
        <w:pStyle w:val="CommentText"/>
      </w:pPr>
      <w:r>
        <w:t xml:space="preserve"> configuredGrantAssistanceInfo-r16  OCTET STRING     OPTIONAL,</w:t>
      </w:r>
    </w:p>
    <w:p w14:paraId="0B8F9F38" w14:textId="77777777" w:rsidR="002955FF" w:rsidRPr="00A74A96" w:rsidRDefault="002955FF" w:rsidP="00A74A96">
      <w:pPr>
        <w:pStyle w:val="CommentText"/>
        <w:rPr>
          <w:u w:val="single"/>
        </w:rPr>
      </w:pPr>
      <w:r>
        <w:t xml:space="preserve"> </w:t>
      </w:r>
      <w:r w:rsidRPr="00A74A96">
        <w:rPr>
          <w:u w:val="single"/>
        </w:rPr>
        <w:t>lateNonCriticalExtension            OCTET STRING                        OPTIONAL,</w:t>
      </w:r>
    </w:p>
    <w:p w14:paraId="1FDBE3E3" w14:textId="77777777" w:rsidR="002955FF" w:rsidRDefault="002955FF" w:rsidP="00A74A96">
      <w:pPr>
        <w:pStyle w:val="CommentText"/>
      </w:pPr>
      <w:r>
        <w:t xml:space="preserve"> nonCriticalExtension     SEQUENCE {}      OPTIONAL</w:t>
      </w:r>
    </w:p>
    <w:p w14:paraId="51C24C50" w14:textId="77777777" w:rsidR="002955FF" w:rsidRDefault="002955FF" w:rsidP="00A74A96">
      <w:pPr>
        <w:pStyle w:val="CommentText"/>
      </w:pPr>
      <w:r>
        <w:t>}</w:t>
      </w:r>
    </w:p>
    <w:p w14:paraId="25F67287" w14:textId="77777777" w:rsidR="002955FF" w:rsidRDefault="002955FF">
      <w:pPr>
        <w:pStyle w:val="CommentText"/>
      </w:pPr>
      <w:r>
        <w:rPr>
          <w:b/>
        </w:rPr>
        <w:t>[Comments]</w:t>
      </w:r>
      <w:r>
        <w:t xml:space="preserve">: </w:t>
      </w:r>
    </w:p>
    <w:p w14:paraId="7A947A3C" w14:textId="77777777" w:rsidR="002955FF" w:rsidRPr="00A74A96" w:rsidRDefault="002955FF">
      <w:pPr>
        <w:pStyle w:val="CommentText"/>
      </w:pPr>
    </w:p>
  </w:comment>
  <w:comment w:id="4970" w:author="Samsung (Himke)" w:date="2020-04-14T23:41:00Z" w:initials="SU">
    <w:p w14:paraId="1954AE3B" w14:textId="18125836"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Samsung (Himke</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2955FF" w:rsidRDefault="002955FF"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2955FF" w:rsidRDefault="002955FF"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2955FF" w:rsidRDefault="002955FF">
      <w:pPr>
        <w:pStyle w:val="CommentText"/>
      </w:pPr>
      <w:r>
        <w:rPr>
          <w:b/>
        </w:rPr>
        <w:t>[Proposed Change]</w:t>
      </w:r>
      <w:r>
        <w:t xml:space="preserve">: </w:t>
      </w:r>
    </w:p>
    <w:p w14:paraId="64805D18" w14:textId="77777777" w:rsidR="002955FF" w:rsidRDefault="002955FF">
      <w:pPr>
        <w:pStyle w:val="CommentText"/>
      </w:pPr>
      <w:r>
        <w:rPr>
          <w:b/>
        </w:rPr>
        <w:t>[Comments]</w:t>
      </w:r>
      <w:r>
        <w:t xml:space="preserve">: </w:t>
      </w:r>
    </w:p>
    <w:p w14:paraId="20677934" w14:textId="15E099FE" w:rsidR="002955FF" w:rsidRPr="002A1D30" w:rsidRDefault="002955FF">
      <w:pPr>
        <w:pStyle w:val="CommentText"/>
      </w:pPr>
    </w:p>
  </w:comment>
  <w:comment w:id="5021" w:author="Lenovo (Hyung-Nam)" w:date="2020-04-14T23:46:00Z" w:initials="B">
    <w:p w14:paraId="50267DB0" w14:textId="003790FB" w:rsidR="002955FF" w:rsidRDefault="002955FF">
      <w:pPr>
        <w:pStyle w:val="CommentText"/>
      </w:pPr>
      <w:r>
        <w:rPr>
          <w:rStyle w:val="CommentReference"/>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2955FF" w:rsidRDefault="002955FF">
      <w:pPr>
        <w:pStyle w:val="CommentText"/>
      </w:pPr>
      <w:r>
        <w:rPr>
          <w:b/>
        </w:rPr>
        <w:t>[Description]</w:t>
      </w:r>
      <w:r>
        <w:t xml:space="preserve">: </w:t>
      </w:r>
    </w:p>
    <w:p w14:paraId="4F697942" w14:textId="77777777" w:rsidR="002955FF" w:rsidRDefault="002955FF"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2955FF" w:rsidRDefault="002955FF"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2955FF" w:rsidRDefault="002955FF">
      <w:pPr>
        <w:pStyle w:val="CommentText"/>
      </w:pPr>
      <w:r>
        <w:rPr>
          <w:b/>
        </w:rPr>
        <w:t>[Proposed Change]</w:t>
      </w:r>
      <w:r>
        <w:t xml:space="preserve">: </w:t>
      </w:r>
    </w:p>
    <w:p w14:paraId="01B25C78" w14:textId="77777777" w:rsidR="002955FF" w:rsidRDefault="002955FF"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2955FF" w:rsidRDefault="002955FF"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2955FF" w:rsidRPr="000E4E7F" w:rsidRDefault="002955FF"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2955FF" w:rsidRPr="000E4E7F" w:rsidRDefault="002955FF"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2955FF" w:rsidRPr="000E4E7F" w:rsidRDefault="002955FF"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2955FF" w:rsidRPr="000E4E7F" w:rsidRDefault="002955FF"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2955FF" w:rsidRPr="000E4E7F" w:rsidRDefault="002955FF"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2955FF" w:rsidRPr="000E4E7F" w:rsidRDefault="002955FF"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2955FF" w:rsidRPr="000E4E7F" w:rsidRDefault="002955FF"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2955FF" w:rsidRPr="000E4E7F" w:rsidRDefault="002955FF"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2955FF" w:rsidRPr="000E4E7F" w:rsidRDefault="002955FF"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2955FF" w:rsidRDefault="002955FF"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2955FF" w:rsidRPr="00CA3654" w:rsidRDefault="002955FF"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2955FF" w:rsidRPr="000E4E7F" w:rsidRDefault="002955FF" w:rsidP="00CD1E3B">
      <w:pPr>
        <w:pStyle w:val="PL"/>
        <w:shd w:val="clear" w:color="auto" w:fill="E6E6E6"/>
      </w:pPr>
      <w:r w:rsidRPr="000E4E7F">
        <w:tab/>
        <w:t>]]</w:t>
      </w:r>
    </w:p>
    <w:p w14:paraId="782B0C9F" w14:textId="77777777" w:rsidR="002955FF" w:rsidRDefault="002955FF">
      <w:pPr>
        <w:pStyle w:val="CommentText"/>
      </w:pPr>
    </w:p>
    <w:p w14:paraId="4F30E502" w14:textId="77777777" w:rsidR="002955FF" w:rsidRDefault="002955FF">
      <w:pPr>
        <w:pStyle w:val="CommentText"/>
      </w:pPr>
      <w:r>
        <w:rPr>
          <w:b/>
        </w:rPr>
        <w:t>[Comments]</w:t>
      </w:r>
      <w:r>
        <w:t xml:space="preserve">: </w:t>
      </w:r>
    </w:p>
    <w:p w14:paraId="47E195CE" w14:textId="33AB56E2" w:rsidR="002955FF" w:rsidRPr="00CD1E3B" w:rsidRDefault="002955FF">
      <w:pPr>
        <w:pStyle w:val="CommentText"/>
      </w:pPr>
    </w:p>
  </w:comment>
  <w:comment w:id="5022" w:author="Huawei" w:date="2020-04-16T01:16:00Z" w:initials="H">
    <w:p w14:paraId="42603096" w14:textId="47F7CE6D"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 As suggested</w:t>
      </w:r>
    </w:p>
    <w:p w14:paraId="0656C3D6" w14:textId="5DD0F6A0" w:rsidR="002955FF" w:rsidRDefault="002955FF">
      <w:pPr>
        <w:pStyle w:val="CommentText"/>
      </w:pPr>
      <w:r>
        <w:rPr>
          <w:b/>
        </w:rPr>
        <w:t>[Description]</w:t>
      </w:r>
      <w:r>
        <w:t xml:space="preserve">: </w:t>
      </w:r>
      <w:r w:rsidRPr="00F36129">
        <w:t>'2-bit RAI is not defined anywhere, better to refer the MAC CE name</w:t>
      </w:r>
    </w:p>
    <w:p w14:paraId="69D65AC5" w14:textId="592B5DE3" w:rsidR="002955FF" w:rsidRDefault="002955FF">
      <w:pPr>
        <w:pStyle w:val="CommentText"/>
      </w:pPr>
      <w:r>
        <w:rPr>
          <w:b/>
        </w:rPr>
        <w:t>[Proposed Change]</w:t>
      </w:r>
      <w:r>
        <w:t xml:space="preserve">: v07: Change to </w:t>
      </w:r>
      <w:r w:rsidRPr="00F36129">
        <w:t>'to report the AS release assistance indication (AS AS RAI) via the MAC DCQR and AS RAI CE '</w:t>
      </w:r>
    </w:p>
    <w:p w14:paraId="29552019" w14:textId="77777777" w:rsidR="002955FF" w:rsidRDefault="002955FF">
      <w:pPr>
        <w:pStyle w:val="CommentText"/>
      </w:pPr>
      <w:r>
        <w:rPr>
          <w:b/>
        </w:rPr>
        <w:t>[Comments]</w:t>
      </w:r>
      <w:r>
        <w:t xml:space="preserve">: </w:t>
      </w:r>
    </w:p>
    <w:p w14:paraId="2A25A2FA" w14:textId="441D0BA9" w:rsidR="002955FF" w:rsidRPr="00F36129" w:rsidRDefault="002955FF">
      <w:pPr>
        <w:pStyle w:val="CommentText"/>
      </w:pPr>
    </w:p>
  </w:comment>
  <w:comment w:id="5469" w:author="Huawei" w:date="2020-04-16T00:58:00Z" w:initials="H">
    <w:p w14:paraId="2B07950F" w14:textId="49D5722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00674014" w:rsidRPr="00674014">
        <w:t>R2-2003250</w:t>
      </w:r>
      <w:r>
        <w:t xml:space="preserve"> </w:t>
      </w:r>
      <w:r>
        <w:rPr>
          <w:b/>
          <w:color w:val="FF0000"/>
        </w:rPr>
        <w:t>[Proposed Conclusion]</w:t>
      </w:r>
      <w:r>
        <w:rPr>
          <w:color w:val="FF0000"/>
        </w:rPr>
        <w:t xml:space="preserve">: </w:t>
      </w:r>
      <w:r w:rsidR="00674014">
        <w:rPr>
          <w:color w:val="FF0000"/>
        </w:rPr>
        <w:t>v11</w:t>
      </w:r>
    </w:p>
    <w:p w14:paraId="0BF98495" w14:textId="455AE2ED" w:rsidR="002955FF" w:rsidRDefault="002955FF" w:rsidP="00C34B65">
      <w:pPr>
        <w:pStyle w:val="CommentText"/>
      </w:pPr>
      <w:r>
        <w:rPr>
          <w:b/>
        </w:rPr>
        <w:t>[Description]</w:t>
      </w:r>
      <w:r>
        <w:t>: Same issue applies to gwus-Config-NB in 6.7.3.2</w:t>
      </w:r>
    </w:p>
    <w:p w14:paraId="43CD153F" w14:textId="7E60098A" w:rsidR="002955FF" w:rsidRDefault="002955FF"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2955FF" w:rsidRDefault="002955FF" w:rsidP="00C34B65">
      <w:pPr>
        <w:pStyle w:val="CommentText"/>
      </w:pPr>
      <w:r>
        <w:t>There are two options.</w:t>
      </w:r>
    </w:p>
    <w:p w14:paraId="75B8AF37" w14:textId="77777777" w:rsidR="002955FF" w:rsidRDefault="002955FF" w:rsidP="00C34B65">
      <w:pPr>
        <w:pStyle w:val="CommentText"/>
      </w:pPr>
      <w:r>
        <w:t>1) parameter is defined as MP and  the fallback  configuration is described in ta CHOICE structure</w:t>
      </w:r>
    </w:p>
    <w:p w14:paraId="4539B312" w14:textId="4926B8E8" w:rsidR="002955FF" w:rsidRDefault="002955FF" w:rsidP="00C34B65">
      <w:pPr>
        <w:pStyle w:val="CommentText"/>
      </w:pPr>
      <w:r>
        <w:t>2) parameter is defined as need OP, there is NO CHOICE structure,  and the fallback configuration is described in the fleld decription</w:t>
      </w:r>
    </w:p>
    <w:p w14:paraId="5F37A488" w14:textId="6D9073B8" w:rsidR="002955FF" w:rsidRDefault="002955FF">
      <w:pPr>
        <w:pStyle w:val="CommentText"/>
      </w:pPr>
      <w:r>
        <w:rPr>
          <w:b/>
        </w:rPr>
        <w:t>[Proposed Change]</w:t>
      </w:r>
      <w:r>
        <w:t>: v07: See Tdoc</w:t>
      </w:r>
    </w:p>
    <w:p w14:paraId="771044DF" w14:textId="77777777" w:rsidR="002955FF" w:rsidRDefault="002955FF">
      <w:pPr>
        <w:pStyle w:val="CommentText"/>
      </w:pPr>
      <w:r>
        <w:rPr>
          <w:b/>
        </w:rPr>
        <w:t>[Comments]</w:t>
      </w:r>
      <w:r>
        <w:t xml:space="preserve">: </w:t>
      </w:r>
    </w:p>
    <w:p w14:paraId="278D23B5" w14:textId="19E4BC16" w:rsidR="002955FF" w:rsidRPr="00C34B65" w:rsidRDefault="002955FF">
      <w:pPr>
        <w:pStyle w:val="CommentText"/>
      </w:pPr>
    </w:p>
  </w:comment>
  <w:comment w:id="5470" w:author="Huawei" w:date="2020-04-15T22:28:00Z" w:initials="H">
    <w:p w14:paraId="5D0D967E" w14:textId="244DF1C7"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8F580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8F5807">
        <w:rPr>
          <w:color w:val="FF0000"/>
        </w:rPr>
        <w:t>v11</w:t>
      </w:r>
    </w:p>
    <w:p w14:paraId="78FD4396" w14:textId="0C9ABD90" w:rsidR="002955FF" w:rsidRDefault="002955FF">
      <w:pPr>
        <w:pStyle w:val="CommentText"/>
      </w:pPr>
      <w:r>
        <w:rPr>
          <w:b/>
        </w:rPr>
        <w:t>[Description]</w:t>
      </w:r>
      <w:r>
        <w:t xml:space="preserve">: </w:t>
      </w:r>
      <w:r w:rsidRPr="00295D7C">
        <w:t>Should probably add parameter powerBoost and numDRX-CyclesRelaxed to GWUS-TimeParameters-r16</w:t>
      </w:r>
    </w:p>
    <w:p w14:paraId="788B7536" w14:textId="2766F3DD" w:rsidR="002955FF" w:rsidRDefault="002955FF">
      <w:pPr>
        <w:pStyle w:val="CommentText"/>
      </w:pPr>
      <w:r>
        <w:rPr>
          <w:b/>
        </w:rPr>
        <w:t>[Proposed Change]</w:t>
      </w:r>
      <w:r>
        <w:t>: v07:See description</w:t>
      </w:r>
    </w:p>
    <w:p w14:paraId="4F3BCE76" w14:textId="77777777" w:rsidR="002955FF" w:rsidRDefault="002955FF">
      <w:pPr>
        <w:pStyle w:val="CommentText"/>
      </w:pPr>
      <w:r>
        <w:rPr>
          <w:b/>
        </w:rPr>
        <w:t>[Comments]</w:t>
      </w:r>
      <w:r>
        <w:t xml:space="preserve">: </w:t>
      </w:r>
    </w:p>
    <w:p w14:paraId="35C8050C" w14:textId="75F4E681" w:rsidR="002955FF" w:rsidRPr="00295D7C" w:rsidRDefault="002955FF">
      <w:pPr>
        <w:pStyle w:val="CommentText"/>
      </w:pPr>
    </w:p>
  </w:comment>
  <w:comment w:id="5471" w:author="Huawei" w:date="2020-04-16T00:59:00Z" w:initials="H">
    <w:p w14:paraId="0EC19EA5" w14:textId="66569AFD"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w:t>
      </w:r>
      <w:r w:rsidR="00565FC6">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565FC6">
        <w:rPr>
          <w:color w:val="FF0000"/>
        </w:rPr>
        <w:t>v11</w:t>
      </w:r>
    </w:p>
    <w:p w14:paraId="71F62914" w14:textId="71D6E450" w:rsidR="002955FF" w:rsidRDefault="002955FF"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2955FF" w:rsidRDefault="002955FF" w:rsidP="00416B9C">
      <w:pPr>
        <w:pStyle w:val="CommentText"/>
      </w:pPr>
      <w:r>
        <w:t>Same issue in 6.7.3.2 gwus-Config-NB.</w:t>
      </w:r>
    </w:p>
    <w:p w14:paraId="6F733D87" w14:textId="26E7AB8E" w:rsidR="002955FF" w:rsidRDefault="002955FF" w:rsidP="00416B9C">
      <w:pPr>
        <w:pStyle w:val="CommentText"/>
      </w:pPr>
      <w:r>
        <w:rPr>
          <w:b/>
        </w:rPr>
        <w:t>[Proposed Change]</w:t>
      </w:r>
      <w:r>
        <w:t>: v07 It is proposed</w:t>
      </w:r>
    </w:p>
    <w:p w14:paraId="330C4DFE" w14:textId="77777777" w:rsidR="002955FF" w:rsidRDefault="002955FF"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2955FF" w:rsidRDefault="002955FF"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2955FF" w:rsidRDefault="002955FF"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2955FF" w:rsidRDefault="002955FF"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2955FF" w:rsidRPr="00416B9C" w:rsidRDefault="002955FF"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2955FF" w:rsidRDefault="002955FF">
      <w:pPr>
        <w:pStyle w:val="CommentText"/>
      </w:pPr>
      <w:r>
        <w:rPr>
          <w:b/>
        </w:rPr>
        <w:t>[Comments]</w:t>
      </w:r>
      <w:r>
        <w:t xml:space="preserve">: </w:t>
      </w:r>
      <w:r w:rsidR="00565FC6">
        <w:t xml:space="preserve">Rap: Somewhat related to </w:t>
      </w:r>
      <w:r w:rsidR="00565FC6" w:rsidRPr="00565FC6">
        <w:t>R2-2003184</w:t>
      </w:r>
      <w:r w:rsidR="00674014">
        <w:t xml:space="preserve">, although that </w:t>
      </w:r>
      <w:r w:rsidR="00674014" w:rsidRPr="00674014">
        <w:t>addresses paramet</w:t>
      </w:r>
      <w:r w:rsidR="00674014">
        <w:t xml:space="preserve">er gwus-NumGroupsList while this </w:t>
      </w:r>
      <w:r w:rsidR="00674014" w:rsidRPr="00674014">
        <w:t>comment concerns parameter gwus-GroupsForServiceList</w:t>
      </w:r>
    </w:p>
    <w:p w14:paraId="1F641958" w14:textId="48BB1B9B" w:rsidR="002955FF" w:rsidRPr="00416B9C" w:rsidRDefault="002955FF">
      <w:pPr>
        <w:pStyle w:val="CommentText"/>
      </w:pPr>
    </w:p>
  </w:comment>
  <w:comment w:id="5472" w:author="Huawei" w:date="2020-04-15T23:35:00Z" w:initials="H">
    <w:p w14:paraId="21B73D47" w14:textId="505CA6A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w:t>
      </w:r>
      <w:r w:rsidR="008F580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8F5807">
        <w:rPr>
          <w:color w:val="FF0000"/>
        </w:rPr>
        <w:t>v11</w:t>
      </w:r>
    </w:p>
    <w:p w14:paraId="1875E3BC" w14:textId="77777777" w:rsidR="002955FF" w:rsidRDefault="002955FF" w:rsidP="00D6612D">
      <w:pPr>
        <w:pStyle w:val="CommentText"/>
      </w:pPr>
      <w:r>
        <w:rPr>
          <w:b/>
        </w:rPr>
        <w:t>[Description]</w:t>
      </w:r>
      <w:r>
        <w:t>: 'GWUS-Config-NB</w:t>
      </w:r>
      <w:proofErr w:type="gramStart"/>
      <w:r>
        <w:t>:gwus</w:t>
      </w:r>
      <w:proofErr w:type="gramEnd"/>
      <w:r>
        <w:t>-CommonSequence</w:t>
      </w:r>
    </w:p>
    <w:p w14:paraId="7DAE7424" w14:textId="77777777" w:rsidR="002955FF" w:rsidRDefault="002955FF" w:rsidP="00D6612D">
      <w:pPr>
        <w:pStyle w:val="CommentText"/>
      </w:pPr>
      <w:r>
        <w:t>Parameter is defined as ENUMERATED {legacyWUS, groupWUS}   but is unclear what legacyWUs and groupWUS mean.</w:t>
      </w:r>
    </w:p>
    <w:p w14:paraId="5580832D" w14:textId="633EC60A" w:rsidR="002955FF" w:rsidRDefault="002955FF" w:rsidP="00D6612D">
      <w:pPr>
        <w:pStyle w:val="CommentText"/>
      </w:pPr>
      <w:r>
        <w:t>In my understanding: legacyWUS is Rel-15 WUS and groupWUS is rel-16 GWUS so we think it may be better to align with RAN2 terminology {wus, gwus}</w:t>
      </w:r>
    </w:p>
    <w:p w14:paraId="0C9B7823" w14:textId="0FD1B552" w:rsidR="002955FF" w:rsidRDefault="002955FF">
      <w:pPr>
        <w:pStyle w:val="CommentText"/>
      </w:pPr>
      <w:r>
        <w:rPr>
          <w:b/>
        </w:rPr>
        <w:t>[Proposed Change]</w:t>
      </w:r>
      <w:r>
        <w:t>: v07:</w:t>
      </w:r>
    </w:p>
    <w:p w14:paraId="7A404CDD" w14:textId="3AA31773" w:rsidR="002955FF" w:rsidRDefault="002955FF">
      <w:pPr>
        <w:pStyle w:val="CommentText"/>
      </w:pPr>
      <w:r>
        <w:t xml:space="preserve">1) Change enumerated value to "wus" and "gwus". </w:t>
      </w:r>
    </w:p>
    <w:p w14:paraId="3B2F6A26" w14:textId="77777777" w:rsidR="002955FF" w:rsidRDefault="002955FF" w:rsidP="00D6612D">
      <w:pPr>
        <w:pStyle w:val="CommentText"/>
      </w:pPr>
      <w:r>
        <w:t>2) gwus-CommonSequence</w:t>
      </w:r>
    </w:p>
    <w:p w14:paraId="2507FB23" w14:textId="77777777" w:rsidR="002955FF" w:rsidRDefault="002955FF" w:rsidP="00D6612D">
      <w:pPr>
        <w:pStyle w:val="CommentText"/>
      </w:pPr>
      <w:r>
        <w:t>Presence of the field indicates common WUS sequence is configured.</w:t>
      </w:r>
    </w:p>
    <w:p w14:paraId="5E4CF7F5" w14:textId="7B137B20" w:rsidR="002955FF" w:rsidRDefault="002955FF"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2955FF" w:rsidRDefault="002955FF" w:rsidP="00D6612D">
      <w:pPr>
        <w:pStyle w:val="CommentText"/>
      </w:pPr>
      <w:r>
        <w:rPr>
          <w:color w:val="FF0000"/>
        </w:rPr>
        <w:t xml:space="preserve">3) Same changes in 6.7.3.2 </w:t>
      </w:r>
      <w:r w:rsidRPr="00D71366">
        <w:rPr>
          <w:color w:val="FF0000"/>
        </w:rPr>
        <w:t>gwus-Config-NB</w:t>
      </w:r>
    </w:p>
    <w:p w14:paraId="3FEFD634" w14:textId="76120E7A" w:rsidR="002955FF" w:rsidRDefault="002955FF">
      <w:pPr>
        <w:pStyle w:val="CommentText"/>
      </w:pPr>
      <w:r>
        <w:rPr>
          <w:b/>
        </w:rPr>
        <w:t>[Comments]</w:t>
      </w:r>
      <w:r>
        <w:t xml:space="preserve">: </w:t>
      </w:r>
      <w:r w:rsidR="008F5807">
        <w:t xml:space="preserve">Rap: seems desirable to agree </w:t>
      </w:r>
      <w:r w:rsidR="00565FC6">
        <w:t xml:space="preserve">and consistently use </w:t>
      </w:r>
      <w:r w:rsidR="008F5807">
        <w:t>some clear terminology</w:t>
      </w:r>
      <w:r w:rsidR="00902646">
        <w:t xml:space="preserve"> (should</w:t>
      </w:r>
      <w:r w:rsidR="00902646" w:rsidRPr="00902646">
        <w:t xml:space="preserve"> be consistent with H105</w:t>
      </w:r>
      <w:r w:rsidR="00902646">
        <w:t>)</w:t>
      </w:r>
    </w:p>
    <w:p w14:paraId="3E2BE82C" w14:textId="537B6573" w:rsidR="002955FF" w:rsidRPr="00D6612D" w:rsidRDefault="002955FF">
      <w:pPr>
        <w:pStyle w:val="CommentText"/>
      </w:pPr>
    </w:p>
  </w:comment>
  <w:comment w:id="5473" w:author="Huawei" w:date="2020-04-15T23:34:00Z" w:initials="H">
    <w:p w14:paraId="255F6620" w14:textId="05C08B7C"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w:t>
      </w:r>
      <w:r w:rsidR="00AE04C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AE04C7">
        <w:rPr>
          <w:color w:val="FF0000"/>
        </w:rPr>
        <w:t>v11</w:t>
      </w:r>
    </w:p>
    <w:p w14:paraId="51190709" w14:textId="5A624835" w:rsidR="002955FF" w:rsidRDefault="002955FF" w:rsidP="003E316B">
      <w:pPr>
        <w:pStyle w:val="CommentText"/>
      </w:pPr>
      <w:r>
        <w:rPr>
          <w:b/>
        </w:rPr>
        <w:t>[Description]</w:t>
      </w:r>
      <w:r>
        <w:t>: 'gwus-GroupAlternation is Enumerated {True}, This is the presence that enables hopping. Also Hopping is not defined, better use 'alternation'</w:t>
      </w:r>
    </w:p>
    <w:p w14:paraId="42594223" w14:textId="0BF74ABF" w:rsidR="002955FF" w:rsidRDefault="002955FF">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2955FF" w:rsidRPr="003E316B" w:rsidRDefault="002955FF">
      <w:pPr>
        <w:pStyle w:val="CommentText"/>
      </w:pPr>
      <w:r>
        <w:t>Same chang in 6.7.3.2 gwus-Config-NB.</w:t>
      </w:r>
    </w:p>
    <w:p w14:paraId="6C07FCF5" w14:textId="77777777" w:rsidR="002955FF" w:rsidRDefault="002955FF">
      <w:pPr>
        <w:pStyle w:val="CommentText"/>
      </w:pPr>
      <w:r>
        <w:rPr>
          <w:b/>
        </w:rPr>
        <w:t>[Comments]</w:t>
      </w:r>
      <w:r>
        <w:t xml:space="preserve">: </w:t>
      </w:r>
    </w:p>
    <w:p w14:paraId="0BFFA353" w14:textId="67A625E0" w:rsidR="002955FF" w:rsidRPr="003E316B" w:rsidRDefault="002955FF">
      <w:pPr>
        <w:pStyle w:val="CommentText"/>
      </w:pPr>
    </w:p>
  </w:comment>
  <w:comment w:id="5474" w:author="Huawei" w:date="2020-04-16T00:58:00Z" w:initials="H">
    <w:p w14:paraId="33306003" w14:textId="00E0C44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sidR="00674014">
        <w:rPr>
          <w:color w:val="FF0000"/>
        </w:rPr>
        <w:t>: T</w:t>
      </w:r>
      <w:r>
        <w:rPr>
          <w:color w:val="FF0000"/>
        </w:rPr>
        <w:t>Do</w:t>
      </w:r>
      <w:r w:rsidR="00674014">
        <w:rPr>
          <w:color w:val="FF0000"/>
        </w:rPr>
        <w:t>c</w:t>
      </w:r>
      <w:r>
        <w:rPr>
          <w:color w:val="FF0000"/>
        </w:rPr>
        <w:t xml:space="preserve"> </w:t>
      </w:r>
      <w:r>
        <w:rPr>
          <w:b/>
        </w:rPr>
        <w:t>[TDoc]</w:t>
      </w:r>
      <w:r>
        <w:t xml:space="preserve">: </w:t>
      </w:r>
      <w:r w:rsidR="00674014" w:rsidRPr="00674014">
        <w:t>R2-2003250</w:t>
      </w:r>
      <w:r>
        <w:t xml:space="preserve"> </w:t>
      </w:r>
      <w:r>
        <w:rPr>
          <w:b/>
          <w:color w:val="FF0000"/>
        </w:rPr>
        <w:t>[Proposed Conclusion]</w:t>
      </w:r>
      <w:r>
        <w:rPr>
          <w:color w:val="FF0000"/>
        </w:rPr>
        <w:t xml:space="preserve">: </w:t>
      </w:r>
      <w:r w:rsidR="00674014">
        <w:rPr>
          <w:color w:val="FF0000"/>
        </w:rPr>
        <w:t>v11</w:t>
      </w:r>
    </w:p>
    <w:p w14:paraId="0AB2B046" w14:textId="77777777" w:rsidR="002955FF" w:rsidRDefault="002955FF" w:rsidP="005678AC">
      <w:pPr>
        <w:pStyle w:val="CommentText"/>
      </w:pPr>
      <w:r>
        <w:rPr>
          <w:b/>
        </w:rPr>
        <w:t>[Description]</w:t>
      </w:r>
      <w:r>
        <w:t>: This issue also applies to gwus-Config-NB in 6.7.3.2</w:t>
      </w:r>
    </w:p>
    <w:p w14:paraId="0C8CE074" w14:textId="08429B93" w:rsidR="002955FF" w:rsidRDefault="002955FF" w:rsidP="005678AC">
      <w:pPr>
        <w:pStyle w:val="CommentText"/>
      </w:pPr>
      <w:r>
        <w:t xml:space="preserve">1. timeOffset-eDRX-Long is present , then a WUS resource for the gap should be configured. </w:t>
      </w:r>
    </w:p>
    <w:p w14:paraId="138B673C" w14:textId="77777777" w:rsidR="002955FF" w:rsidRDefault="002955FF" w:rsidP="005678AC">
      <w:pPr>
        <w:pStyle w:val="CommentText"/>
      </w:pPr>
      <w:r>
        <w:t>2. parameter is defined as OPTIONAL Need OR but default configuration in absence is  defined in the field descriotion</w:t>
      </w:r>
    </w:p>
    <w:p w14:paraId="073FD7C1" w14:textId="6FA3CE7B" w:rsidR="002955FF" w:rsidRDefault="002955FF" w:rsidP="005678AC">
      <w:pPr>
        <w:pStyle w:val="CommentText"/>
      </w:pPr>
      <w:r>
        <w:t xml:space="preserve">3. two different ways of implementing default configuration iare used for the same parameter, the CHOICE structure </w:t>
      </w:r>
      <w:r w:rsidRPr="005678AC">
        <w:t>and</w:t>
      </w:r>
    </w:p>
    <w:p w14:paraId="2E1B553F" w14:textId="67B7B4C3" w:rsidR="002955FF" w:rsidRDefault="002955FF">
      <w:pPr>
        <w:pStyle w:val="CommentText"/>
      </w:pPr>
      <w:r>
        <w:rPr>
          <w:b/>
        </w:rPr>
        <w:t>[Proposed Change]</w:t>
      </w:r>
      <w:r>
        <w:t>: v07</w:t>
      </w:r>
    </w:p>
    <w:p w14:paraId="30F9F4F3" w14:textId="265F8B9D" w:rsidR="002955FF" w:rsidRDefault="002955FF" w:rsidP="005678AC">
      <w:pPr>
        <w:pStyle w:val="CommentText"/>
      </w:pPr>
      <w:r>
        <w:t>1) change Need OR to Cond TimeOffset</w:t>
      </w:r>
    </w:p>
    <w:p w14:paraId="0036DE61" w14:textId="77777777" w:rsidR="002955FF" w:rsidRDefault="002955FF" w:rsidP="005678AC">
      <w:pPr>
        <w:pStyle w:val="CommentText"/>
      </w:pPr>
      <w:r>
        <w:t>2. for default configuration there are the same two options as for gwus-ResourceConfig-eDRX-Short.</w:t>
      </w:r>
    </w:p>
    <w:p w14:paraId="53FDE962" w14:textId="77777777" w:rsidR="002955FF" w:rsidRDefault="002955FF" w:rsidP="005678AC">
      <w:pPr>
        <w:pStyle w:val="CommentText"/>
      </w:pPr>
      <w:r>
        <w:t>1) parameter is defined as MP  if timeoffset is present and  the fallback configuration is described in the CHOICE structure</w:t>
      </w:r>
    </w:p>
    <w:p w14:paraId="48908836" w14:textId="4610A607" w:rsidR="002955FF" w:rsidRDefault="002955FF" w:rsidP="005678AC">
      <w:pPr>
        <w:pStyle w:val="CommentText"/>
      </w:pPr>
      <w:r>
        <w:t>2) parameter is defined as need OP if timeoffset is present ,there is NO CHOICE structure,  and the fallback configuration is described in the fleld decription</w:t>
      </w:r>
    </w:p>
    <w:p w14:paraId="7A353ED0" w14:textId="6BC66A63" w:rsidR="002955FF" w:rsidRDefault="002955FF" w:rsidP="005678AC">
      <w:pPr>
        <w:pStyle w:val="CommentText"/>
      </w:pPr>
      <w:r>
        <w:t>Tdoc will be submitted to the meeting</w:t>
      </w:r>
    </w:p>
    <w:p w14:paraId="391216EA" w14:textId="77777777" w:rsidR="002955FF" w:rsidRDefault="002955FF">
      <w:pPr>
        <w:pStyle w:val="CommentText"/>
      </w:pPr>
      <w:r>
        <w:rPr>
          <w:b/>
        </w:rPr>
        <w:t>[Comments]</w:t>
      </w:r>
      <w:r>
        <w:t xml:space="preserve">: </w:t>
      </w:r>
    </w:p>
    <w:p w14:paraId="235060E2" w14:textId="093E60BE" w:rsidR="002955FF" w:rsidRPr="005678AC" w:rsidRDefault="002955FF">
      <w:pPr>
        <w:pStyle w:val="CommentText"/>
      </w:pPr>
    </w:p>
  </w:comment>
  <w:comment w:id="5475" w:author="Huawei" w:date="2020-04-16T01:02:00Z" w:initials="H">
    <w:p w14:paraId="50B70086" w14:textId="6B8A720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67401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674014">
        <w:rPr>
          <w:color w:val="FF0000"/>
        </w:rPr>
        <w:t>v11</w:t>
      </w:r>
    </w:p>
    <w:p w14:paraId="0FE75801" w14:textId="4931BE00" w:rsidR="002955FF" w:rsidRDefault="002955FF">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2955FF" w:rsidRDefault="002955FF">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2955FF" w:rsidRDefault="002955FF">
      <w:pPr>
        <w:pStyle w:val="CommentText"/>
      </w:pPr>
      <w:r>
        <w:rPr>
          <w:b/>
        </w:rPr>
        <w:t>[Comments]</w:t>
      </w:r>
      <w:r>
        <w:t xml:space="preserve">: </w:t>
      </w:r>
      <w:r w:rsidR="00E03DE7">
        <w:t>Rap: Should be concluded together with H106</w:t>
      </w:r>
    </w:p>
    <w:p w14:paraId="1A4CED53" w14:textId="502A0BC9" w:rsidR="002955FF" w:rsidRPr="008B242D" w:rsidRDefault="002955FF">
      <w:pPr>
        <w:pStyle w:val="CommentText"/>
      </w:pPr>
    </w:p>
  </w:comment>
  <w:comment w:id="5520" w:author="Huawei" w:date="2020-04-16T01:04:00Z" w:initials="H">
    <w:p w14:paraId="74B69243" w14:textId="25E95FA2"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E03DE7">
        <w:rPr>
          <w:color w:val="FF0000"/>
        </w:rPr>
        <w:t>TDoc</w:t>
      </w:r>
      <w:r>
        <w:rPr>
          <w:color w:val="FF0000"/>
        </w:rPr>
        <w:t xml:space="preserve"> </w:t>
      </w:r>
      <w:r>
        <w:rPr>
          <w:b/>
        </w:rPr>
        <w:t>[TDoc]</w:t>
      </w:r>
      <w:r>
        <w:t xml:space="preserve">: </w:t>
      </w:r>
      <w:r w:rsidR="00E03DE7" w:rsidRPr="00E03DE7">
        <w:t>R2-2003478</w:t>
      </w:r>
      <w:r>
        <w:t xml:space="preserve"> </w:t>
      </w:r>
      <w:r>
        <w:rPr>
          <w:b/>
          <w:color w:val="FF0000"/>
        </w:rPr>
        <w:t>[Proposed Conclusion]</w:t>
      </w:r>
      <w:r>
        <w:rPr>
          <w:color w:val="FF0000"/>
        </w:rPr>
        <w:t xml:space="preserve">: </w:t>
      </w:r>
      <w:r w:rsidR="00717CE1">
        <w:rPr>
          <w:color w:val="FF0000"/>
        </w:rPr>
        <w:t>v11</w:t>
      </w:r>
    </w:p>
    <w:p w14:paraId="29BC64CF" w14:textId="5A8C37D7" w:rsidR="002955FF" w:rsidRDefault="002955FF" w:rsidP="00DD0F67">
      <w:pPr>
        <w:pStyle w:val="CommentText"/>
      </w:pPr>
      <w:r>
        <w:rPr>
          <w:b/>
        </w:rPr>
        <w:t>[Description]</w:t>
      </w:r>
      <w:r>
        <w:t>: The IE is defined but referenced nowhere. Note that RAN2 has agreed to support dedicated signalling.</w:t>
      </w:r>
    </w:p>
    <w:p w14:paraId="5B599460" w14:textId="504714BD" w:rsidR="002955FF" w:rsidRDefault="002955FF">
      <w:pPr>
        <w:pStyle w:val="CommentText"/>
      </w:pPr>
      <w:r>
        <w:rPr>
          <w:b/>
        </w:rPr>
        <w:t>[Proposed Change]</w:t>
      </w:r>
      <w:r>
        <w:t>: v07: TBC</w:t>
      </w:r>
    </w:p>
    <w:p w14:paraId="00F5F1B2" w14:textId="076B66C5" w:rsidR="002955FF" w:rsidRDefault="002955FF">
      <w:pPr>
        <w:pStyle w:val="CommentText"/>
      </w:pPr>
      <w:r>
        <w:rPr>
          <w:b/>
        </w:rPr>
        <w:t>[Comments]</w:t>
      </w:r>
      <w:r>
        <w:t xml:space="preserve">: </w:t>
      </w:r>
      <w:r w:rsidR="00717CE1">
        <w:t xml:space="preserve">Rap: </w:t>
      </w:r>
      <w:r w:rsidR="00E03DE7">
        <w:t xml:space="preserve">Assumed to be covered by TDoc </w:t>
      </w:r>
      <w:r w:rsidR="00717CE1">
        <w:t xml:space="preserve">prepared </w:t>
      </w:r>
      <w:r w:rsidR="00E03DE7">
        <w:t>by ZTE</w:t>
      </w:r>
      <w:r w:rsidR="00717CE1">
        <w:t>, also covering H112</w:t>
      </w:r>
    </w:p>
    <w:p w14:paraId="19541549" w14:textId="48CD2449" w:rsidR="002955FF" w:rsidRPr="00DD0F67" w:rsidRDefault="002955FF">
      <w:pPr>
        <w:pStyle w:val="CommentText"/>
      </w:pPr>
    </w:p>
  </w:comment>
  <w:comment w:id="5521" w:author="Huawei" w:date="2020-04-16T01:04:00Z" w:initials="H">
    <w:p w14:paraId="1656472D" w14:textId="09CAFB8C"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717CE1">
        <w:rPr>
          <w:color w:val="FF0000"/>
        </w:rPr>
        <w:t>TDoc</w:t>
      </w:r>
      <w:r>
        <w:rPr>
          <w:color w:val="FF0000"/>
        </w:rPr>
        <w:t xml:space="preserve"> </w:t>
      </w:r>
      <w:r>
        <w:rPr>
          <w:b/>
        </w:rPr>
        <w:t>[TDoc]</w:t>
      </w:r>
      <w:r>
        <w:t xml:space="preserve">: </w:t>
      </w:r>
      <w:r w:rsidR="00E03DE7" w:rsidRPr="00E03DE7">
        <w:t>R2-2003478</w:t>
      </w:r>
      <w:r>
        <w:t xml:space="preserve"> </w:t>
      </w:r>
      <w:r>
        <w:rPr>
          <w:b/>
          <w:color w:val="FF0000"/>
        </w:rPr>
        <w:t>[Proposed Conclusion]</w:t>
      </w:r>
      <w:r>
        <w:rPr>
          <w:color w:val="FF0000"/>
        </w:rPr>
        <w:t xml:space="preserve">: </w:t>
      </w:r>
      <w:r w:rsidR="00717CE1">
        <w:rPr>
          <w:color w:val="FF0000"/>
        </w:rPr>
        <w:t>v11</w:t>
      </w:r>
    </w:p>
    <w:p w14:paraId="5378CDA3" w14:textId="6D3C2334" w:rsidR="002955FF" w:rsidRDefault="002955FF" w:rsidP="005469E5">
      <w:pPr>
        <w:pStyle w:val="CommentText"/>
      </w:pPr>
      <w:r>
        <w:rPr>
          <w:b/>
        </w:rPr>
        <w:t>[Description]</w:t>
      </w:r>
      <w:r>
        <w:t xml:space="preserve">: In absence of agreed signalling optimisation, the three parameters periodicity, startPosition </w:t>
      </w:r>
      <w:proofErr w:type="gramStart"/>
      <w:r>
        <w:t>and  slotConfig</w:t>
      </w:r>
      <w:proofErr w:type="gramEnd"/>
      <w:r>
        <w:t>-r16 shall be mandatory present.</w:t>
      </w:r>
    </w:p>
    <w:p w14:paraId="2E07B73B" w14:textId="77777777" w:rsidR="002955FF" w:rsidRDefault="002955FF" w:rsidP="005469E5">
      <w:pPr>
        <w:pStyle w:val="CommentText"/>
      </w:pPr>
      <w:r>
        <w:t>The condition FDD-OR-TDD-DL is not correct, this applies to both UL and DL</w:t>
      </w:r>
    </w:p>
    <w:p w14:paraId="09737D0A" w14:textId="08123A7F" w:rsidR="002955FF" w:rsidRDefault="002955FF" w:rsidP="005469E5">
      <w:pPr>
        <w:pStyle w:val="CommentText"/>
      </w:pPr>
      <w:r>
        <w:t>The field description is missing for all parameters</w:t>
      </w:r>
    </w:p>
    <w:p w14:paraId="38ED233E" w14:textId="5A0A4DB2" w:rsidR="002955FF" w:rsidRDefault="002955FF">
      <w:pPr>
        <w:pStyle w:val="CommentText"/>
      </w:pPr>
      <w:r>
        <w:rPr>
          <w:b/>
        </w:rPr>
        <w:t>[Proposed Change]</w:t>
      </w:r>
      <w:r>
        <w:t>: v07 TBC</w:t>
      </w:r>
    </w:p>
    <w:p w14:paraId="6777E89B" w14:textId="299B179E" w:rsidR="002955FF" w:rsidRDefault="002955FF">
      <w:pPr>
        <w:pStyle w:val="CommentText"/>
      </w:pPr>
      <w:r>
        <w:rPr>
          <w:b/>
        </w:rPr>
        <w:t>[Comments]</w:t>
      </w:r>
      <w:r>
        <w:t xml:space="preserve">: </w:t>
      </w:r>
      <w:r w:rsidR="00717CE1">
        <w:t xml:space="preserve">Rap: </w:t>
      </w:r>
      <w:r w:rsidR="00E03DE7">
        <w:t>See H112</w:t>
      </w:r>
    </w:p>
    <w:p w14:paraId="4FDB8008" w14:textId="1C6B9D22" w:rsidR="002955FF" w:rsidRPr="005469E5" w:rsidRDefault="002955FF">
      <w:pPr>
        <w:pStyle w:val="CommentText"/>
      </w:pPr>
    </w:p>
  </w:comment>
  <w:comment w:id="5556" w:author="Huawei" w:date="2020-04-14T23:51:00Z" w:initials="H">
    <w:p w14:paraId="68AE3C92" w14:textId="6C13A54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2955FF" w:rsidRDefault="002955FF">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2955FF" w:rsidRDefault="002955FF">
      <w:pPr>
        <w:pStyle w:val="CommentText"/>
      </w:pPr>
      <w:r>
        <w:rPr>
          <w:b/>
        </w:rPr>
        <w:t>[Proposed Change]</w:t>
      </w:r>
      <w:r>
        <w:t>: v08: change to simple ENUMERATED {on}</w:t>
      </w:r>
    </w:p>
    <w:p w14:paraId="58F23482" w14:textId="77777777" w:rsidR="002955FF" w:rsidRDefault="002955FF">
      <w:pPr>
        <w:pStyle w:val="CommentText"/>
      </w:pPr>
      <w:r>
        <w:rPr>
          <w:b/>
        </w:rPr>
        <w:t>[Comments]</w:t>
      </w:r>
      <w:r>
        <w:t xml:space="preserve">: </w:t>
      </w:r>
    </w:p>
    <w:p w14:paraId="3AE4E339" w14:textId="44D5CBA4" w:rsidR="002955FF" w:rsidRPr="00A33E5A" w:rsidRDefault="002955FF">
      <w:pPr>
        <w:pStyle w:val="CommentText"/>
      </w:pPr>
    </w:p>
  </w:comment>
  <w:comment w:id="5642" w:author="Huawei" w:date="2020-04-16T01:18:00Z" w:initials="H">
    <w:p w14:paraId="7B936993" w14:textId="599D6A8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 As suggested</w:t>
      </w:r>
    </w:p>
    <w:p w14:paraId="02C09D3E" w14:textId="58E935AE" w:rsidR="002955FF" w:rsidRDefault="002955FF">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2955FF" w:rsidRDefault="002955FF">
      <w:pPr>
        <w:pStyle w:val="CommentText"/>
      </w:pPr>
      <w:r>
        <w:rPr>
          <w:b/>
        </w:rPr>
        <w:t>[Proposed Change]</w:t>
      </w:r>
      <w:r>
        <w:t xml:space="preserve">: v07: </w:t>
      </w:r>
      <w:r w:rsidRPr="00CA6E28">
        <w:t>Define the parameter as   ENUMERATED {e2, e4, e8, spare} OPTIONAL --Need OR</w:t>
      </w:r>
    </w:p>
    <w:p w14:paraId="713B3028" w14:textId="77777777" w:rsidR="002955FF" w:rsidRDefault="002955FF">
      <w:pPr>
        <w:pStyle w:val="CommentText"/>
      </w:pPr>
      <w:r>
        <w:rPr>
          <w:b/>
        </w:rPr>
        <w:t>[Comments]</w:t>
      </w:r>
      <w:r>
        <w:t xml:space="preserve">: </w:t>
      </w:r>
    </w:p>
    <w:p w14:paraId="34DF7254" w14:textId="63B9FD66" w:rsidR="002955FF" w:rsidRPr="00CA6E28" w:rsidRDefault="002955FF">
      <w:pPr>
        <w:pStyle w:val="CommentText"/>
      </w:pPr>
    </w:p>
  </w:comment>
  <w:comment w:id="5643" w:author="ZTE" w:date="2020-04-14T23:54:00Z" w:initials="ZTE">
    <w:p w14:paraId="5C6E5529" w14:textId="778B6E29" w:rsidR="002955FF" w:rsidRDefault="002955F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2955FF" w:rsidRDefault="002955FF"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2955FF" w:rsidRDefault="002955FF" w:rsidP="00251066">
      <w:pPr>
        <w:pStyle w:val="CommentText"/>
      </w:pPr>
      <w:r>
        <w:rPr>
          <w:b/>
        </w:rPr>
        <w:t>[Proposed Change]</w:t>
      </w:r>
      <w:r>
        <w:t xml:space="preserve">: </w:t>
      </w:r>
    </w:p>
    <w:p w14:paraId="108CA1AF" w14:textId="77777777" w:rsidR="002955FF" w:rsidRDefault="002955FF" w:rsidP="00251066">
      <w:pPr>
        <w:pStyle w:val="B1"/>
        <w:spacing w:after="0"/>
      </w:pPr>
      <w:proofErr w:type="gramStart"/>
      <w:r>
        <w:t>pur-StartTime</w:t>
      </w:r>
      <w:proofErr w:type="gramEnd"/>
      <w:r>
        <w:t xml:space="preserve"> -r16    TypeFFS</w:t>
      </w:r>
      <w:r>
        <w:tab/>
        <w:t xml:space="preserve">   </w:t>
      </w:r>
      <w:r>
        <w:tab/>
        <w:t>OPTIONAL,</w:t>
      </w:r>
      <w:r>
        <w:tab/>
        <w:t>-- Need ON</w:t>
      </w:r>
    </w:p>
    <w:p w14:paraId="7E236A1F" w14:textId="77777777" w:rsidR="002955FF" w:rsidRPr="005B11C5" w:rsidRDefault="002955FF"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2955FF" w:rsidRDefault="002955FF"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2955FF" w:rsidRPr="00251066" w:rsidRDefault="002955FF">
      <w:pPr>
        <w:pStyle w:val="CommentText"/>
        <w:rPr>
          <w:rFonts w:eastAsiaTheme="minorEastAsia"/>
        </w:rPr>
      </w:pPr>
      <w:r>
        <w:rPr>
          <w:b/>
        </w:rPr>
        <w:t>[Comments]</w:t>
      </w:r>
      <w:r w:rsidRPr="00041817">
        <w:rPr>
          <w:b/>
        </w:rPr>
        <w:t>:</w:t>
      </w:r>
      <w:r>
        <w:t xml:space="preserve"> </w:t>
      </w:r>
    </w:p>
  </w:comment>
  <w:comment w:id="5644" w:author="ZTE" w:date="2020-04-16T00:46:00Z" w:initials="ZTE">
    <w:p w14:paraId="5081BA0E" w14:textId="0F07C9D2" w:rsidR="002955FF" w:rsidRDefault="002955F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r w:rsidR="00EF4A8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EF4A8A">
        <w:rPr>
          <w:color w:val="FF0000"/>
        </w:rPr>
        <w:t xml:space="preserve">v11: As suggested, but no need for ce- prefix in field name (clear from the context i.e. ce-ModeA). Propose to use </w:t>
      </w:r>
      <w:r w:rsidR="00EF4A8A" w:rsidRPr="00EF4A8A">
        <w:rPr>
          <w:color w:val="FF0000"/>
        </w:rPr>
        <w:t>pusch-NarrowBandMaxTBS-r16</w:t>
      </w:r>
    </w:p>
    <w:p w14:paraId="1BCB7D6F" w14:textId="0C262A6F" w:rsidR="002955FF" w:rsidRPr="005B11C5" w:rsidRDefault="002955FF"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2955FF" w:rsidRDefault="002955FF" w:rsidP="00251066">
      <w:pPr>
        <w:pStyle w:val="CommentText"/>
        <w:ind w:leftChars="90" w:left="180"/>
      </w:pPr>
      <w:r>
        <w:rPr>
          <w:b/>
        </w:rPr>
        <w:t>[Proposed Change]</w:t>
      </w:r>
      <w:r>
        <w:t xml:space="preserve">: </w:t>
      </w:r>
    </w:p>
    <w:p w14:paraId="241486E4" w14:textId="77777777" w:rsidR="002955FF" w:rsidRPr="007E5482" w:rsidRDefault="002955FF"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2955FF" w:rsidRPr="007E5482" w:rsidRDefault="002955FF"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2955FF" w:rsidRPr="007E5482" w:rsidRDefault="002955FF"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2955FF" w:rsidRPr="007E5482" w:rsidRDefault="002955FF"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2955FF" w:rsidRPr="007E5482" w:rsidRDefault="002955FF"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2955FF" w:rsidRDefault="002955FF"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2955FF" w:rsidRDefault="002955FF" w:rsidP="00251066">
      <w:pPr>
        <w:pStyle w:val="CommentText"/>
        <w:spacing w:after="0"/>
        <w:ind w:leftChars="90" w:left="180"/>
      </w:pPr>
      <w:r>
        <w:t>},</w:t>
      </w:r>
    </w:p>
    <w:p w14:paraId="3EFE162D" w14:textId="7AB10CE0" w:rsidR="002955FF" w:rsidRPr="00251066" w:rsidRDefault="002955FF">
      <w:pPr>
        <w:pStyle w:val="CommentText"/>
        <w:rPr>
          <w:rFonts w:eastAsiaTheme="minorEastAsia"/>
        </w:rPr>
      </w:pPr>
      <w:r>
        <w:rPr>
          <w:b/>
        </w:rPr>
        <w:t>[Comments]</w:t>
      </w:r>
      <w:r w:rsidRPr="005B11C5">
        <w:rPr>
          <w:b/>
        </w:rPr>
        <w:t>:</w:t>
      </w:r>
      <w:r>
        <w:t xml:space="preserve"> </w:t>
      </w:r>
    </w:p>
  </w:comment>
  <w:comment w:id="5645" w:author="ZTE" w:date="2020-04-16T00:55:00Z" w:initials="ZTE">
    <w:p w14:paraId="7A1D8B4D" w14:textId="51D3F5D2" w:rsidR="002955FF" w:rsidRDefault="002955F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r w:rsidR="00EF4A8A">
        <w:rPr>
          <w:color w:val="FF0000"/>
        </w:rPr>
        <w:t>DiscMail</w:t>
      </w:r>
      <w:r>
        <w:rPr>
          <w:color w:val="FF0000"/>
        </w:rPr>
        <w:t xml:space="preserve"> </w:t>
      </w:r>
      <w:r>
        <w:rPr>
          <w:b/>
        </w:rPr>
        <w:t>[TDoc]</w:t>
      </w:r>
      <w:r>
        <w:t xml:space="preserve">: None </w:t>
      </w:r>
      <w:r w:rsidR="00EF4A8A">
        <w:rPr>
          <w:b/>
          <w:color w:val="FF0000"/>
        </w:rPr>
        <w:t xml:space="preserve">[Proposed </w:t>
      </w:r>
      <w:r>
        <w:rPr>
          <w:b/>
          <w:color w:val="FF0000"/>
        </w:rPr>
        <w:t>Conclusion]</w:t>
      </w:r>
      <w:r>
        <w:rPr>
          <w:color w:val="FF0000"/>
        </w:rPr>
        <w:t xml:space="preserve">: </w:t>
      </w:r>
      <w:r w:rsidR="00EF4A8A">
        <w:rPr>
          <w:color w:val="FF0000"/>
        </w:rPr>
        <w:t>v11</w:t>
      </w:r>
    </w:p>
    <w:p w14:paraId="5A760414" w14:textId="77777777" w:rsidR="002955FF" w:rsidRPr="00253F34" w:rsidRDefault="002955FF"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2955FF" w:rsidRDefault="002955FF" w:rsidP="00251066">
      <w:pPr>
        <w:pStyle w:val="CommentText"/>
      </w:pPr>
      <w:r>
        <w:rPr>
          <w:b/>
        </w:rPr>
        <w:t>[Proposed Change]</w:t>
      </w:r>
      <w:r>
        <w:t xml:space="preserve">: </w:t>
      </w:r>
    </w:p>
    <w:p w14:paraId="7029B982" w14:textId="77777777" w:rsidR="002955FF" w:rsidRDefault="002955FF" w:rsidP="00251066">
      <w:pPr>
        <w:pStyle w:val="CommentText"/>
        <w:spacing w:after="0"/>
      </w:pPr>
      <w:r>
        <w:t>pur-GrantInfo-r16</w:t>
      </w:r>
      <w:r>
        <w:tab/>
      </w:r>
      <w:r>
        <w:tab/>
      </w:r>
      <w:r>
        <w:tab/>
      </w:r>
      <w:r>
        <w:tab/>
        <w:t>CHOICE {</w:t>
      </w:r>
    </w:p>
    <w:p w14:paraId="0BBEADBC" w14:textId="77777777" w:rsidR="002955FF" w:rsidRDefault="002955FF" w:rsidP="00251066">
      <w:pPr>
        <w:pStyle w:val="CommentText"/>
        <w:spacing w:after="0"/>
        <w:ind w:firstLineChars="150" w:firstLine="300"/>
      </w:pPr>
      <w:r>
        <w:t xml:space="preserve">ce-ModeA </w:t>
      </w:r>
      <w:r>
        <w:tab/>
      </w:r>
      <w:r>
        <w:tab/>
      </w:r>
      <w:r>
        <w:tab/>
      </w:r>
      <w:r>
        <w:tab/>
      </w:r>
      <w:r>
        <w:tab/>
      </w:r>
      <w:r>
        <w:tab/>
        <w:t>SEQUENCE {</w:t>
      </w:r>
    </w:p>
    <w:p w14:paraId="2D1BC25D" w14:textId="77777777" w:rsidR="002955FF" w:rsidRDefault="002955FF" w:rsidP="00251066">
      <w:pPr>
        <w:pStyle w:val="CommentText"/>
        <w:spacing w:after="0"/>
      </w:pPr>
      <w:r>
        <w:tab/>
      </w:r>
      <w:r>
        <w:tab/>
      </w:r>
      <w:r>
        <w:tab/>
        <w:t>...</w:t>
      </w:r>
    </w:p>
    <w:p w14:paraId="1CFC450D" w14:textId="77777777" w:rsidR="002955FF" w:rsidRDefault="002955FF" w:rsidP="00251066">
      <w:pPr>
        <w:pStyle w:val="CommentText"/>
        <w:spacing w:after="0"/>
        <w:ind w:firstLineChars="150" w:firstLine="300"/>
      </w:pPr>
      <w:r>
        <w:t>},</w:t>
      </w:r>
    </w:p>
    <w:p w14:paraId="14F1C058" w14:textId="77777777" w:rsidR="002955FF" w:rsidRDefault="002955FF" w:rsidP="00251066">
      <w:pPr>
        <w:pStyle w:val="CommentText"/>
        <w:spacing w:after="0"/>
        <w:ind w:firstLineChars="150" w:firstLine="300"/>
      </w:pPr>
      <w:r>
        <w:t>ce-ModeB</w:t>
      </w:r>
      <w:r>
        <w:tab/>
      </w:r>
      <w:r>
        <w:tab/>
      </w:r>
      <w:r>
        <w:tab/>
      </w:r>
      <w:r>
        <w:tab/>
      </w:r>
      <w:r>
        <w:tab/>
      </w:r>
      <w:r>
        <w:tab/>
        <w:t>SEQUENCE {</w:t>
      </w:r>
    </w:p>
    <w:p w14:paraId="196CA16D" w14:textId="434EAC30" w:rsidR="002955FF" w:rsidRPr="00253F34" w:rsidRDefault="002955FF"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2955FF" w:rsidRDefault="002955FF" w:rsidP="00251066">
      <w:pPr>
        <w:pStyle w:val="CommentText"/>
        <w:spacing w:after="0"/>
      </w:pPr>
      <w:r>
        <w:tab/>
      </w:r>
      <w:r>
        <w:tab/>
        <w:t>numRUs-r16</w:t>
      </w:r>
      <w:r>
        <w:tab/>
      </w:r>
      <w:r>
        <w:tab/>
      </w:r>
      <w:r>
        <w:tab/>
      </w:r>
      <w:r>
        <w:tab/>
      </w:r>
      <w:r>
        <w:tab/>
        <w:t>BOOLEAN,</w:t>
      </w:r>
    </w:p>
    <w:p w14:paraId="0B6CE056" w14:textId="77777777" w:rsidR="002955FF" w:rsidRDefault="002955FF" w:rsidP="00251066">
      <w:pPr>
        <w:pStyle w:val="CommentText"/>
        <w:spacing w:after="0"/>
      </w:pPr>
      <w:r>
        <w:tab/>
      </w:r>
      <w:r>
        <w:tab/>
        <w:t>prb-AllocationInfo-r16</w:t>
      </w:r>
      <w:r>
        <w:tab/>
      </w:r>
      <w:r>
        <w:tab/>
      </w:r>
      <w:r>
        <w:tab/>
        <w:t>BIT STRING (SIZE(8)),</w:t>
      </w:r>
    </w:p>
    <w:p w14:paraId="6AE70780" w14:textId="77777777" w:rsidR="002955FF" w:rsidRDefault="002955FF" w:rsidP="00251066">
      <w:pPr>
        <w:pStyle w:val="CommentText"/>
        <w:spacing w:after="0"/>
      </w:pPr>
      <w:r>
        <w:tab/>
      </w:r>
      <w:r>
        <w:tab/>
        <w:t>mcs-r16</w:t>
      </w:r>
      <w:r>
        <w:tab/>
      </w:r>
      <w:r>
        <w:tab/>
      </w:r>
      <w:r>
        <w:tab/>
      </w:r>
      <w:r>
        <w:tab/>
      </w:r>
      <w:r>
        <w:tab/>
      </w:r>
      <w:r>
        <w:tab/>
        <w:t>BIT STRING (SIZE(4)),</w:t>
      </w:r>
    </w:p>
    <w:p w14:paraId="3C17A58C" w14:textId="77777777" w:rsidR="002955FF" w:rsidRDefault="002955FF" w:rsidP="00251066">
      <w:pPr>
        <w:pStyle w:val="CommentText"/>
        <w:spacing w:after="0"/>
      </w:pPr>
      <w:r>
        <w:tab/>
      </w:r>
      <w:r>
        <w:tab/>
        <w:t>numRepetitions-r16</w:t>
      </w:r>
      <w:r>
        <w:tab/>
      </w:r>
      <w:r>
        <w:tab/>
      </w:r>
      <w:r>
        <w:tab/>
      </w:r>
      <w:r>
        <w:tab/>
        <w:t>BIT STRING (SIZE(3))</w:t>
      </w:r>
    </w:p>
    <w:p w14:paraId="7236C300" w14:textId="77777777" w:rsidR="002955FF" w:rsidRDefault="002955FF" w:rsidP="00251066">
      <w:pPr>
        <w:pStyle w:val="CommentText"/>
        <w:spacing w:after="0"/>
      </w:pPr>
      <w:r>
        <w:tab/>
        <w:t>}</w:t>
      </w:r>
    </w:p>
    <w:p w14:paraId="39E3BA5B" w14:textId="77777777" w:rsidR="002955FF" w:rsidRDefault="002955FF" w:rsidP="00251066">
      <w:pPr>
        <w:pStyle w:val="CommentText"/>
        <w:spacing w:after="0"/>
        <w:ind w:firstLineChars="50" w:firstLine="100"/>
      </w:pPr>
      <w:r>
        <w:t>}</w:t>
      </w:r>
      <w:r>
        <w:tab/>
        <w:t>OPTIONAL,</w:t>
      </w:r>
      <w:r>
        <w:tab/>
        <w:t>-- Need ON</w:t>
      </w:r>
    </w:p>
    <w:p w14:paraId="70710980" w14:textId="77777777" w:rsidR="002955FF" w:rsidRPr="00253F34" w:rsidRDefault="002955FF"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2955FF" w:rsidRPr="00253F34" w:rsidRDefault="002955FF"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2955FF" w:rsidRPr="00253F34" w:rsidRDefault="002955FF"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2955FF" w:rsidRPr="00253F34" w:rsidRDefault="002955F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2955FF" w:rsidRPr="00253F34" w:rsidRDefault="002955FF"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2955FF" w:rsidRPr="00253F34" w:rsidRDefault="002955F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2955FF" w:rsidRPr="00253F34" w:rsidRDefault="002955FF" w:rsidP="00251066">
      <w:pPr>
        <w:pStyle w:val="CommentText"/>
        <w:spacing w:after="0"/>
        <w:ind w:firstLineChars="50" w:firstLine="100"/>
        <w:rPr>
          <w:color w:val="FF0000"/>
          <w:u w:val="single"/>
        </w:rPr>
      </w:pPr>
      <w:r w:rsidRPr="00253F34">
        <w:rPr>
          <w:color w:val="FF0000"/>
          <w:u w:val="single"/>
        </w:rPr>
        <w:tab/>
        <w:t>}</w:t>
      </w:r>
    </w:p>
    <w:p w14:paraId="2279AD84" w14:textId="77777777" w:rsidR="002955FF" w:rsidRDefault="002955FF"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2955FF" w:rsidRDefault="002955FF" w:rsidP="00251066">
      <w:pPr>
        <w:pStyle w:val="CommentText"/>
        <w:spacing w:after="0"/>
        <w:ind w:firstLineChars="50" w:firstLine="100"/>
      </w:pPr>
      <w:r>
        <w:t>pur-PUSCH -FreqHopping-r16</w:t>
      </w:r>
      <w:r>
        <w:tab/>
      </w:r>
      <w:r>
        <w:tab/>
        <w:t>BOOLEAN,</w:t>
      </w:r>
    </w:p>
    <w:p w14:paraId="437EB9D6" w14:textId="77777777" w:rsidR="002955FF" w:rsidRPr="005B11C5" w:rsidRDefault="002955FF" w:rsidP="00251066">
      <w:pPr>
        <w:pStyle w:val="CommentText"/>
        <w:spacing w:after="0"/>
        <w:ind w:firstLineChars="50" w:firstLine="100"/>
        <w:rPr>
          <w:color w:val="FF0000"/>
          <w:u w:val="single"/>
        </w:rPr>
      </w:pPr>
      <w:r>
        <w:t>…</w:t>
      </w:r>
    </w:p>
    <w:p w14:paraId="6A90B4DE" w14:textId="77777777" w:rsidR="00674014" w:rsidRDefault="002955FF">
      <w:pPr>
        <w:pStyle w:val="CommentText"/>
      </w:pPr>
      <w:r>
        <w:rPr>
          <w:b/>
        </w:rPr>
        <w:t>[Comments]</w:t>
      </w:r>
      <w:r w:rsidRPr="00227D5D">
        <w:rPr>
          <w:b/>
        </w:rPr>
        <w:t>:</w:t>
      </w:r>
      <w:r>
        <w:t xml:space="preserve"> </w:t>
      </w:r>
      <w:r w:rsidR="00EF4A8A">
        <w:t>Rap: It seems QC assumes that current signalling</w:t>
      </w:r>
      <w:r w:rsidR="00674014">
        <w:t xml:space="preserve"> is sufficient:</w:t>
      </w:r>
    </w:p>
    <w:p w14:paraId="159EA195" w14:textId="4704B25C" w:rsidR="00EF4A8A" w:rsidRDefault="00674014">
      <w:pPr>
        <w:pStyle w:val="CommentText"/>
      </w:pPr>
      <w:r>
        <w:t>ModeA:</w:t>
      </w:r>
      <w:r w:rsidR="00EF4A8A" w:rsidRPr="00EF4A8A">
        <w:t xml:space="preserve"> codepoint 00 of num-Rus-r16 indicates full-PRB and oth</w:t>
      </w:r>
      <w:r w:rsidR="00EF4A8A">
        <w:t>er values indicated subPRB, and</w:t>
      </w:r>
    </w:p>
    <w:p w14:paraId="147CA110" w14:textId="24D61E66" w:rsidR="00EF4A8A" w:rsidRDefault="00EF4A8A">
      <w:pPr>
        <w:pStyle w:val="CommentText"/>
      </w:pPr>
      <w:r w:rsidRPr="00EF4A8A">
        <w:t>ModeB</w:t>
      </w:r>
      <w:r w:rsidR="00674014">
        <w:t>:</w:t>
      </w:r>
      <w:r w:rsidRPr="00EF4A8A">
        <w:t xml:space="preserve"> 1 bit flag subPRB-Alloca</w:t>
      </w:r>
      <w:r>
        <w:t>tion-r16 in DCI indicates this.</w:t>
      </w:r>
    </w:p>
    <w:p w14:paraId="5E3816E8" w14:textId="214CA041" w:rsidR="002955FF" w:rsidRPr="00251066" w:rsidRDefault="00674014">
      <w:pPr>
        <w:pStyle w:val="CommentText"/>
        <w:rPr>
          <w:rFonts w:eastAsiaTheme="minorEastAsia"/>
        </w:rPr>
      </w:pPr>
      <w:r>
        <w:t xml:space="preserve">Hence the parameter is </w:t>
      </w:r>
      <w:r w:rsidR="00EF4A8A" w:rsidRPr="00EF4A8A">
        <w:t xml:space="preserve">not common in the current ASN.1. </w:t>
      </w:r>
      <w:r>
        <w:t>Furhermore, w</w:t>
      </w:r>
      <w:r w:rsidR="00EF4A8A"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46" w:author="Samsung (Himke)" w:date="2020-04-15T23:18:00Z" w:initials="SU">
    <w:p w14:paraId="503EA0E7" w14:textId="4E879CAE" w:rsidR="00717CE1" w:rsidRDefault="00717C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Samsung (Himke</w:t>
      </w:r>
      <w:proofErr w:type="gramStart"/>
      <w:r>
        <w:t xml:space="preserve">)  </w:t>
      </w:r>
      <w:r>
        <w:rPr>
          <w:b/>
        </w:rPr>
        <w:t>[</w:t>
      </w:r>
      <w:proofErr w:type="gramEnd"/>
      <w:r>
        <w:rPr>
          <w:b/>
        </w:rPr>
        <w:t>WI]</w:t>
      </w:r>
      <w:r>
        <w:t xml:space="preserve">: </w:t>
      </w:r>
      <w:r w:rsidR="001D2C23">
        <w:t xml:space="preserve">Gen </w:t>
      </w:r>
      <w:r>
        <w:rPr>
          <w:b/>
        </w:rPr>
        <w:t>[Class]</w:t>
      </w:r>
      <w:r>
        <w:t>:</w:t>
      </w:r>
      <w:r w:rsidR="001D2C23">
        <w:t xml:space="preserve"> 2</w:t>
      </w:r>
      <w:r>
        <w:t xml:space="preserve">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717CE1" w:rsidRDefault="00717CE1">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717CE1" w:rsidRDefault="00717CE1">
      <w:pPr>
        <w:pStyle w:val="CommentText"/>
      </w:pPr>
      <w:r>
        <w:rPr>
          <w:b/>
        </w:rPr>
        <w:t>[Proposed Change]</w:t>
      </w:r>
      <w:r>
        <w:t xml:space="preserve">: </w:t>
      </w:r>
    </w:p>
    <w:p w14:paraId="301521C8" w14:textId="3D162A3C" w:rsidR="00717CE1" w:rsidRDefault="00717CE1">
      <w:pPr>
        <w:pStyle w:val="CommentText"/>
      </w:pPr>
      <w:r>
        <w:rPr>
          <w:b/>
        </w:rPr>
        <w:t>[Comments]</w:t>
      </w:r>
      <w:r>
        <w:t>: Rap: Samsung requested to prepare paper</w:t>
      </w:r>
    </w:p>
    <w:p w14:paraId="3BD57AD3" w14:textId="23AC9D24" w:rsidR="00717CE1" w:rsidRPr="00717CE1" w:rsidRDefault="00717CE1">
      <w:pPr>
        <w:pStyle w:val="CommentText"/>
      </w:pPr>
    </w:p>
  </w:comment>
  <w:comment w:id="5647" w:author="Huawei" w:date="2020-04-15T23:23:00Z" w:initials="H">
    <w:p w14:paraId="4E550C4E" w14:textId="562682DE"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w:t>
      </w:r>
      <w:r w:rsidR="001D2C23">
        <w:t>2</w:t>
      </w:r>
      <w:r>
        <w:t xml:space="preserve"> </w:t>
      </w:r>
      <w:r>
        <w:rPr>
          <w:b/>
          <w:color w:val="FF0000"/>
        </w:rPr>
        <w:t>[Status]</w:t>
      </w:r>
      <w:r>
        <w:rPr>
          <w:color w:val="FF0000"/>
        </w:rPr>
        <w:t xml:space="preserve">: </w:t>
      </w:r>
      <w:r w:rsidR="00717CE1">
        <w:rPr>
          <w:color w:val="FF0000"/>
        </w:rPr>
        <w:t>DiscEmail</w:t>
      </w:r>
      <w:r>
        <w:rPr>
          <w:color w:val="FF0000"/>
        </w:rPr>
        <w:t xml:space="preserve"> </w:t>
      </w:r>
      <w:r>
        <w:rPr>
          <w:b/>
        </w:rPr>
        <w:t>[TDoc]</w:t>
      </w:r>
      <w:r>
        <w:t xml:space="preserve">: None </w:t>
      </w:r>
      <w:r>
        <w:rPr>
          <w:b/>
          <w:color w:val="FF0000"/>
        </w:rPr>
        <w:t>[Proposed Conclusion]</w:t>
      </w:r>
      <w:r>
        <w:rPr>
          <w:color w:val="FF0000"/>
        </w:rPr>
        <w:t xml:space="preserve">: </w:t>
      </w:r>
      <w:r w:rsidR="001D2C23">
        <w:rPr>
          <w:color w:val="FF0000"/>
        </w:rPr>
        <w:t>v11</w:t>
      </w:r>
    </w:p>
    <w:p w14:paraId="01CCB13A" w14:textId="71AFD9B4" w:rsidR="002955FF" w:rsidRDefault="002955FF">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2955FF" w:rsidRDefault="002955FF">
      <w:pPr>
        <w:pStyle w:val="CommentText"/>
      </w:pPr>
      <w:r>
        <w:rPr>
          <w:b/>
        </w:rPr>
        <w:t>[Proposed Change]</w:t>
      </w:r>
      <w:r>
        <w:t>: v07: TBD</w:t>
      </w:r>
    </w:p>
    <w:p w14:paraId="53601416" w14:textId="77777777" w:rsidR="002955FF" w:rsidRDefault="002955FF">
      <w:pPr>
        <w:pStyle w:val="CommentText"/>
      </w:pPr>
      <w:r>
        <w:rPr>
          <w:b/>
        </w:rPr>
        <w:t>[Comments]</w:t>
      </w:r>
      <w:r>
        <w:t xml:space="preserve">: </w:t>
      </w:r>
    </w:p>
    <w:p w14:paraId="65C432DE" w14:textId="00FC1075" w:rsidR="002955FF" w:rsidRDefault="002955FF">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1977DC49" w14:textId="2AAEE0E2" w:rsidR="001D2C23" w:rsidRPr="004F6F19" w:rsidRDefault="001D2C23">
      <w:pPr>
        <w:pStyle w:val="CommentText"/>
      </w:pPr>
      <w:r>
        <w:t>Rap: Seems purely ASN.1 issue, so class changed to 2. Best to be resolved after general discussion, see S007</w:t>
      </w:r>
    </w:p>
  </w:comment>
  <w:comment w:id="5648" w:author="Huawei" w:date="2020-04-16T01:18:00Z" w:initials="H">
    <w:p w14:paraId="196A51EE" w14:textId="070BB34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1D2C23">
        <w:rPr>
          <w:color w:val="FF0000"/>
        </w:rPr>
        <w:t>PropTDoc</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w:t>
      </w:r>
    </w:p>
    <w:p w14:paraId="0B288B26" w14:textId="1DA2D829" w:rsidR="002955FF" w:rsidRDefault="002955FF">
      <w:pPr>
        <w:pStyle w:val="CommentText"/>
      </w:pPr>
      <w:r>
        <w:rPr>
          <w:b/>
        </w:rPr>
        <w:t>[Description]</w:t>
      </w:r>
      <w:r>
        <w:t xml:space="preserve">: Most parameters </w:t>
      </w:r>
      <w:r w:rsidRPr="00FF7695">
        <w:t>have no field description. Need to be added</w:t>
      </w:r>
    </w:p>
    <w:p w14:paraId="1697637E" w14:textId="29262165" w:rsidR="002955FF" w:rsidRDefault="002955FF">
      <w:pPr>
        <w:pStyle w:val="CommentText"/>
      </w:pPr>
      <w:r>
        <w:rPr>
          <w:b/>
        </w:rPr>
        <w:t>[Proposed Change]</w:t>
      </w:r>
      <w:r>
        <w:t>: v07: Add the missing descriptions</w:t>
      </w:r>
    </w:p>
    <w:p w14:paraId="2CE96090" w14:textId="5C3FDFC1" w:rsidR="002955FF" w:rsidRDefault="002955FF">
      <w:pPr>
        <w:pStyle w:val="CommentText"/>
      </w:pPr>
      <w:r>
        <w:rPr>
          <w:b/>
        </w:rPr>
        <w:t>[Comments]</w:t>
      </w:r>
      <w:r>
        <w:t xml:space="preserve">: </w:t>
      </w:r>
      <w:r w:rsidR="001D2C23">
        <w:t>Rap: Suggest Huawei to prepare paper with TP</w:t>
      </w:r>
    </w:p>
    <w:p w14:paraId="0B5DFCCC" w14:textId="07CBB4F2" w:rsidR="002955FF" w:rsidRPr="00FF7695" w:rsidRDefault="002955FF">
      <w:pPr>
        <w:pStyle w:val="CommentText"/>
      </w:pPr>
    </w:p>
  </w:comment>
  <w:comment w:id="5658" w:author="Huawei" w:date="2020-04-14T23:58:00Z" w:initials="H">
    <w:p w14:paraId="3C819C3B" w14:textId="7C37753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2955FF" w:rsidRDefault="002955FF">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2955FF" w:rsidRDefault="002955FF">
      <w:pPr>
        <w:pStyle w:val="CommentText"/>
      </w:pPr>
      <w:r>
        <w:rPr>
          <w:b/>
        </w:rPr>
        <w:t>[Proposed Change]</w:t>
      </w:r>
      <w:r>
        <w:t>: v08: as proposed in the description</w:t>
      </w:r>
    </w:p>
    <w:p w14:paraId="06C1512F" w14:textId="226EDEE0" w:rsidR="002955FF" w:rsidRDefault="002955FF">
      <w:pPr>
        <w:pStyle w:val="CommentText"/>
      </w:pPr>
      <w:r>
        <w:rPr>
          <w:b/>
        </w:rPr>
        <w:t>[Comments]</w:t>
      </w:r>
      <w:r>
        <w:t>: Rap: Alternative is to use BOOLEAN (perhaps best use 1 style for R16 extension like this)</w:t>
      </w:r>
    </w:p>
    <w:p w14:paraId="57457D19" w14:textId="59755EC3" w:rsidR="002955FF" w:rsidRPr="00C91149" w:rsidRDefault="002955FF">
      <w:pPr>
        <w:pStyle w:val="CommentText"/>
      </w:pPr>
    </w:p>
  </w:comment>
  <w:comment w:id="5704" w:author="Huawei" w:date="2020-04-16T01:19:00Z" w:initials="H">
    <w:p w14:paraId="4553ADF1" w14:textId="46D49832"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 As suggested</w:t>
      </w:r>
    </w:p>
    <w:p w14:paraId="26D58C3E" w14:textId="79DF0DE0" w:rsidR="002955FF" w:rsidRDefault="002955FF">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2955FF" w:rsidRDefault="002955FF">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2955FF" w:rsidRDefault="002955FF">
      <w:pPr>
        <w:pStyle w:val="CommentText"/>
      </w:pPr>
      <w:r>
        <w:rPr>
          <w:b/>
        </w:rPr>
        <w:t>[Comments]</w:t>
      </w:r>
      <w:r>
        <w:t xml:space="preserve">: </w:t>
      </w:r>
    </w:p>
    <w:p w14:paraId="01DC2EDA" w14:textId="7817F4AD" w:rsidR="002955FF" w:rsidRPr="00B6369A" w:rsidRDefault="002955FF">
      <w:pPr>
        <w:pStyle w:val="CommentText"/>
      </w:pPr>
    </w:p>
  </w:comment>
  <w:comment w:id="6161" w:author="ZTE" w:date="2020-04-15T00:03:00Z" w:initials="ZTE">
    <w:p w14:paraId="2848C1C5" w14:textId="6D25AF1E"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ZMJ</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2955FF" w:rsidRDefault="002955FF">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2955FF" w:rsidRDefault="002955FF">
      <w:pPr>
        <w:pStyle w:val="CommentText"/>
      </w:pPr>
      <w:r>
        <w:rPr>
          <w:b/>
        </w:rPr>
        <w:t>[Proposed Change]</w:t>
      </w:r>
      <w:r>
        <w:t xml:space="preserve">: </w:t>
      </w:r>
    </w:p>
    <w:p w14:paraId="3845B889" w14:textId="77777777" w:rsidR="002955FF" w:rsidRDefault="002955FF" w:rsidP="00FE521A">
      <w:pPr>
        <w:pStyle w:val="PL"/>
      </w:pPr>
      <w:r>
        <w:t>triggerCondition-r16</w:t>
      </w:r>
      <w:r>
        <w:tab/>
      </w:r>
      <w:r>
        <w:tab/>
      </w:r>
      <w:r>
        <w:tab/>
      </w:r>
      <w:r>
        <w:tab/>
        <w:t>SEQUENCE (SIZE (1..2)) OF MeasId</w:t>
      </w:r>
    </w:p>
    <w:p w14:paraId="65C53C27" w14:textId="77777777" w:rsidR="002955FF" w:rsidRDefault="002955FF"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2955FF" w:rsidRDefault="002955FF" w:rsidP="00FE521A">
      <w:pPr>
        <w:pStyle w:val="PL"/>
      </w:pPr>
      <w:r>
        <w:t>condReconfigurationToApply-r16</w:t>
      </w:r>
      <w:r>
        <w:tab/>
        <w:t>OCTET STRING (CONTAINING RRCConnectionReconfiguration)</w:t>
      </w:r>
    </w:p>
    <w:p w14:paraId="05F504A5" w14:textId="77777777" w:rsidR="002955FF" w:rsidRDefault="002955FF"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2955FF" w:rsidRDefault="002955FF"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955FF" w14:paraId="71B1EDBB" w14:textId="77777777" w:rsidTr="00CA3654">
        <w:trPr>
          <w:cantSplit/>
          <w:tblHeader/>
        </w:trPr>
        <w:tc>
          <w:tcPr>
            <w:tcW w:w="2268" w:type="dxa"/>
          </w:tcPr>
          <w:p w14:paraId="1362B59B" w14:textId="77777777" w:rsidR="002955FF" w:rsidRDefault="002955FF" w:rsidP="00FE521A">
            <w:pPr>
              <w:pStyle w:val="TAH"/>
              <w:rPr>
                <w:iCs/>
                <w:lang w:eastAsia="en-GB"/>
              </w:rPr>
            </w:pPr>
            <w:r>
              <w:rPr>
                <w:iCs/>
                <w:lang w:eastAsia="en-GB"/>
              </w:rPr>
              <w:t>Conditional presence</w:t>
            </w:r>
          </w:p>
        </w:tc>
        <w:tc>
          <w:tcPr>
            <w:tcW w:w="7371" w:type="dxa"/>
          </w:tcPr>
          <w:p w14:paraId="4CDDBD3F" w14:textId="77777777" w:rsidR="002955FF" w:rsidRDefault="002955FF" w:rsidP="00FE521A">
            <w:pPr>
              <w:pStyle w:val="TAH"/>
              <w:rPr>
                <w:lang w:eastAsia="en-GB"/>
              </w:rPr>
            </w:pPr>
            <w:r>
              <w:rPr>
                <w:iCs/>
                <w:lang w:eastAsia="en-GB"/>
              </w:rPr>
              <w:t>Explanation</w:t>
            </w:r>
          </w:p>
        </w:tc>
      </w:tr>
      <w:tr w:rsidR="002955FF" w14:paraId="278AFDC1" w14:textId="77777777" w:rsidTr="00CA3654">
        <w:trPr>
          <w:cantSplit/>
        </w:trPr>
        <w:tc>
          <w:tcPr>
            <w:tcW w:w="2268" w:type="dxa"/>
          </w:tcPr>
          <w:p w14:paraId="51FA0296" w14:textId="77777777" w:rsidR="002955FF" w:rsidRDefault="002955FF" w:rsidP="00FE521A">
            <w:pPr>
              <w:pStyle w:val="TAL"/>
              <w:rPr>
                <w:i/>
                <w:lang w:eastAsia="en-GB"/>
              </w:rPr>
            </w:pPr>
            <w:r>
              <w:rPr>
                <w:rFonts w:eastAsia="SimSun" w:hint="eastAsia"/>
                <w:i/>
                <w:iCs/>
                <w:color w:val="FF0000"/>
              </w:rPr>
              <w:t>CondReconfigurationAdd</w:t>
            </w:r>
          </w:p>
        </w:tc>
        <w:tc>
          <w:tcPr>
            <w:tcW w:w="7371" w:type="dxa"/>
          </w:tcPr>
          <w:p w14:paraId="7F4224CE" w14:textId="77777777" w:rsidR="002955FF" w:rsidRDefault="002955FF"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2955FF" w:rsidRDefault="002955FF">
      <w:pPr>
        <w:pStyle w:val="CommentText"/>
      </w:pPr>
    </w:p>
    <w:p w14:paraId="2F142C6F" w14:textId="77777777" w:rsidR="002955FF" w:rsidRDefault="002955FF">
      <w:pPr>
        <w:pStyle w:val="CommentText"/>
      </w:pPr>
      <w:r>
        <w:rPr>
          <w:b/>
        </w:rPr>
        <w:t>[Comments]</w:t>
      </w:r>
      <w:r>
        <w:t xml:space="preserve">: </w:t>
      </w:r>
    </w:p>
    <w:p w14:paraId="41AE552D" w14:textId="5BD25503" w:rsidR="002955FF" w:rsidRPr="00FE521A" w:rsidRDefault="002955FF">
      <w:pPr>
        <w:pStyle w:val="CommentText"/>
      </w:pPr>
    </w:p>
  </w:comment>
  <w:comment w:id="6603" w:author="ZTE" w:date="2020-04-15T00:09:00Z" w:initials="ZTE">
    <w:p w14:paraId="71DB768A" w14:textId="07BE51DC"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2955FF" w:rsidRDefault="002955FF">
      <w:pPr>
        <w:pStyle w:val="CommentText"/>
      </w:pPr>
      <w:r>
        <w:rPr>
          <w:b/>
        </w:rPr>
        <w:t>[Description]</w:t>
      </w:r>
      <w:r>
        <w:t>: The UE behaviour is clearly defined in text procedure, the field description should be simplified.</w:t>
      </w:r>
    </w:p>
    <w:p w14:paraId="70C56303" w14:textId="77777777" w:rsidR="002955FF" w:rsidRDefault="002955FF">
      <w:pPr>
        <w:pStyle w:val="CommentText"/>
      </w:pPr>
      <w:r>
        <w:rPr>
          <w:b/>
        </w:rPr>
        <w:t>[Proposed Change]</w:t>
      </w:r>
      <w:r>
        <w:t xml:space="preserve">: </w:t>
      </w:r>
    </w:p>
    <w:p w14:paraId="6DFBC322" w14:textId="54F6A2C8" w:rsidR="002955FF" w:rsidRDefault="002955FF">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2955FF" w:rsidRDefault="002955FF">
      <w:pPr>
        <w:pStyle w:val="CommentText"/>
      </w:pPr>
      <w:r>
        <w:rPr>
          <w:b/>
        </w:rPr>
        <w:t>[Comments]</w:t>
      </w:r>
      <w:r>
        <w:t xml:space="preserve">: </w:t>
      </w:r>
    </w:p>
    <w:p w14:paraId="277C24CA" w14:textId="0C3EDDB0" w:rsidR="002955FF" w:rsidRPr="00503959" w:rsidRDefault="002955FF">
      <w:pPr>
        <w:pStyle w:val="CommentText"/>
      </w:pPr>
    </w:p>
  </w:comment>
  <w:comment w:id="6658" w:author="Samsung(Hyunjeong)" w:date="2020-04-09T12:25:00Z" w:initials="Samsung">
    <w:p w14:paraId="2D223DCB" w14:textId="755D3AFD" w:rsidR="002955FF" w:rsidRDefault="002955F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2955FF" w:rsidRDefault="002955FF" w:rsidP="00A74A96">
      <w:pPr>
        <w:pStyle w:val="CommentText"/>
      </w:pPr>
      <w:r>
        <w:rPr>
          <w:b/>
        </w:rPr>
        <w:t>[Description]</w:t>
      </w:r>
      <w:r>
        <w:t xml:space="preserve">: The field description of sl-ResourcePoolReportNR needs clarification. </w:t>
      </w:r>
    </w:p>
    <w:p w14:paraId="1DFED972" w14:textId="77777777" w:rsidR="002955FF" w:rsidRDefault="002955FF"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2955FF" w:rsidRDefault="002955FF">
      <w:pPr>
        <w:pStyle w:val="CommentText"/>
      </w:pPr>
      <w:r>
        <w:rPr>
          <w:b/>
        </w:rPr>
        <w:t>[Proposed Change]</w:t>
      </w:r>
      <w:r>
        <w:t xml:space="preserve">: </w:t>
      </w:r>
    </w:p>
    <w:p w14:paraId="7CDB3007" w14:textId="77777777" w:rsidR="002955FF" w:rsidRPr="000E4E7F" w:rsidRDefault="002955FF" w:rsidP="00A74A96">
      <w:pPr>
        <w:pStyle w:val="TAL"/>
        <w:rPr>
          <w:b/>
          <w:bCs/>
          <w:i/>
          <w:iCs/>
          <w:noProof/>
          <w:lang w:eastAsia="en-GB"/>
        </w:rPr>
      </w:pPr>
      <w:r w:rsidRPr="000E4E7F">
        <w:rPr>
          <w:b/>
          <w:bCs/>
          <w:i/>
          <w:iCs/>
          <w:noProof/>
          <w:lang w:eastAsia="en-GB"/>
        </w:rPr>
        <w:t>sl-ResourcePoolReportNR</w:t>
      </w:r>
    </w:p>
    <w:p w14:paraId="7FCE82BC" w14:textId="77777777" w:rsidR="002955FF" w:rsidRDefault="002955FF">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2955FF" w:rsidRDefault="002955FF">
      <w:pPr>
        <w:pStyle w:val="CommentText"/>
      </w:pPr>
      <w:r>
        <w:rPr>
          <w:b/>
        </w:rPr>
        <w:t>[Comments]</w:t>
      </w:r>
      <w:r>
        <w:t xml:space="preserve">: </w:t>
      </w:r>
    </w:p>
    <w:p w14:paraId="64927909" w14:textId="77777777" w:rsidR="002955FF" w:rsidRPr="00A74A96" w:rsidRDefault="002955FF">
      <w:pPr>
        <w:pStyle w:val="CommentText"/>
      </w:pPr>
    </w:p>
  </w:comment>
  <w:comment w:id="6757" w:author="ZTE" w:date="2020-04-15T22:23:00Z" w:initials="ZTE">
    <w:p w14:paraId="4C8B7959" w14:textId="131E10F5"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002D376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F5807">
        <w:rPr>
          <w:color w:val="FF0000"/>
        </w:rPr>
        <w:t>v11: As suggested, with minor change i.e. no mention of PSCell (i.e. no CPC for LTE PSCell in R16)</w:t>
      </w:r>
    </w:p>
    <w:p w14:paraId="4EE13EC5" w14:textId="77777777" w:rsidR="002955FF" w:rsidRDefault="002955FF"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2955FF" w:rsidRDefault="002955FF"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2955FF" w:rsidRDefault="002955FF"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2955FF" w:rsidRDefault="002955FF"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2955FF" w:rsidRDefault="002955FF">
      <w:pPr>
        <w:pStyle w:val="CommentText"/>
      </w:pPr>
      <w:r>
        <w:rPr>
          <w:b/>
        </w:rPr>
        <w:t>[Comments]</w:t>
      </w:r>
      <w:r>
        <w:t xml:space="preserve">: </w:t>
      </w:r>
    </w:p>
    <w:p w14:paraId="74D2D9D5" w14:textId="30A3BFDE" w:rsidR="002955FF" w:rsidRPr="00D615C3" w:rsidRDefault="002955FF">
      <w:pPr>
        <w:pStyle w:val="CommentText"/>
      </w:pPr>
    </w:p>
  </w:comment>
  <w:comment w:id="6758" w:author="Huawei" w:date="2020-04-12T19:05:00Z" w:initials="H">
    <w:p w14:paraId="4A40E90E" w14:textId="178A163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2955FF" w:rsidRDefault="002955FF">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2955FF" w:rsidRDefault="002955FF">
      <w:pPr>
        <w:pStyle w:val="CommentText"/>
      </w:pPr>
      <w:r>
        <w:rPr>
          <w:b/>
        </w:rPr>
        <w:t>[Proposed Change]</w:t>
      </w:r>
      <w:r>
        <w:t>: v05: Change "for reporting" to "for performing the measurement and reporting"</w:t>
      </w:r>
    </w:p>
    <w:p w14:paraId="49C6A5C1" w14:textId="77777777" w:rsidR="002955FF" w:rsidRDefault="002955FF">
      <w:pPr>
        <w:pStyle w:val="CommentText"/>
      </w:pPr>
      <w:r>
        <w:rPr>
          <w:b/>
        </w:rPr>
        <w:t>[Comments]</w:t>
      </w:r>
      <w:r>
        <w:t xml:space="preserve">: </w:t>
      </w:r>
    </w:p>
    <w:p w14:paraId="30F0B1ED" w14:textId="0D7482B2" w:rsidR="002955FF" w:rsidRPr="008F65FF" w:rsidRDefault="002955FF">
      <w:pPr>
        <w:pStyle w:val="CommentText"/>
      </w:pPr>
    </w:p>
  </w:comment>
  <w:comment w:id="7205" w:author="Huawei" w:date="2020-04-15T22:27:00Z" w:initials="H">
    <w:p w14:paraId="0E592501" w14:textId="231E2F17"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w:t>
      </w:r>
      <w:r w:rsidR="008F5807">
        <w:rPr>
          <w:color w:val="FF0000"/>
        </w:rPr>
        <w:t>PropNoAct</w:t>
      </w:r>
      <w:r>
        <w:rPr>
          <w:color w:val="FF0000"/>
        </w:rPr>
        <w:t xml:space="preserve"> </w:t>
      </w:r>
      <w:r>
        <w:rPr>
          <w:b/>
        </w:rPr>
        <w:t>[TDoc]</w:t>
      </w:r>
      <w:r>
        <w:t xml:space="preserve">: None </w:t>
      </w:r>
      <w:r>
        <w:rPr>
          <w:b/>
          <w:color w:val="FF0000"/>
        </w:rPr>
        <w:t>[Proposed Conclusion]</w:t>
      </w:r>
      <w:r>
        <w:rPr>
          <w:color w:val="FF0000"/>
        </w:rPr>
        <w:t xml:space="preserve">: </w:t>
      </w:r>
      <w:r w:rsidR="008F5807">
        <w:rPr>
          <w:color w:val="FF0000"/>
        </w:rPr>
        <w:t>v11</w:t>
      </w:r>
    </w:p>
    <w:p w14:paraId="1BFC6FE4" w14:textId="2C9C3FA1" w:rsidR="002955FF" w:rsidRDefault="002955FF">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2955FF" w:rsidRDefault="002955FF">
      <w:pPr>
        <w:pStyle w:val="CommentText"/>
      </w:pPr>
      <w:r>
        <w:rPr>
          <w:b/>
        </w:rPr>
        <w:t>[Proposed Change]</w:t>
      </w:r>
      <w:r>
        <w:t>: v08: update after discussion on TDD/FDD separation</w:t>
      </w:r>
    </w:p>
    <w:p w14:paraId="76A043FB" w14:textId="2B4D0B7F" w:rsidR="002955FF" w:rsidRDefault="002955FF">
      <w:pPr>
        <w:pStyle w:val="CommentText"/>
      </w:pPr>
      <w:r>
        <w:rPr>
          <w:b/>
        </w:rPr>
        <w:t>[Comments]</w:t>
      </w:r>
      <w:r>
        <w:t xml:space="preserve">: </w:t>
      </w:r>
      <w:r w:rsidR="008F5807">
        <w:t xml:space="preserve">Rap: </w:t>
      </w:r>
      <w:r w:rsidR="008F5807" w:rsidRPr="008F5807">
        <w:t xml:space="preserve">There is a container for FDD/ TDD differentiation, but maybe assessment which fields to include still needs to be completed. </w:t>
      </w:r>
      <w:r w:rsidR="008F5807">
        <w:t>Assumed this will be covered ongoing discussions on</w:t>
      </w:r>
      <w:r w:rsidR="008F5807" w:rsidRPr="008F5807">
        <w:t xml:space="preserve"> UE capabilities</w:t>
      </w:r>
      <w:r w:rsidR="008F5807">
        <w:t>. If needed separate eMail may be started, but probably better after 109-bis</w:t>
      </w:r>
    </w:p>
    <w:p w14:paraId="0629B61F" w14:textId="4C29B20C" w:rsidR="002955FF" w:rsidRPr="0074133C" w:rsidRDefault="002955FF">
      <w:pPr>
        <w:pStyle w:val="CommentText"/>
      </w:pPr>
    </w:p>
  </w:comment>
  <w:comment w:id="7676" w:author="Huawei" w:date="2020-04-13T10:29:00Z" w:initials="H">
    <w:p w14:paraId="550D99BD" w14:textId="6B80BD4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2955FF" w:rsidRDefault="002955FF">
      <w:pPr>
        <w:pStyle w:val="CommentText"/>
      </w:pPr>
      <w:r>
        <w:rPr>
          <w:b/>
        </w:rPr>
        <w:t>[Description]</w:t>
      </w:r>
      <w:r>
        <w:t xml:space="preserve">: </w:t>
      </w:r>
      <w:r w:rsidRPr="001A479F">
        <w:t>'There were no comment on the 'Editor’s Note' for several meetings. It is porposed to remove</w:t>
      </w:r>
    </w:p>
    <w:p w14:paraId="429F8CFF" w14:textId="54D76ADB" w:rsidR="002955FF" w:rsidRDefault="002955FF">
      <w:pPr>
        <w:pStyle w:val="CommentText"/>
      </w:pPr>
      <w:r>
        <w:rPr>
          <w:b/>
        </w:rPr>
        <w:t>[Proposed Change]</w:t>
      </w:r>
      <w:r>
        <w:t>: v07: remove the editor's note</w:t>
      </w:r>
    </w:p>
    <w:p w14:paraId="150C5FA2" w14:textId="77777777" w:rsidR="002955FF" w:rsidRDefault="002955FF">
      <w:pPr>
        <w:pStyle w:val="CommentText"/>
      </w:pPr>
      <w:r>
        <w:rPr>
          <w:b/>
        </w:rPr>
        <w:t>[Comments]</w:t>
      </w:r>
      <w:r>
        <w:t xml:space="preserve">: </w:t>
      </w:r>
    </w:p>
    <w:p w14:paraId="4FAFF664" w14:textId="1DC12099" w:rsidR="002955FF" w:rsidRPr="001A479F" w:rsidRDefault="002955FF">
      <w:pPr>
        <w:pStyle w:val="CommentText"/>
      </w:pPr>
    </w:p>
  </w:comment>
  <w:comment w:id="7901" w:author="Huawei" w:date="2020-04-15T23:22:00Z" w:initials="H">
    <w:p w14:paraId="01AC3AE4" w14:textId="35762B5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1D2C2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1D2C23">
        <w:rPr>
          <w:color w:val="FF0000"/>
        </w:rPr>
        <w:t>v11</w:t>
      </w:r>
    </w:p>
    <w:p w14:paraId="4C4F1DC4" w14:textId="5A8E0AFE" w:rsidR="002955FF" w:rsidRDefault="002955FF"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2955FF" w:rsidRDefault="002955FF">
      <w:pPr>
        <w:pStyle w:val="CommentText"/>
      </w:pPr>
      <w:r>
        <w:rPr>
          <w:b/>
        </w:rPr>
        <w:t>[Proposed Change]</w:t>
      </w:r>
      <w:r>
        <w:t>: v07</w:t>
      </w:r>
    </w:p>
    <w:p w14:paraId="454C4D9E" w14:textId="77777777" w:rsidR="002955FF" w:rsidRDefault="002955FF" w:rsidP="005E3E58">
      <w:pPr>
        <w:pStyle w:val="CommentText"/>
      </w:pPr>
      <w:r>
        <w:t>PURConfigurationRequest-NB-r16-IEs ::= SEQUENCE {</w:t>
      </w:r>
    </w:p>
    <w:p w14:paraId="1648A48B" w14:textId="5D46AE60" w:rsidR="002955FF" w:rsidRDefault="002955FF" w:rsidP="005E3E58">
      <w:pPr>
        <w:pStyle w:val="CommentText"/>
      </w:pPr>
      <w:r>
        <w:t xml:space="preserve"> pur-ConfigRequest-r16     </w:t>
      </w:r>
      <w:r>
        <w:rPr>
          <w:color w:val="FF0000"/>
          <w:u w:val="single"/>
        </w:rPr>
        <w:t>CHOICE {</w:t>
      </w:r>
      <w:r>
        <w:t xml:space="preserve"> </w:t>
      </w:r>
    </w:p>
    <w:p w14:paraId="7B9C7F00" w14:textId="488508AB" w:rsidR="002955FF" w:rsidRDefault="002955FF" w:rsidP="005E3E58">
      <w:pPr>
        <w:pStyle w:val="CommentText"/>
      </w:pPr>
      <w:r w:rsidRPr="005E3E58">
        <w:t xml:space="preserve">  pur-ReleaseReq</w:t>
      </w:r>
      <w:r>
        <w:rPr>
          <w:color w:val="FF0000"/>
          <w:u w:val="single"/>
        </w:rPr>
        <w:t>uest</w:t>
      </w:r>
      <w:r>
        <w:t xml:space="preserve">    NULL,</w:t>
      </w:r>
    </w:p>
    <w:p w14:paraId="7281721D" w14:textId="77777777" w:rsidR="002955FF" w:rsidRDefault="002955FF" w:rsidP="005E3E58">
      <w:pPr>
        <w:pStyle w:val="CommentText"/>
      </w:pPr>
      <w:r>
        <w:t xml:space="preserve">  </w:t>
      </w:r>
      <w:r w:rsidRPr="005E3E58">
        <w:t>pur-SetupReq</w:t>
      </w:r>
      <w:r>
        <w:rPr>
          <w:color w:val="FF0000"/>
          <w:u w:val="single"/>
        </w:rPr>
        <w:t>uest</w:t>
      </w:r>
      <w:r>
        <w:t xml:space="preserve">    PUR-ConfigRequest-NB-r16</w:t>
      </w:r>
    </w:p>
    <w:p w14:paraId="6B03C941" w14:textId="77777777" w:rsidR="002955FF" w:rsidRDefault="002955FF" w:rsidP="005E3E58">
      <w:pPr>
        <w:pStyle w:val="CommentText"/>
      </w:pPr>
      <w:r>
        <w:t xml:space="preserve">   } OPTIONAL,</w:t>
      </w:r>
    </w:p>
    <w:p w14:paraId="0B4CB33C" w14:textId="77777777" w:rsidR="002955FF" w:rsidRDefault="002955FF" w:rsidP="005E3E58">
      <w:pPr>
        <w:pStyle w:val="CommentText"/>
      </w:pPr>
      <w:r>
        <w:t xml:space="preserve"> nonCriticalExtension     SEQUENCE {}       OPTIONAL</w:t>
      </w:r>
    </w:p>
    <w:p w14:paraId="1884B893" w14:textId="77777777" w:rsidR="002955FF" w:rsidRDefault="002955FF" w:rsidP="005E3E58">
      <w:pPr>
        <w:pStyle w:val="CommentText"/>
      </w:pPr>
      <w:r>
        <w:t>}</w:t>
      </w:r>
    </w:p>
    <w:p w14:paraId="10F48CBD" w14:textId="3840EC9E" w:rsidR="002955FF" w:rsidRPr="005E3E58" w:rsidRDefault="002955FF" w:rsidP="005E3E58">
      <w:pPr>
        <w:pStyle w:val="CommentText"/>
        <w:rPr>
          <w:strike/>
          <w:color w:val="FF0000"/>
        </w:rPr>
      </w:pPr>
      <w:r>
        <w:t xml:space="preserve">PUR-ConfigRequest-NB-r16 ::= </w:t>
      </w:r>
      <w:r w:rsidRPr="005E3E58">
        <w:rPr>
          <w:strike/>
          <w:color w:val="FF0000"/>
        </w:rPr>
        <w:t>CHOICE{</w:t>
      </w:r>
    </w:p>
    <w:p w14:paraId="10C7FB51" w14:textId="77777777" w:rsidR="002955FF" w:rsidRPr="005E3E58" w:rsidRDefault="002955FF" w:rsidP="005E3E58">
      <w:pPr>
        <w:pStyle w:val="CommentText"/>
        <w:rPr>
          <w:strike/>
          <w:color w:val="FF0000"/>
        </w:rPr>
      </w:pPr>
      <w:r w:rsidRPr="005E3E58">
        <w:rPr>
          <w:strike/>
          <w:color w:val="FF0000"/>
        </w:rPr>
        <w:t xml:space="preserve"> pur-ReleaseReq      NULL,</w:t>
      </w:r>
    </w:p>
    <w:p w14:paraId="017EB26B" w14:textId="77777777" w:rsidR="002955FF" w:rsidRDefault="002955FF" w:rsidP="005E3E58">
      <w:pPr>
        <w:pStyle w:val="CommentText"/>
      </w:pPr>
      <w:r w:rsidRPr="005E3E58">
        <w:rPr>
          <w:strike/>
          <w:color w:val="FF0000"/>
        </w:rPr>
        <w:t xml:space="preserve"> pur-SetupReq      </w:t>
      </w:r>
      <w:r>
        <w:t xml:space="preserve"> SEQUENCE {</w:t>
      </w:r>
    </w:p>
    <w:p w14:paraId="748F70C2" w14:textId="77777777" w:rsidR="002955FF" w:rsidRDefault="002955FF" w:rsidP="005E3E58">
      <w:pPr>
        <w:pStyle w:val="CommentText"/>
      </w:pPr>
      <w:r>
        <w:t xml:space="preserve">  requestedNumOccasions-r16   ENUMERATED {one, infinite},</w:t>
      </w:r>
    </w:p>
    <w:p w14:paraId="3DE5C407" w14:textId="77777777" w:rsidR="002955FF" w:rsidRDefault="002955FF" w:rsidP="005E3E58">
      <w:pPr>
        <w:pStyle w:val="CommentText"/>
      </w:pPr>
      <w:r>
        <w:t xml:space="preserve">  requestedPeriodicity-r16   ENUMERATED {hsf8, hsf16, hsf32, hsf64, hsf128, hsf256,</w:t>
      </w:r>
    </w:p>
    <w:p w14:paraId="329E282C" w14:textId="77777777" w:rsidR="002955FF" w:rsidRDefault="002955FF" w:rsidP="005E3E58">
      <w:pPr>
        <w:pStyle w:val="CommentText"/>
      </w:pPr>
      <w:r>
        <w:t xml:space="preserve">               hsf512, hsf1024, hsf2048, hsf4096, hsf8192,</w:t>
      </w:r>
    </w:p>
    <w:p w14:paraId="7877DB79" w14:textId="77777777" w:rsidR="002955FF" w:rsidRDefault="002955FF" w:rsidP="005E3E58">
      <w:pPr>
        <w:pStyle w:val="CommentText"/>
      </w:pPr>
      <w:r>
        <w:t xml:space="preserve">              spare5, spare4, spare3, spare2, spare1},</w:t>
      </w:r>
    </w:p>
    <w:p w14:paraId="292BB9B4" w14:textId="77777777" w:rsidR="002955FF" w:rsidRDefault="002955FF" w:rsidP="005E3E58">
      <w:pPr>
        <w:pStyle w:val="CommentText"/>
      </w:pPr>
      <w:r>
        <w:t xml:space="preserve">  requestedTBS-r16     ENUMERATED {tbs1, tbs2, tbs3, tbs4},</w:t>
      </w:r>
    </w:p>
    <w:p w14:paraId="0D7FF4E7" w14:textId="77777777" w:rsidR="002955FF" w:rsidRDefault="002955FF" w:rsidP="005E3E58">
      <w:pPr>
        <w:pStyle w:val="CommentText"/>
      </w:pPr>
      <w:r>
        <w:t xml:space="preserve">  requestedTimeOffset-r16    ENUMERATED {value1, value2, value3, value4} OPTIONAL,</w:t>
      </w:r>
    </w:p>
    <w:p w14:paraId="00E2F27A" w14:textId="77777777" w:rsidR="002955FF" w:rsidRDefault="002955FF" w:rsidP="005E3E58">
      <w:pPr>
        <w:pStyle w:val="CommentText"/>
      </w:pPr>
      <w:r>
        <w:t xml:space="preserve">  l1-Ack-r16        ENUMERATED {true}     OPTIONAL,</w:t>
      </w:r>
    </w:p>
    <w:p w14:paraId="16835C9F" w14:textId="1D7CDA69" w:rsidR="002955FF" w:rsidRDefault="002955FF" w:rsidP="005E3E58">
      <w:pPr>
        <w:pStyle w:val="CommentText"/>
      </w:pPr>
      <w:r>
        <w:t xml:space="preserve">  ...</w:t>
      </w:r>
    </w:p>
    <w:p w14:paraId="54141528" w14:textId="217C7866" w:rsidR="002955FF" w:rsidRPr="005E3E58" w:rsidRDefault="002955FF" w:rsidP="005E3E58">
      <w:pPr>
        <w:pStyle w:val="CommentText"/>
        <w:rPr>
          <w:strike/>
          <w:color w:val="FF0000"/>
        </w:rPr>
      </w:pPr>
      <w:r>
        <w:rPr>
          <w:strike/>
          <w:color w:val="FF0000"/>
        </w:rPr>
        <w:t>}</w:t>
      </w:r>
    </w:p>
    <w:p w14:paraId="27F1C22B" w14:textId="62FB0C4F" w:rsidR="002955FF" w:rsidRPr="005E3E58" w:rsidRDefault="002955FF" w:rsidP="005E3E58">
      <w:pPr>
        <w:pStyle w:val="CommentText"/>
      </w:pPr>
      <w:r>
        <w:t>}</w:t>
      </w:r>
    </w:p>
    <w:p w14:paraId="50DA071D" w14:textId="0BB5BD29" w:rsidR="002955FF" w:rsidRDefault="002955FF">
      <w:pPr>
        <w:pStyle w:val="CommentText"/>
      </w:pPr>
      <w:r>
        <w:rPr>
          <w:b/>
        </w:rPr>
        <w:t>[Comments]</w:t>
      </w:r>
      <w:r>
        <w:t xml:space="preserve">: </w:t>
      </w:r>
      <w:r w:rsidR="001D2C23">
        <w:t xml:space="preserve">Rap: Seems </w:t>
      </w:r>
      <w:r w:rsidR="001D2C23" w:rsidRPr="001D2C23">
        <w:t>matter of taste at which level to have setup/release choice.</w:t>
      </w:r>
      <w:r w:rsidR="001D2C23">
        <w:t xml:space="preserve"> If desired, a general discussion may be started to agree a general principle to have some more consistency (seems no urgent)</w:t>
      </w:r>
    </w:p>
    <w:p w14:paraId="27446A1A" w14:textId="711BC178" w:rsidR="002955FF" w:rsidRPr="006C2DF4" w:rsidRDefault="002955FF">
      <w:pPr>
        <w:pStyle w:val="CommentText"/>
      </w:pPr>
    </w:p>
  </w:comment>
  <w:comment w:id="7926" w:author="Huawei" w:date="2020-04-13T10:39:00Z" w:initials="H">
    <w:p w14:paraId="44FE8576" w14:textId="37503A9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2955FF" w:rsidRDefault="002955FF">
      <w:pPr>
        <w:pStyle w:val="CommentText"/>
      </w:pPr>
      <w:r>
        <w:rPr>
          <w:b/>
        </w:rPr>
        <w:t>[Description]</w:t>
      </w:r>
      <w:r>
        <w:t xml:space="preserve">: </w:t>
      </w:r>
      <w:r w:rsidRPr="006C48FB">
        <w:t>The same message is used for 5GS</w:t>
      </w:r>
    </w:p>
    <w:p w14:paraId="4A51DF3D" w14:textId="29B4A35C" w:rsidR="002955FF" w:rsidRDefault="002955FF">
      <w:pPr>
        <w:pStyle w:val="CommentText"/>
      </w:pPr>
      <w:r>
        <w:rPr>
          <w:b/>
        </w:rPr>
        <w:t>[Proposed Change]</w:t>
      </w:r>
      <w:r>
        <w:t>: Change "CIoT EPS" to "CIoT EPS/5GS"</w:t>
      </w:r>
    </w:p>
    <w:p w14:paraId="480D8902" w14:textId="77777777" w:rsidR="002955FF" w:rsidRDefault="002955FF">
      <w:pPr>
        <w:pStyle w:val="CommentText"/>
      </w:pPr>
      <w:r>
        <w:rPr>
          <w:b/>
        </w:rPr>
        <w:t>[Comments]</w:t>
      </w:r>
      <w:r>
        <w:t xml:space="preserve">: </w:t>
      </w:r>
    </w:p>
    <w:p w14:paraId="7EC10DE0" w14:textId="65A00C87" w:rsidR="002955FF" w:rsidRPr="006C48FB" w:rsidRDefault="002955FF">
      <w:pPr>
        <w:pStyle w:val="CommentText"/>
      </w:pPr>
    </w:p>
  </w:comment>
  <w:comment w:id="7975" w:author="Huawei" w:date="2020-04-15T23:26:00Z" w:initials="H">
    <w:p w14:paraId="41009089" w14:textId="71049D7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1D2C2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1D2C23">
        <w:rPr>
          <w:color w:val="FF0000"/>
        </w:rPr>
        <w:t>v11</w:t>
      </w:r>
    </w:p>
    <w:p w14:paraId="06D00BBE" w14:textId="1428191A" w:rsidR="002955FF" w:rsidRDefault="002955FF">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2955FF" w:rsidRDefault="002955FF">
      <w:pPr>
        <w:pStyle w:val="CommentText"/>
      </w:pPr>
      <w:r>
        <w:rPr>
          <w:b/>
        </w:rPr>
        <w:t>[Proposed Change]</w:t>
      </w:r>
      <w:r>
        <w:t xml:space="preserve">: v07: </w:t>
      </w:r>
      <w:r w:rsidRPr="009877BD">
        <w:t>Remove the Editors'note</w:t>
      </w:r>
    </w:p>
    <w:p w14:paraId="38DBD902" w14:textId="5CD3D630" w:rsidR="002955FF" w:rsidRDefault="002955FF">
      <w:pPr>
        <w:pStyle w:val="CommentText"/>
      </w:pPr>
      <w:r>
        <w:rPr>
          <w:b/>
        </w:rPr>
        <w:t>[Comments]</w:t>
      </w:r>
      <w:r>
        <w:t xml:space="preserve">: </w:t>
      </w:r>
      <w:r w:rsidR="001D2C23">
        <w:t xml:space="preserve">Rap: </w:t>
      </w:r>
      <w:r w:rsidR="00AE04C7">
        <w:t xml:space="preserve">Seems that eMTC decided otherwise i.e. introduced a condition. </w:t>
      </w:r>
      <w:r w:rsidR="001D2C23">
        <w:t>Conclude together with H125</w:t>
      </w:r>
    </w:p>
    <w:p w14:paraId="5EAFAF02" w14:textId="153BF968" w:rsidR="002955FF" w:rsidRPr="009877BD" w:rsidRDefault="002955FF">
      <w:pPr>
        <w:pStyle w:val="CommentText"/>
      </w:pPr>
    </w:p>
  </w:comment>
  <w:comment w:id="8000" w:author="Huawei" w:date="2020-04-15T23:25:00Z" w:initials="H">
    <w:p w14:paraId="7ED55BE3" w14:textId="510CBEE8"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1D2C2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1D2C23">
        <w:rPr>
          <w:color w:val="FF0000"/>
        </w:rPr>
        <w:t>v11</w:t>
      </w:r>
    </w:p>
    <w:p w14:paraId="6ED8CDE1" w14:textId="4B7DCC35" w:rsidR="002955FF" w:rsidRDefault="002955FF">
      <w:pPr>
        <w:pStyle w:val="CommentText"/>
      </w:pPr>
      <w:r>
        <w:rPr>
          <w:b/>
        </w:rPr>
        <w:t>[Description]</w:t>
      </w:r>
      <w:r>
        <w:t xml:space="preserve">: </w:t>
      </w:r>
      <w:r w:rsidRPr="00FC51CE">
        <w:t xml:space="preserve">There is no need for a condition </w:t>
      </w:r>
      <w:proofErr w:type="gramStart"/>
      <w:r w:rsidRPr="00FC51CE">
        <w:t>for  newUE</w:t>
      </w:r>
      <w:proofErr w:type="gramEnd"/>
      <w:r w:rsidRPr="00FC51CE">
        <w:t>-Identity-r16 , this is dedicated signalling and the field is not conditional to any other one. We normally rely on correct network behaviour.</w:t>
      </w:r>
    </w:p>
    <w:p w14:paraId="4A4F3215" w14:textId="5C594608" w:rsidR="002955FF" w:rsidRDefault="002955FF">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2955FF" w:rsidRDefault="002955FF">
      <w:pPr>
        <w:pStyle w:val="CommentText"/>
      </w:pPr>
      <w:r>
        <w:rPr>
          <w:b/>
        </w:rPr>
        <w:t>[Comments]</w:t>
      </w:r>
      <w:r>
        <w:t xml:space="preserve">: </w:t>
      </w:r>
      <w:r w:rsidR="00AE04C7">
        <w:t>Rap: Conclude together with H122</w:t>
      </w:r>
    </w:p>
    <w:p w14:paraId="00E28C73" w14:textId="6EDDA6E2" w:rsidR="002955FF" w:rsidRPr="00FC51CE" w:rsidRDefault="002955FF">
      <w:pPr>
        <w:pStyle w:val="CommentText"/>
      </w:pPr>
    </w:p>
  </w:comment>
  <w:comment w:id="8071" w:author="Huawei" w:date="2020-04-13T10:46:00Z" w:initials="H">
    <w:p w14:paraId="02A3D93F" w14:textId="7B0DDC2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2955FF" w:rsidRDefault="002955FF">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2955FF" w:rsidRDefault="002955FF">
      <w:pPr>
        <w:pStyle w:val="CommentText"/>
      </w:pPr>
      <w:r>
        <w:rPr>
          <w:b/>
        </w:rPr>
        <w:t>[Proposed Change]</w:t>
      </w:r>
      <w:r>
        <w:t>: v07: remove SRB1bis</w:t>
      </w:r>
    </w:p>
    <w:p w14:paraId="3AED22A9" w14:textId="77777777" w:rsidR="002955FF" w:rsidRDefault="002955FF">
      <w:pPr>
        <w:pStyle w:val="CommentText"/>
      </w:pPr>
      <w:r>
        <w:rPr>
          <w:b/>
        </w:rPr>
        <w:t>[Comments]</w:t>
      </w:r>
      <w:r>
        <w:t xml:space="preserve">: </w:t>
      </w:r>
    </w:p>
    <w:p w14:paraId="6860BD16" w14:textId="3C985477" w:rsidR="002955FF" w:rsidRPr="00CB4331" w:rsidRDefault="002955FF">
      <w:pPr>
        <w:pStyle w:val="CommentText"/>
      </w:pPr>
    </w:p>
  </w:comment>
  <w:comment w:id="8072" w:author="Huawei" w:date="2020-04-15T00:10:00Z" w:initials="H">
    <w:p w14:paraId="424CCBF8" w14:textId="21345A3B"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2955FF" w:rsidRDefault="002955FF">
      <w:pPr>
        <w:pStyle w:val="CommentText"/>
      </w:pPr>
      <w:r>
        <w:rPr>
          <w:b/>
        </w:rPr>
        <w:t>[Description]</w:t>
      </w:r>
      <w:r>
        <w:t xml:space="preserve">: </w:t>
      </w:r>
      <w:r w:rsidRPr="00FE5C4E">
        <w:t>usually, we have a lateNonCriticalextension container before the nonCriticalExtension container</w:t>
      </w:r>
    </w:p>
    <w:p w14:paraId="19AC1F01" w14:textId="6B6A7D2A" w:rsidR="002955FF" w:rsidRDefault="002955FF">
      <w:pPr>
        <w:pStyle w:val="CommentText"/>
      </w:pPr>
      <w:r>
        <w:rPr>
          <w:b/>
        </w:rPr>
        <w:t>[Proposed Change]</w:t>
      </w:r>
      <w:r>
        <w:t xml:space="preserve">: v07 add the </w:t>
      </w:r>
      <w:r w:rsidRPr="00FE5C4E">
        <w:t>lateNonCriticalextension container before the nonCriticalExtension container</w:t>
      </w:r>
    </w:p>
    <w:p w14:paraId="21CE634B" w14:textId="77777777" w:rsidR="002955FF" w:rsidRDefault="002955FF">
      <w:pPr>
        <w:pStyle w:val="CommentText"/>
      </w:pPr>
      <w:r>
        <w:rPr>
          <w:b/>
        </w:rPr>
        <w:t>[Comments]</w:t>
      </w:r>
      <w:r>
        <w:t xml:space="preserve">: </w:t>
      </w:r>
    </w:p>
    <w:p w14:paraId="5D1B3EC5" w14:textId="36EC498C" w:rsidR="002955FF" w:rsidRPr="00FE5C4E" w:rsidRDefault="002955FF">
      <w:pPr>
        <w:pStyle w:val="CommentText"/>
      </w:pPr>
    </w:p>
  </w:comment>
  <w:comment w:id="8077" w:author="Huawei" w:date="2020-04-13T10:49:00Z" w:initials="H">
    <w:p w14:paraId="49D1BEB9" w14:textId="10C6214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2955FF" w:rsidRDefault="002955FF">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2955FF" w:rsidRDefault="002955FF">
      <w:pPr>
        <w:pStyle w:val="CommentText"/>
      </w:pPr>
      <w:r>
        <w:rPr>
          <w:b/>
        </w:rPr>
        <w:t>[Proposed Change]</w:t>
      </w:r>
      <w:r>
        <w:t>: v07: Remove SRB1bis</w:t>
      </w:r>
    </w:p>
    <w:p w14:paraId="0C828D8E" w14:textId="77777777" w:rsidR="002955FF" w:rsidRDefault="002955FF">
      <w:pPr>
        <w:pStyle w:val="CommentText"/>
      </w:pPr>
      <w:r>
        <w:rPr>
          <w:b/>
        </w:rPr>
        <w:t>[Comments]</w:t>
      </w:r>
      <w:r>
        <w:t xml:space="preserve">: </w:t>
      </w:r>
    </w:p>
    <w:p w14:paraId="6D503918" w14:textId="5C2B8462" w:rsidR="002955FF" w:rsidRPr="009F3145" w:rsidRDefault="002955FF">
      <w:pPr>
        <w:pStyle w:val="CommentText"/>
      </w:pPr>
    </w:p>
  </w:comment>
  <w:comment w:id="8079" w:author="Huawei" w:date="2020-04-16T01:21:00Z" w:initials="H">
    <w:p w14:paraId="408C78E2" w14:textId="30674AC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w:t>
      </w:r>
      <w:r w:rsidR="00DE0837">
        <w:t>2</w:t>
      </w:r>
      <w:r>
        <w:t xml:space="preserve">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998542D" w14:textId="4EDF5B64" w:rsidR="002955FF" w:rsidRDefault="002955FF">
      <w:pPr>
        <w:pStyle w:val="CommentText"/>
      </w:pPr>
      <w:r>
        <w:rPr>
          <w:b/>
        </w:rPr>
        <w:t>[Description]</w:t>
      </w:r>
      <w:r>
        <w:t xml:space="preserve">: </w:t>
      </w:r>
      <w:r w:rsidRPr="001C3765">
        <w:t>usually, we have a lateNonCriticalextension container before the nonCriticalExtension container</w:t>
      </w:r>
    </w:p>
    <w:p w14:paraId="28444FCB" w14:textId="45F208E4" w:rsidR="002955FF" w:rsidRDefault="002955FF">
      <w:pPr>
        <w:pStyle w:val="CommentText"/>
      </w:pPr>
      <w:r>
        <w:rPr>
          <w:b/>
        </w:rPr>
        <w:t>[Proposed Change]</w:t>
      </w:r>
      <w:r>
        <w:t>: v07: add a</w:t>
      </w:r>
      <w:r w:rsidRPr="001C3765">
        <w:t xml:space="preserve"> lateNonCriticalextension container before the nonCriticalExtension container</w:t>
      </w:r>
    </w:p>
    <w:p w14:paraId="0D6E1254" w14:textId="5E08AAA5" w:rsidR="002955FF" w:rsidRDefault="002955FF">
      <w:pPr>
        <w:pStyle w:val="CommentText"/>
      </w:pPr>
      <w:r>
        <w:rPr>
          <w:b/>
        </w:rPr>
        <w:t>[Comments]</w:t>
      </w:r>
      <w:r>
        <w:t xml:space="preserve">: </w:t>
      </w:r>
      <w:r w:rsidR="00DE0837">
        <w:t>Rap: Pure ASN.1 issue i.e class changed to 2</w:t>
      </w:r>
    </w:p>
    <w:p w14:paraId="50F84316" w14:textId="5F990BFF" w:rsidR="002955FF" w:rsidRPr="001C3765" w:rsidRDefault="002955FF">
      <w:pPr>
        <w:pStyle w:val="CommentText"/>
      </w:pPr>
    </w:p>
  </w:comment>
  <w:comment w:id="8112" w:author="Huawei" w:date="2020-04-15T23:28:00Z" w:initials="H">
    <w:p w14:paraId="6A1703E5" w14:textId="66F5E0E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sidR="00AE04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E04C7">
        <w:rPr>
          <w:color w:val="FF0000"/>
        </w:rPr>
        <w:t>v11: as suggested</w:t>
      </w:r>
    </w:p>
    <w:p w14:paraId="42797DE5" w14:textId="29E04721" w:rsidR="002955FF" w:rsidRDefault="002955FF">
      <w:pPr>
        <w:pStyle w:val="CommentText"/>
      </w:pPr>
      <w:r>
        <w:rPr>
          <w:b/>
        </w:rPr>
        <w:t>[Description]</w:t>
      </w:r>
      <w:r>
        <w:t xml:space="preserve">: </w:t>
      </w:r>
      <w:r w:rsidRPr="009D4D02">
        <w:t>'PUR same as EDT only applies to FDD</w:t>
      </w:r>
    </w:p>
    <w:p w14:paraId="59419DB3" w14:textId="49E4EADE" w:rsidR="002955FF" w:rsidRDefault="002955FF">
      <w:pPr>
        <w:pStyle w:val="CommentText"/>
      </w:pPr>
      <w:r>
        <w:rPr>
          <w:b/>
        </w:rPr>
        <w:t>[Proposed Change]</w:t>
      </w:r>
      <w:r>
        <w:t xml:space="preserve">: v07: </w:t>
      </w:r>
      <w:r w:rsidRPr="009D4D02">
        <w:t>Add 'For FDD:' at the beginning of the field description</w:t>
      </w:r>
    </w:p>
    <w:p w14:paraId="2D7E91E1" w14:textId="77777777" w:rsidR="002955FF" w:rsidRDefault="002955FF">
      <w:pPr>
        <w:pStyle w:val="CommentText"/>
      </w:pPr>
      <w:r>
        <w:rPr>
          <w:b/>
        </w:rPr>
        <w:t>[Comments]</w:t>
      </w:r>
      <w:r>
        <w:t xml:space="preserve">: </w:t>
      </w:r>
    </w:p>
    <w:p w14:paraId="0F41174A" w14:textId="08472C63" w:rsidR="002955FF" w:rsidRPr="009D4D02" w:rsidRDefault="002955FF">
      <w:pPr>
        <w:pStyle w:val="CommentText"/>
      </w:pPr>
    </w:p>
  </w:comment>
  <w:comment w:id="8113" w:author="Huawei" w:date="2020-04-15T23:27:00Z" w:initials="H">
    <w:p w14:paraId="603D4833" w14:textId="1E126F24"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AE04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E04C7">
        <w:rPr>
          <w:color w:val="FF0000"/>
        </w:rPr>
        <w:t>v11: as suggested</w:t>
      </w:r>
    </w:p>
    <w:p w14:paraId="3A98CF2E" w14:textId="780F5F05" w:rsidR="002955FF" w:rsidRDefault="002955FF">
      <w:pPr>
        <w:pStyle w:val="CommentText"/>
      </w:pPr>
      <w:r>
        <w:rPr>
          <w:b/>
        </w:rPr>
        <w:t>[Description]</w:t>
      </w:r>
      <w:r>
        <w:t>: Needs alignment with eMTC, see proposed change</w:t>
      </w:r>
    </w:p>
    <w:p w14:paraId="66BCD754" w14:textId="39C8C209" w:rsidR="002955FF" w:rsidRDefault="002955FF">
      <w:pPr>
        <w:pStyle w:val="CommentText"/>
      </w:pPr>
      <w:r>
        <w:rPr>
          <w:b/>
        </w:rPr>
        <w:t>[Proposed Change]</w:t>
      </w:r>
      <w:r>
        <w:t>: v07</w:t>
      </w:r>
    </w:p>
    <w:p w14:paraId="02A516AD" w14:textId="77777777" w:rsidR="002955FF" w:rsidRDefault="002955FF" w:rsidP="00B14417">
      <w:pPr>
        <w:pStyle w:val="CommentText"/>
      </w:pPr>
      <w:r>
        <w:t xml:space="preserve">'Rename rai-SupportEnh-r16 to rai-ActivationEnh-r16 to align with eMTC </w:t>
      </w:r>
    </w:p>
    <w:p w14:paraId="3A0DAD93" w14:textId="013953C6" w:rsidR="002955FF" w:rsidRDefault="002955FF" w:rsidP="00B14417">
      <w:pPr>
        <w:pStyle w:val="CommentText"/>
      </w:pPr>
      <w:r>
        <w:t>Refer to the MAC CE name in the field description, i.e. add "to report the AS release assistance indication (AS AS RAI) via the MAC DCQR and AS RAI CE"</w:t>
      </w:r>
    </w:p>
    <w:p w14:paraId="0866B56F" w14:textId="77777777" w:rsidR="002955FF" w:rsidRDefault="002955FF">
      <w:pPr>
        <w:pStyle w:val="CommentText"/>
      </w:pPr>
      <w:r>
        <w:rPr>
          <w:b/>
        </w:rPr>
        <w:t>[Comments]</w:t>
      </w:r>
      <w:r>
        <w:t xml:space="preserve">: </w:t>
      </w:r>
    </w:p>
    <w:p w14:paraId="5FE56154" w14:textId="3C61A0E8" w:rsidR="002955FF" w:rsidRPr="00B14417" w:rsidRDefault="002955FF">
      <w:pPr>
        <w:pStyle w:val="CommentText"/>
      </w:pPr>
    </w:p>
  </w:comment>
  <w:comment w:id="8178" w:author="Huawei" w:date="2020-04-15T00:11:00Z" w:initials="H">
    <w:p w14:paraId="2507DA6A" w14:textId="02B54C3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2955FF" w:rsidRDefault="002955FF">
      <w:pPr>
        <w:pStyle w:val="CommentText"/>
      </w:pPr>
      <w:r>
        <w:rPr>
          <w:b/>
        </w:rPr>
        <w:t>[Description]</w:t>
      </w:r>
      <w:r>
        <w:t>: No need for the -r16 suffix in the CHOICE entries.</w:t>
      </w:r>
    </w:p>
    <w:p w14:paraId="2557D123" w14:textId="7B94854C" w:rsidR="002955FF" w:rsidRDefault="002955FF">
      <w:pPr>
        <w:pStyle w:val="CommentText"/>
      </w:pPr>
      <w:r>
        <w:rPr>
          <w:b/>
        </w:rPr>
        <w:t>[Proposed Change]</w:t>
      </w:r>
      <w:r>
        <w:t>: Remove -r16 in the CHOICE entries.</w:t>
      </w:r>
    </w:p>
    <w:p w14:paraId="3690041E" w14:textId="0038FC19" w:rsidR="002955FF" w:rsidRDefault="002955FF">
      <w:pPr>
        <w:pStyle w:val="CommentText"/>
      </w:pPr>
      <w:r>
        <w:rPr>
          <w:b/>
        </w:rPr>
        <w:t>[Comments]</w:t>
      </w:r>
      <w:r>
        <w:t>: Rap: -r16 suffix applies to choice values except for the key ones like release/ setup</w:t>
      </w:r>
    </w:p>
    <w:p w14:paraId="3077192D" w14:textId="3220FCD3" w:rsidR="002955FF" w:rsidRPr="00990FC8" w:rsidRDefault="002955FF">
      <w:pPr>
        <w:pStyle w:val="CommentText"/>
      </w:pPr>
    </w:p>
  </w:comment>
  <w:comment w:id="8179" w:author="Huawei" w:date="2020-04-16T01:07:00Z" w:initials="H">
    <w:p w14:paraId="1EE33062" w14:textId="30BB6D1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136</w:t>
      </w:r>
      <w:r w:rsidR="00AE04C7">
        <w:t>b</w:t>
      </w:r>
      <w:r>
        <w:t xml:space="preserve">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AE04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E04C7">
        <w:rPr>
          <w:color w:val="FF0000"/>
        </w:rPr>
        <w:t>v11: As suggested</w:t>
      </w:r>
    </w:p>
    <w:p w14:paraId="4907D932" w14:textId="77777777" w:rsidR="002955FF" w:rsidRDefault="002955FF"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2955FF" w:rsidRDefault="002955FF" w:rsidP="00385279">
      <w:pPr>
        <w:pStyle w:val="CommentText"/>
      </w:pPr>
      <w:r>
        <w:t>Also as the condition indicates' this field is optionally present, Need OR' there is no need to add a statement in case of absence in the field description.</w:t>
      </w:r>
    </w:p>
    <w:p w14:paraId="4C7325C5" w14:textId="44C9177E" w:rsidR="002955FF" w:rsidRDefault="002955FF">
      <w:pPr>
        <w:pStyle w:val="CommentText"/>
      </w:pPr>
      <w:r>
        <w:rPr>
          <w:b/>
        </w:rPr>
        <w:t>[Proposed Change]</w:t>
      </w:r>
      <w:r>
        <w:t>: v08</w:t>
      </w:r>
    </w:p>
    <w:p w14:paraId="00EAA503" w14:textId="7F727584" w:rsidR="002955FF" w:rsidRDefault="002955FF">
      <w:pPr>
        <w:pStyle w:val="CommentText"/>
      </w:pPr>
      <w:r w:rsidRPr="00385279">
        <w:t>remove the last two sentences in the description of  wus-ConfigPerCarrier and add a row for gwus-Config as below</w:t>
      </w:r>
    </w:p>
    <w:p w14:paraId="651334D9" w14:textId="74563964" w:rsidR="002955FF" w:rsidRDefault="002955FF"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2955FF" w:rsidRDefault="002955FF">
      <w:pPr>
        <w:pStyle w:val="CommentText"/>
      </w:pPr>
      <w:r>
        <w:rPr>
          <w:b/>
        </w:rPr>
        <w:t>[Comments]</w:t>
      </w:r>
      <w:r>
        <w:t xml:space="preserve">: </w:t>
      </w:r>
      <w:r w:rsidR="00E03DE7">
        <w:t>Rap: There may be ways to simplify the actual signalling, but that seems an independent issue</w:t>
      </w:r>
    </w:p>
    <w:p w14:paraId="3EF3E777" w14:textId="6AA1116E" w:rsidR="002955FF" w:rsidRPr="00385279" w:rsidRDefault="002955FF">
      <w:pPr>
        <w:pStyle w:val="CommentText"/>
      </w:pPr>
    </w:p>
  </w:comment>
  <w:comment w:id="8328" w:author="Huawei" w:date="2020-04-13T14:26:00Z" w:initials="H">
    <w:p w14:paraId="4204E202" w14:textId="3FCFDF45"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C659A9" w14:textId="0D38EEC6" w:rsidR="002955FF" w:rsidRDefault="002955FF">
      <w:pPr>
        <w:pStyle w:val="CommentText"/>
      </w:pPr>
      <w:r>
        <w:rPr>
          <w:b/>
        </w:rPr>
        <w:t>[Description]</w:t>
      </w:r>
      <w:r>
        <w:t xml:space="preserve">: </w:t>
      </w:r>
      <w:r w:rsidRPr="00A316C1">
        <w:t>multiTBConfig configuration implies configuration of two harq Processes. This is not specified .</w:t>
      </w:r>
    </w:p>
    <w:p w14:paraId="5F89AC86" w14:textId="58A8E507" w:rsidR="002955FF" w:rsidRDefault="002955FF">
      <w:pPr>
        <w:pStyle w:val="CommentText"/>
      </w:pPr>
      <w:r>
        <w:rPr>
          <w:b/>
        </w:rPr>
        <w:t>[Proposed Change]</w:t>
      </w:r>
      <w:r>
        <w:t>: v08: See Tdoc</w:t>
      </w:r>
    </w:p>
    <w:p w14:paraId="639E8FEC" w14:textId="77777777" w:rsidR="002955FF" w:rsidRDefault="002955FF">
      <w:pPr>
        <w:pStyle w:val="CommentText"/>
      </w:pPr>
      <w:r>
        <w:rPr>
          <w:b/>
        </w:rPr>
        <w:t>[Comments]</w:t>
      </w:r>
      <w:r>
        <w:t xml:space="preserve">: </w:t>
      </w:r>
    </w:p>
    <w:p w14:paraId="2D82D9EB" w14:textId="58703498" w:rsidR="002955FF" w:rsidRPr="00A316C1" w:rsidRDefault="002955FF">
      <w:pPr>
        <w:pStyle w:val="CommentText"/>
      </w:pPr>
    </w:p>
  </w:comment>
  <w:comment w:id="8329" w:author="Huawei" w:date="2020-04-13T14:25:00Z" w:initials="H">
    <w:p w14:paraId="529CE2F5" w14:textId="153170A6"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762E032A" w14:textId="2B37FD37" w:rsidR="002955FF" w:rsidRDefault="002955FF">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2955FF" w:rsidRDefault="002955FF">
      <w:pPr>
        <w:pStyle w:val="CommentText"/>
      </w:pPr>
      <w:r>
        <w:rPr>
          <w:b/>
        </w:rPr>
        <w:t>[Proposed Change]</w:t>
      </w:r>
      <w:r>
        <w:t>: v08: see Tdoc</w:t>
      </w:r>
    </w:p>
    <w:p w14:paraId="1192E7F6" w14:textId="77777777" w:rsidR="002955FF" w:rsidRDefault="002955FF">
      <w:pPr>
        <w:pStyle w:val="CommentText"/>
      </w:pPr>
      <w:r>
        <w:rPr>
          <w:b/>
        </w:rPr>
        <w:t>[Comments]</w:t>
      </w:r>
      <w:r>
        <w:t xml:space="preserve">: </w:t>
      </w:r>
    </w:p>
    <w:p w14:paraId="3BACA72D" w14:textId="5E76E097" w:rsidR="002955FF" w:rsidRPr="00ED1030" w:rsidRDefault="002955FF">
      <w:pPr>
        <w:pStyle w:val="CommentText"/>
      </w:pPr>
    </w:p>
  </w:comment>
  <w:comment w:id="8334" w:author="Huawei" w:date="2020-04-15T00:12:00Z" w:initials="H">
    <w:p w14:paraId="35873D36" w14:textId="64363B6F"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2955FF" w:rsidRDefault="002955FF">
      <w:pPr>
        <w:pStyle w:val="CommentText"/>
      </w:pPr>
      <w:r>
        <w:rPr>
          <w:b/>
        </w:rPr>
        <w:t>[Description]</w:t>
      </w:r>
      <w:r>
        <w:t xml:space="preserve">: </w:t>
      </w:r>
      <w:r w:rsidRPr="00B41444">
        <w:t>'pur-NumOccasions-</w:t>
      </w:r>
      <w:proofErr w:type="gramStart"/>
      <w:r w:rsidRPr="00B41444">
        <w:t>r16  is</w:t>
      </w:r>
      <w:proofErr w:type="gramEnd"/>
      <w:r w:rsidRPr="00B41444">
        <w:t xml:space="preserve"> only one bit, there is no benefit in enabling delta configuration  via optionality</w:t>
      </w:r>
    </w:p>
    <w:p w14:paraId="053ED2C9" w14:textId="4E6DF232" w:rsidR="002955FF" w:rsidRDefault="002955FF">
      <w:pPr>
        <w:pStyle w:val="CommentText"/>
      </w:pPr>
      <w:r>
        <w:rPr>
          <w:b/>
        </w:rPr>
        <w:t>[Proposed Change]</w:t>
      </w:r>
      <w:r>
        <w:t>: v08: make the parameter mandatory.</w:t>
      </w:r>
    </w:p>
    <w:p w14:paraId="25065FA5" w14:textId="77777777" w:rsidR="002955FF" w:rsidRDefault="002955FF">
      <w:pPr>
        <w:pStyle w:val="CommentText"/>
      </w:pPr>
      <w:r>
        <w:rPr>
          <w:b/>
        </w:rPr>
        <w:t>[Comments]</w:t>
      </w:r>
      <w:r>
        <w:t xml:space="preserve">: </w:t>
      </w:r>
    </w:p>
    <w:p w14:paraId="39190A8A" w14:textId="02DAF56F" w:rsidR="002955FF" w:rsidRPr="00B41444" w:rsidRDefault="002955FF">
      <w:pPr>
        <w:pStyle w:val="CommentText"/>
      </w:pPr>
    </w:p>
  </w:comment>
  <w:comment w:id="8335" w:author="Huawei" w:date="2020-04-15T00:13:00Z" w:initials="H">
    <w:p w14:paraId="602696E1" w14:textId="17D4FC90"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2955FF" w:rsidRDefault="002955FF">
      <w:pPr>
        <w:pStyle w:val="CommentText"/>
      </w:pPr>
      <w:r>
        <w:rPr>
          <w:b/>
        </w:rPr>
        <w:t>[Description]</w:t>
      </w:r>
      <w:r>
        <w:t xml:space="preserve">: </w:t>
      </w:r>
      <w:r w:rsidRPr="00031DC4">
        <w:t>'no need for '-r16' in the CHOICE entries</w:t>
      </w:r>
    </w:p>
    <w:p w14:paraId="7F2A1E79" w14:textId="0702BB8F" w:rsidR="002955FF" w:rsidRDefault="002955FF">
      <w:pPr>
        <w:pStyle w:val="CommentText"/>
      </w:pPr>
      <w:r>
        <w:rPr>
          <w:b/>
        </w:rPr>
        <w:t>[Proposed Change]</w:t>
      </w:r>
      <w:r>
        <w:t>: remove '-r16' in the CHOICE entries</w:t>
      </w:r>
    </w:p>
    <w:p w14:paraId="1F9A043D" w14:textId="415A930B" w:rsidR="002955FF" w:rsidRDefault="002955FF">
      <w:pPr>
        <w:pStyle w:val="CommentText"/>
      </w:pPr>
      <w:r>
        <w:rPr>
          <w:b/>
        </w:rPr>
        <w:t>[Comments]</w:t>
      </w:r>
      <w:r>
        <w:t>: Rap: See H136</w:t>
      </w:r>
    </w:p>
    <w:p w14:paraId="276707CD" w14:textId="68A86791" w:rsidR="002955FF" w:rsidRPr="00031DC4" w:rsidRDefault="002955FF">
      <w:pPr>
        <w:pStyle w:val="CommentText"/>
      </w:pPr>
    </w:p>
  </w:comment>
  <w:comment w:id="8336" w:author="Huawei" w:date="2020-04-16T00:11:00Z" w:initials="H">
    <w:p w14:paraId="5C5E68FB" w14:textId="1230E5D3"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F8678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F86786">
        <w:rPr>
          <w:color w:val="FF0000"/>
        </w:rPr>
        <w:t>v11: as suggested</w:t>
      </w:r>
    </w:p>
    <w:p w14:paraId="49C31271" w14:textId="7D5B2A44" w:rsidR="002955FF" w:rsidRDefault="002955FF">
      <w:pPr>
        <w:pStyle w:val="CommentText"/>
      </w:pPr>
      <w:r>
        <w:rPr>
          <w:b/>
        </w:rPr>
        <w:t>[Description]</w:t>
      </w:r>
      <w:r>
        <w:t>: A</w:t>
      </w:r>
      <w:r w:rsidRPr="00CA0B4E">
        <w:t>ccording to RAN1 parameters list, the CHOICE is netween single tone/ multitone</w:t>
      </w:r>
    </w:p>
    <w:p w14:paraId="6DB98C0D" w14:textId="718EDFD7" w:rsidR="002955FF" w:rsidRDefault="002955FF">
      <w:pPr>
        <w:pStyle w:val="CommentText"/>
      </w:pPr>
      <w:r>
        <w:rPr>
          <w:b/>
        </w:rPr>
        <w:t>[Proposed Change]</w:t>
      </w:r>
      <w:r>
        <w:t>: v08</w:t>
      </w:r>
    </w:p>
    <w:p w14:paraId="2D716079" w14:textId="33531225" w:rsidR="002955FF" w:rsidRDefault="002955FF">
      <w:pPr>
        <w:pStyle w:val="CommentText"/>
      </w:pPr>
      <w:r>
        <w:t>1) change the enumerated values</w:t>
      </w:r>
    </w:p>
    <w:p w14:paraId="112E2BCD" w14:textId="1ACC33ED" w:rsidR="002955FF" w:rsidRDefault="002955FF" w:rsidP="00CA0B4E">
      <w:pPr>
        <w:pStyle w:val="CommentText"/>
      </w:pPr>
      <w:r>
        <w:t>npusch-MCS-r16       CHOICE {</w:t>
      </w:r>
      <w:r>
        <w:br/>
        <w:t xml:space="preserve">    singleTone        INTEGER (0..10),</w:t>
      </w:r>
      <w:r>
        <w:br/>
        <w:t xml:space="preserve">   multiTone        INTEGER (0..13)</w:t>
      </w:r>
      <w:r>
        <w:br/>
        <w:t xml:space="preserve">   },</w:t>
      </w:r>
    </w:p>
    <w:p w14:paraId="25A0D219" w14:textId="55D7E5CD" w:rsidR="002955FF" w:rsidRDefault="002955FF" w:rsidP="00CA0B4E">
      <w:pPr>
        <w:pStyle w:val="CommentText"/>
      </w:pPr>
      <w:r>
        <w:t>2) update the description</w:t>
      </w:r>
    </w:p>
    <w:p w14:paraId="25A8BFEE" w14:textId="6B06ED4C" w:rsidR="002955FF" w:rsidRPr="00CA0B4E" w:rsidRDefault="002955FF"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2955FF" w:rsidRDefault="002955FF">
      <w:pPr>
        <w:pStyle w:val="CommentText"/>
      </w:pPr>
      <w:r>
        <w:rPr>
          <w:b/>
        </w:rPr>
        <w:t>[Comments]</w:t>
      </w:r>
      <w:r>
        <w:t xml:space="preserve">: </w:t>
      </w:r>
    </w:p>
    <w:p w14:paraId="63AF20E2" w14:textId="3BEECA5E" w:rsidR="002955FF" w:rsidRPr="00CA0B4E" w:rsidRDefault="002955FF">
      <w:pPr>
        <w:pStyle w:val="CommentText"/>
      </w:pPr>
    </w:p>
  </w:comment>
  <w:comment w:id="8337" w:author="Huawei" w:date="2020-04-16T00:14:00Z" w:initials="H">
    <w:p w14:paraId="057A89C7" w14:textId="4E19CEF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F8678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F86786">
        <w:rPr>
          <w:color w:val="FF0000"/>
        </w:rPr>
        <w:t xml:space="preserve">v11: As suggested with minor to change i.e. to </w:t>
      </w:r>
      <w:r w:rsidR="00F86786" w:rsidRPr="00F86786">
        <w:rPr>
          <w:color w:val="FF0000"/>
        </w:rPr>
        <w:t xml:space="preserve">ENUMERATED </w:t>
      </w:r>
      <w:proofErr w:type="gramStart"/>
      <w:r w:rsidR="00F86786" w:rsidRPr="00F86786">
        <w:rPr>
          <w:color w:val="FF0000"/>
        </w:rPr>
        <w:t>{ n0</w:t>
      </w:r>
      <w:proofErr w:type="gramEnd"/>
      <w:r w:rsidR="00F86786" w:rsidRPr="00F86786">
        <w:rPr>
          <w:color w:val="FF0000"/>
        </w:rPr>
        <w:t>, n6 }</w:t>
      </w:r>
      <w:r w:rsidR="00F86786">
        <w:rPr>
          <w:color w:val="FF0000"/>
        </w:rPr>
        <w:t xml:space="preserve"> </w:t>
      </w:r>
    </w:p>
    <w:p w14:paraId="194B5207" w14:textId="0ACA56CB" w:rsidR="002955FF" w:rsidRDefault="002955FF">
      <w:pPr>
        <w:pStyle w:val="CommentText"/>
      </w:pPr>
      <w:r>
        <w:rPr>
          <w:b/>
        </w:rPr>
        <w:t>[Description]</w:t>
      </w:r>
      <w:r>
        <w:t xml:space="preserve">: </w:t>
      </w:r>
      <w:r w:rsidRPr="001F486C">
        <w:t>the parameter definition is not aligned with RAN1, value should be 0 or 6</w:t>
      </w:r>
    </w:p>
    <w:p w14:paraId="0F10F456" w14:textId="65DA5830" w:rsidR="002955FF" w:rsidRDefault="002955FF">
      <w:pPr>
        <w:pStyle w:val="CommentText"/>
      </w:pPr>
      <w:r>
        <w:rPr>
          <w:b/>
        </w:rPr>
        <w:t>[Proposed Change]</w:t>
      </w:r>
      <w:r>
        <w:t>: v08</w:t>
      </w:r>
    </w:p>
    <w:p w14:paraId="0F7064DE" w14:textId="77320CA6" w:rsidR="002955FF" w:rsidRDefault="002955FF">
      <w:pPr>
        <w:pStyle w:val="CommentText"/>
      </w:pPr>
      <w:r>
        <w:t xml:space="preserve">1) Change parameter to : </w:t>
      </w:r>
      <w:r w:rsidRPr="001F486C">
        <w:t>npusch-CyclicShift-r16     ENUMERATED { ncs0, ncs6 },</w:t>
      </w:r>
    </w:p>
    <w:p w14:paraId="561C2A13" w14:textId="00F3BF49" w:rsidR="002955FF" w:rsidRDefault="002955FF">
      <w:pPr>
        <w:pStyle w:val="CommentText"/>
      </w:pPr>
      <w:r>
        <w:t xml:space="preserve">2) Add at the end of the field description: </w:t>
      </w:r>
      <w:r w:rsidRPr="001F486C">
        <w:t>Value ncs0 corresponds to value 0 and value ncs6 corresponds to value 6.</w:t>
      </w:r>
    </w:p>
    <w:p w14:paraId="020327B7" w14:textId="77777777" w:rsidR="002955FF" w:rsidRDefault="002955FF">
      <w:pPr>
        <w:pStyle w:val="CommentText"/>
      </w:pPr>
    </w:p>
    <w:p w14:paraId="2C5C7BD5" w14:textId="77777777" w:rsidR="002955FF" w:rsidRDefault="002955FF">
      <w:pPr>
        <w:pStyle w:val="CommentText"/>
      </w:pPr>
      <w:r>
        <w:rPr>
          <w:b/>
        </w:rPr>
        <w:t>[Comments]</w:t>
      </w:r>
      <w:r>
        <w:t xml:space="preserve">: </w:t>
      </w:r>
    </w:p>
    <w:p w14:paraId="7A215AF3" w14:textId="77777777" w:rsidR="002955FF" w:rsidRPr="00D71711" w:rsidRDefault="002955FF"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2955FF" w:rsidRDefault="002955FF"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2955FF" w:rsidRPr="001F486C" w:rsidRDefault="002955FF" w:rsidP="00251066">
      <w:pPr>
        <w:pStyle w:val="CommentText"/>
      </w:pPr>
      <w:r>
        <w:t xml:space="preserve">Moreover, similar change should be applied to </w:t>
      </w:r>
      <w:r w:rsidRPr="00251066">
        <w:rPr>
          <w:i/>
        </w:rPr>
        <w:t>pusch-CyclicShift -r16</w:t>
      </w:r>
      <w:r>
        <w:t xml:space="preserve"> in eMTC.</w:t>
      </w:r>
    </w:p>
  </w:comment>
  <w:comment w:id="8338" w:author="Huawei" w:date="2020-04-13T13:51:00Z" w:initials="H">
    <w:p w14:paraId="5F6E2381" w14:textId="4F330B69"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2955FF" w:rsidRDefault="002955FF">
      <w:pPr>
        <w:pStyle w:val="CommentText"/>
      </w:pPr>
      <w:r>
        <w:rPr>
          <w:b/>
        </w:rPr>
        <w:t>[Description]</w:t>
      </w:r>
      <w:r>
        <w:t xml:space="preserve">: </w:t>
      </w:r>
      <w:r w:rsidRPr="00405A4A">
        <w:t>the field description is not aligned with RAN1</w:t>
      </w:r>
    </w:p>
    <w:p w14:paraId="64C134D7" w14:textId="7176F4BD" w:rsidR="002955FF" w:rsidRDefault="002955FF">
      <w:pPr>
        <w:pStyle w:val="CommentText"/>
      </w:pPr>
      <w:r>
        <w:rPr>
          <w:b/>
        </w:rPr>
        <w:t>[Proposed Change]</w:t>
      </w:r>
      <w:r>
        <w:t>: v08</w:t>
      </w:r>
    </w:p>
    <w:p w14:paraId="7B97FB34" w14:textId="142D2F73" w:rsidR="002955FF" w:rsidRPr="00405A4A" w:rsidRDefault="002955FF">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2955FF" w:rsidRDefault="002955FF">
      <w:pPr>
        <w:pStyle w:val="CommentText"/>
      </w:pPr>
      <w:r>
        <w:rPr>
          <w:b/>
        </w:rPr>
        <w:t>[Comments]</w:t>
      </w:r>
      <w:r>
        <w:t xml:space="preserve">: </w:t>
      </w:r>
    </w:p>
    <w:p w14:paraId="1D7D0171" w14:textId="3BA6D77A" w:rsidR="002955FF" w:rsidRPr="00405A4A" w:rsidRDefault="002955FF">
      <w:pPr>
        <w:pStyle w:val="CommentText"/>
      </w:pPr>
    </w:p>
  </w:comment>
  <w:comment w:id="8500" w:author="ZTE" w:date="2020-04-14T00:09:00Z" w:initials="ZTE">
    <w:p w14:paraId="1DD9BCD6" w14:textId="77777777" w:rsidR="002955FF" w:rsidRDefault="002955FF"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2955FF" w:rsidRPr="00D47DD7" w:rsidRDefault="002955FF"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proofErr w:type="gramStart"/>
      <w:r w:rsidRPr="00D47DD7">
        <w:t>..</w:t>
      </w:r>
      <w:r>
        <w:t>2</w:t>
      </w:r>
      <w:proofErr w:type="gramEnd"/>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w:t>
      </w:r>
      <w:proofErr w:type="gramStart"/>
      <w:r w:rsidRPr="00A811FB">
        <w:t>..</w:t>
      </w:r>
      <w:proofErr w:type="gramEnd"/>
      <w:r w:rsidRPr="00A811FB">
        <w:t xml:space="preserve"> maxFreq</w:t>
      </w:r>
      <w:r w:rsidRPr="00A811FB">
        <w:rPr>
          <w:noProof/>
          <w:lang w:eastAsia="en-GB"/>
        </w:rPr>
        <w:t>)</w:t>
      </w:r>
      <w:r>
        <w:rPr>
          <w:noProof/>
          <w:lang w:eastAsia="en-GB"/>
        </w:rPr>
        <w:t>.</w:t>
      </w:r>
    </w:p>
    <w:p w14:paraId="15542C21" w14:textId="77777777" w:rsidR="002955FF" w:rsidRDefault="002955FF" w:rsidP="007C7F62">
      <w:pPr>
        <w:pStyle w:val="CommentText"/>
      </w:pPr>
      <w:r>
        <w:rPr>
          <w:b/>
        </w:rPr>
        <w:t>[Proposed Change]</w:t>
      </w:r>
      <w:r>
        <w:t xml:space="preserve">: </w:t>
      </w:r>
    </w:p>
    <w:p w14:paraId="592DA07D" w14:textId="77777777" w:rsidR="002955FF" w:rsidRPr="00551399" w:rsidRDefault="002955FF" w:rsidP="007C7F62">
      <w:pPr>
        <w:pStyle w:val="CommentText"/>
      </w:pPr>
      <w:proofErr w:type="gramStart"/>
      <w:r w:rsidRPr="00D47DD7">
        <w:t>carrierFreqIndex-r16</w:t>
      </w:r>
      <w:proofErr w:type="gramEnd"/>
      <w:r w:rsidRPr="00D47DD7">
        <w:t xml:space="preserve">     INTEGER (1.. </w:t>
      </w:r>
      <w:r w:rsidRPr="00D47DD7">
        <w:rPr>
          <w:strike/>
          <w:color w:val="0070C0"/>
        </w:rPr>
        <w:t>maxFreqANR-NB-r16</w:t>
      </w:r>
      <w:r w:rsidRPr="00D47DD7">
        <w:rPr>
          <w:color w:val="FF0000"/>
          <w:u w:val="single"/>
        </w:rPr>
        <w:t>maxFreq</w:t>
      </w:r>
      <w:r w:rsidRPr="00D47DD7">
        <w:t>),</w:t>
      </w:r>
    </w:p>
    <w:p w14:paraId="19348F95" w14:textId="06C1120F" w:rsidR="002955FF" w:rsidRPr="007C7F62" w:rsidRDefault="002955FF">
      <w:pPr>
        <w:pStyle w:val="CommentText"/>
        <w:rPr>
          <w:rFonts w:eastAsiaTheme="minorEastAsia"/>
        </w:rPr>
      </w:pPr>
      <w:r>
        <w:rPr>
          <w:b/>
        </w:rPr>
        <w:t>[Comments]</w:t>
      </w:r>
      <w:r w:rsidRPr="00227D5D">
        <w:rPr>
          <w:b/>
        </w:rPr>
        <w:t>:</w:t>
      </w:r>
    </w:p>
  </w:comment>
  <w:comment w:id="8501" w:author="Huawei" w:date="2020-04-13T13:56:00Z" w:initials="H">
    <w:p w14:paraId="5BD91863" w14:textId="60E3B354"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2955FF" w:rsidRDefault="002955FF">
      <w:pPr>
        <w:pStyle w:val="CommentText"/>
      </w:pPr>
      <w:r>
        <w:rPr>
          <w:b/>
        </w:rPr>
        <w:t>[Description]</w:t>
      </w:r>
      <w:r>
        <w:t xml:space="preserve">: </w:t>
      </w:r>
      <w:r w:rsidRPr="004135F4">
        <w:t>RAN2 has agreed max two carriers to be measured</w:t>
      </w:r>
    </w:p>
    <w:p w14:paraId="606DBF25" w14:textId="10EE4CC2" w:rsidR="002955FF" w:rsidRDefault="002955FF">
      <w:pPr>
        <w:pStyle w:val="CommentText"/>
      </w:pPr>
      <w:r>
        <w:rPr>
          <w:b/>
        </w:rPr>
        <w:t>[Proposed Change]</w:t>
      </w:r>
      <w:r>
        <w:t>: v08: Change the field description</w:t>
      </w:r>
    </w:p>
    <w:p w14:paraId="7CD19FD9" w14:textId="2C36C06B" w:rsidR="002955FF" w:rsidRPr="004135F4" w:rsidRDefault="002955FF"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2955FF" w:rsidRDefault="002955FF">
      <w:pPr>
        <w:pStyle w:val="CommentText"/>
      </w:pPr>
      <w:r>
        <w:rPr>
          <w:b/>
        </w:rPr>
        <w:t>[Comments]</w:t>
      </w:r>
      <w:r>
        <w:t xml:space="preserve">: </w:t>
      </w:r>
    </w:p>
    <w:p w14:paraId="1CD4D0A6" w14:textId="11C9EFD7" w:rsidR="002955FF" w:rsidRPr="004135F4" w:rsidRDefault="002955FF">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06" w:author="Huawei" w:date="2020-04-16T01:23:00Z" w:initials="H">
    <w:p w14:paraId="176574E0" w14:textId="6BF26F88"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w:t>
      </w:r>
      <w:r w:rsidR="00DE0837">
        <w:t>2</w:t>
      </w:r>
      <w:r>
        <w:t xml:space="preserve"> </w:t>
      </w:r>
      <w:r>
        <w:rPr>
          <w:b/>
          <w:color w:val="FF0000"/>
        </w:rPr>
        <w:t>[Status]</w:t>
      </w:r>
      <w:r>
        <w:rPr>
          <w:color w:val="FF0000"/>
        </w:rPr>
        <w:t xml:space="preserve">: </w:t>
      </w:r>
      <w:r w:rsidR="00DE083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E0837">
        <w:rPr>
          <w:color w:val="FF0000"/>
        </w:rPr>
        <w:t>v11: As suggested</w:t>
      </w:r>
    </w:p>
    <w:p w14:paraId="4FF37E3B" w14:textId="0E34E34F" w:rsidR="002955FF" w:rsidRDefault="002955FF">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2955FF" w:rsidRDefault="002955FF">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2955FF" w:rsidRDefault="002955FF">
      <w:pPr>
        <w:pStyle w:val="CommentText"/>
      </w:pPr>
      <w:r>
        <w:rPr>
          <w:b/>
        </w:rPr>
        <w:t>[Comments]</w:t>
      </w:r>
      <w:r>
        <w:t xml:space="preserve">: </w:t>
      </w:r>
      <w:r w:rsidR="00DE0837">
        <w:t>Rap: Class changed to 2 as pure ASN.1 issue</w:t>
      </w:r>
    </w:p>
    <w:p w14:paraId="10943137" w14:textId="024600FD" w:rsidR="002955FF" w:rsidRPr="00153E0C" w:rsidRDefault="002955FF">
      <w:pPr>
        <w:pStyle w:val="CommentText"/>
      </w:pPr>
    </w:p>
  </w:comment>
  <w:comment w:id="8507" w:author="Huawei" w:date="2020-04-16T00:42:00Z" w:initials="H">
    <w:p w14:paraId="6A337F60" w14:textId="0997FBDA"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sidR="00EF4A8A">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F4A8A">
        <w:rPr>
          <w:color w:val="FF0000"/>
        </w:rPr>
        <w:t>v11</w:t>
      </w:r>
    </w:p>
    <w:p w14:paraId="221D0B02" w14:textId="4BF510A7" w:rsidR="002955FF" w:rsidRDefault="002955FF">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2955FF" w:rsidRDefault="002955FF">
      <w:pPr>
        <w:pStyle w:val="CommentText"/>
      </w:pPr>
      <w:r>
        <w:rPr>
          <w:b/>
        </w:rPr>
        <w:t>[Proposed Change]</w:t>
      </w:r>
      <w:r>
        <w:t>: remove nrsrqResult</w:t>
      </w:r>
    </w:p>
    <w:p w14:paraId="59049391" w14:textId="0C5BFDB9" w:rsidR="002955FF" w:rsidRDefault="002955FF">
      <w:pPr>
        <w:pStyle w:val="CommentText"/>
      </w:pPr>
      <w:r>
        <w:rPr>
          <w:b/>
        </w:rPr>
        <w:t>[Comments]</w:t>
      </w:r>
      <w:r>
        <w:t xml:space="preserve">: </w:t>
      </w:r>
      <w:r w:rsidR="00EF4A8A">
        <w:t xml:space="preserve">Rap: It seems </w:t>
      </w:r>
      <w:r w:rsidR="00EF4A8A" w:rsidRPr="00EF4A8A">
        <w:t xml:space="preserve">36.133 </w:t>
      </w:r>
      <w:r w:rsidR="00EF4A8A">
        <w:t>section</w:t>
      </w:r>
      <w:r w:rsidR="00EF4A8A" w:rsidRPr="00EF4A8A">
        <w:t xml:space="preserve"> 9.1.22.7 </w:t>
      </w:r>
      <w:r w:rsidR="00EF4A8A">
        <w:t xml:space="preserve">covers </w:t>
      </w:r>
      <w:r w:rsidR="00EF4A8A" w:rsidRPr="00EF4A8A">
        <w:t>Inter-frequency Absolute NRSRQ Accuracy for UE Category NB1</w:t>
      </w:r>
    </w:p>
    <w:p w14:paraId="7C9DFB87" w14:textId="6D61B90A" w:rsidR="002955FF" w:rsidRPr="008F678E" w:rsidRDefault="002955FF">
      <w:pPr>
        <w:pStyle w:val="CommentText"/>
      </w:pPr>
    </w:p>
  </w:comment>
  <w:comment w:id="8575" w:author="Huawei" w:date="2020-04-15T00:13:00Z" w:initials="H">
    <w:p w14:paraId="7DC1F184" w14:textId="2945F2C7"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2955FF" w:rsidRDefault="002955FF" w:rsidP="00A37681">
      <w:pPr>
        <w:pStyle w:val="CommentText"/>
      </w:pPr>
      <w:r>
        <w:rPr>
          <w:b/>
        </w:rPr>
        <w:t>[Description]</w:t>
      </w:r>
      <w:r>
        <w:t>: 1) tdd-UE-Capability-v1600 should be included after PhyLayer Parameters</w:t>
      </w:r>
    </w:p>
    <w:p w14:paraId="4E5B2FBD" w14:textId="2082C0C2" w:rsidR="002955FF" w:rsidRDefault="002955FF" w:rsidP="00A37681">
      <w:pPr>
        <w:pStyle w:val="CommentText"/>
      </w:pPr>
      <w:r>
        <w:t>2) there are multiple PHY capabilities, p</w:t>
      </w:r>
      <w:r w:rsidRPr="00A37681">
        <w:t>hyLayerParameters-NB-v16xy</w:t>
      </w:r>
      <w:r>
        <w:t xml:space="preserve"> should be optional</w:t>
      </w:r>
    </w:p>
    <w:p w14:paraId="5D00D2C1" w14:textId="3CD8BE6A" w:rsidR="002955FF" w:rsidRDefault="002955FF" w:rsidP="00A37681">
      <w:pPr>
        <w:pStyle w:val="CommentText"/>
      </w:pPr>
      <w:r>
        <w:t xml:space="preserve">3) there are multiple SON capabilities, </w:t>
      </w:r>
      <w:r w:rsidRPr="00A37681">
        <w:t>son-Parameters-r16</w:t>
      </w:r>
      <w:r>
        <w:t xml:space="preserve"> should be optional</w:t>
      </w:r>
    </w:p>
    <w:p w14:paraId="66790B1F" w14:textId="620DC185" w:rsidR="002955FF" w:rsidRDefault="002955FF">
      <w:pPr>
        <w:pStyle w:val="CommentText"/>
      </w:pPr>
      <w:r>
        <w:rPr>
          <w:b/>
        </w:rPr>
        <w:t>[Proposed Change]</w:t>
      </w:r>
      <w:r>
        <w:t>: v08: See description</w:t>
      </w:r>
    </w:p>
    <w:p w14:paraId="0CAB55B7" w14:textId="77777777" w:rsidR="002955FF" w:rsidRDefault="002955FF">
      <w:pPr>
        <w:pStyle w:val="CommentText"/>
      </w:pPr>
      <w:r>
        <w:rPr>
          <w:b/>
        </w:rPr>
        <w:t>[Comments]</w:t>
      </w:r>
      <w:r>
        <w:t xml:space="preserve">: </w:t>
      </w:r>
    </w:p>
    <w:p w14:paraId="726B9EFE" w14:textId="16426863" w:rsidR="002955FF" w:rsidRPr="00A37681" w:rsidRDefault="002955FF">
      <w:pPr>
        <w:pStyle w:val="CommentText"/>
      </w:pPr>
    </w:p>
  </w:comment>
  <w:comment w:id="8645" w:author="Huawei" w:date="2020-04-13T14:08:00Z" w:initials="H">
    <w:p w14:paraId="477D4AAB" w14:textId="3D803211"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2955FF" w:rsidRDefault="002955FF">
      <w:pPr>
        <w:pStyle w:val="CommentText"/>
      </w:pPr>
      <w:r>
        <w:rPr>
          <w:b/>
        </w:rPr>
        <w:t>[Description]</w:t>
      </w:r>
      <w:r>
        <w:t xml:space="preserve">: </w:t>
      </w:r>
      <w:r w:rsidRPr="006B0E05">
        <w:t>'There were no comment on the 'Editor’s Note' for several meetings. It is proposed to remove</w:t>
      </w:r>
    </w:p>
    <w:p w14:paraId="76F8E8DC" w14:textId="0822892D" w:rsidR="002955FF" w:rsidRDefault="002955FF">
      <w:pPr>
        <w:pStyle w:val="CommentText"/>
      </w:pPr>
      <w:r>
        <w:rPr>
          <w:b/>
        </w:rPr>
        <w:t>[Proposed Change]</w:t>
      </w:r>
      <w:r>
        <w:t>: Remove the editor's note</w:t>
      </w:r>
    </w:p>
    <w:p w14:paraId="598BD7F4" w14:textId="77777777" w:rsidR="002955FF" w:rsidRDefault="002955FF">
      <w:pPr>
        <w:pStyle w:val="CommentText"/>
      </w:pPr>
      <w:r>
        <w:rPr>
          <w:b/>
        </w:rPr>
        <w:t>[Comments]</w:t>
      </w:r>
      <w:r>
        <w:t xml:space="preserve">: </w:t>
      </w:r>
    </w:p>
    <w:p w14:paraId="7A617C24" w14:textId="10063780" w:rsidR="002955FF" w:rsidRPr="006B0E05" w:rsidRDefault="002955FF">
      <w:pPr>
        <w:pStyle w:val="CommentText"/>
      </w:pPr>
    </w:p>
  </w:comment>
  <w:comment w:id="8853" w:author="Huawei" w:date="2020-04-15T00:14:00Z" w:initials="H">
    <w:p w14:paraId="53507DE1" w14:textId="49EACBFF" w:rsidR="002955FF" w:rsidRDefault="002955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2955FF" w:rsidRDefault="002955FF">
      <w:pPr>
        <w:pStyle w:val="CommentText"/>
      </w:pPr>
      <w:r>
        <w:rPr>
          <w:b/>
        </w:rPr>
        <w:t>[Description]</w:t>
      </w:r>
      <w:r>
        <w:t xml:space="preserve">: </w:t>
      </w:r>
      <w:r w:rsidRPr="00031D9F">
        <w:t>measResultServCell-r16: should use the existing IE MeasResultServCell-NB-r14</w:t>
      </w:r>
    </w:p>
    <w:p w14:paraId="24C1C9EA" w14:textId="3413F931" w:rsidR="002955FF" w:rsidRDefault="002955FF">
      <w:pPr>
        <w:pStyle w:val="CommentText"/>
      </w:pPr>
      <w:r>
        <w:rPr>
          <w:b/>
        </w:rPr>
        <w:t>[Proposed Change]</w:t>
      </w:r>
      <w:r>
        <w:t xml:space="preserve">: v08 change the definition of measResultServCell-r16 to </w:t>
      </w:r>
      <w:r w:rsidRPr="00031D9F">
        <w:t>MeasResultServCell-NB-r14,</w:t>
      </w:r>
    </w:p>
    <w:p w14:paraId="5F4DAA88" w14:textId="77777777" w:rsidR="002955FF" w:rsidRDefault="002955FF">
      <w:pPr>
        <w:pStyle w:val="CommentText"/>
      </w:pPr>
      <w:r>
        <w:rPr>
          <w:b/>
        </w:rPr>
        <w:t>[Comments]</w:t>
      </w:r>
      <w:r>
        <w:t xml:space="preserve">: </w:t>
      </w:r>
    </w:p>
    <w:p w14:paraId="112019D0" w14:textId="7C86ED61" w:rsidR="002955FF" w:rsidRPr="00031D9F" w:rsidRDefault="002955FF">
      <w:pPr>
        <w:pStyle w:val="CommentText"/>
      </w:pPr>
    </w:p>
  </w:comment>
  <w:comment w:id="8901" w:author="ZTE" w:date="2020-04-15T00:15:00Z" w:initials="ZTE">
    <w:p w14:paraId="5D1DB911" w14:textId="67A495F1" w:rsidR="002955FF" w:rsidRDefault="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426C232A" w14:textId="435F1F33" w:rsidR="002955FF" w:rsidRDefault="002955FF">
      <w:pPr>
        <w:pStyle w:val="CommentText"/>
      </w:pPr>
      <w:r>
        <w:rPr>
          <w:b/>
        </w:rPr>
        <w:t>[Description]</w:t>
      </w:r>
      <w:r>
        <w:t>: Similar comment to Z306, idle/inactive measurement can also be performed upon cell selection (e.g. upon receiving RRCRelease).</w:t>
      </w:r>
    </w:p>
    <w:p w14:paraId="2484C12B" w14:textId="13FB3C58" w:rsidR="002955FF" w:rsidRDefault="002955FF">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2955FF" w:rsidRDefault="002955FF">
      <w:pPr>
        <w:pStyle w:val="CommentText"/>
      </w:pPr>
      <w:r>
        <w:rPr>
          <w:b/>
        </w:rPr>
        <w:t>[Comments]</w:t>
      </w:r>
      <w:r>
        <w:t>: Rap: Suggest to wait until concluded for NR</w:t>
      </w:r>
    </w:p>
    <w:p w14:paraId="3BD21032" w14:textId="792F88BD" w:rsidR="002955FF" w:rsidRPr="00EF6C0B" w:rsidRDefault="002955F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812A63C" w15:done="0"/>
  <w15:commentEx w15:paraId="4B8689C6" w15:done="0"/>
  <w15:commentEx w15:paraId="49ED9FD8" w15:done="0"/>
  <w15:commentEx w15:paraId="7A2312A7" w15:done="0"/>
  <w15:commentEx w15:paraId="54CEAE2B" w15:done="0"/>
  <w15:commentEx w15:paraId="74B0CED6" w15:done="0"/>
  <w15:commentEx w15:paraId="77C63BCB" w15:done="0"/>
  <w15:commentEx w15:paraId="3A5F70FF" w15:done="0"/>
  <w15:commentEx w15:paraId="7D72F7F3" w15:done="0"/>
  <w15:commentEx w15:paraId="1EF11FFB" w15:done="0"/>
  <w15:commentEx w15:paraId="24A05254" w15:done="0"/>
  <w15:commentEx w15:paraId="21130E19" w15:done="0"/>
  <w15:commentEx w15:paraId="67146E68" w15:done="0"/>
  <w15:commentEx w15:paraId="56A49D10"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7845E74C" w15:done="0"/>
  <w15:commentEx w15:paraId="4A296C2D" w15:done="0"/>
  <w15:commentEx w15:paraId="548098FF" w15:done="0"/>
  <w15:commentEx w15:paraId="4BA44FCB" w15:done="0"/>
  <w15:commentEx w15:paraId="31F01B61" w15:done="0"/>
  <w15:commentEx w15:paraId="68AED722" w15:done="0"/>
  <w15:commentEx w15:paraId="65A5127C" w15:done="0"/>
  <w15:commentEx w15:paraId="50EBFE53" w15:done="0"/>
  <w15:commentEx w15:paraId="6BD7F863" w15:done="0"/>
  <w15:commentEx w15:paraId="626D0180" w15:done="0"/>
  <w15:commentEx w15:paraId="68588373" w15:done="0"/>
  <w15:commentEx w15:paraId="5F26556F" w15:done="0"/>
  <w15:commentEx w15:paraId="7A947A3C" w15:done="0"/>
  <w15:commentEx w15:paraId="20677934" w15:done="0"/>
  <w15:commentEx w15:paraId="47E195CE" w15:done="0"/>
  <w15:commentEx w15:paraId="2A25A2FA" w15:done="0"/>
  <w15:commentEx w15:paraId="278D23B5" w15:done="0"/>
  <w15:commentEx w15:paraId="35C8050C" w15:done="0"/>
  <w15:commentEx w15:paraId="1F641958" w15:done="0"/>
  <w15:commentEx w15:paraId="3E2BE82C" w15:done="0"/>
  <w15:commentEx w15:paraId="0BFFA353" w15:done="0"/>
  <w15:commentEx w15:paraId="235060E2" w15:done="0"/>
  <w15:commentEx w15:paraId="1A4CED53" w15:done="0"/>
  <w15:commentEx w15:paraId="19541549" w15:done="0"/>
  <w15:commentEx w15:paraId="4FDB8008" w15:done="0"/>
  <w15:commentEx w15:paraId="3AE4E339" w15:done="0"/>
  <w15:commentEx w15:paraId="34DF7254" w15:done="0"/>
  <w15:commentEx w15:paraId="5B9AA854" w15:done="0"/>
  <w15:commentEx w15:paraId="3EFE162D" w15:done="0"/>
  <w15:commentEx w15:paraId="5E3816E8" w15:done="0"/>
  <w15:commentEx w15:paraId="65C432DE" w15:done="0"/>
  <w15:commentEx w15:paraId="0B5DFCCC" w15:done="0"/>
  <w15:commentEx w15:paraId="57457D19" w15:done="0"/>
  <w15:commentEx w15:paraId="01DC2EDA" w15:done="0"/>
  <w15:commentEx w15:paraId="41AE552D" w15:done="0"/>
  <w15:commentEx w15:paraId="277C24CA" w15:done="0"/>
  <w15:commentEx w15:paraId="64927909" w15:done="0"/>
  <w15:commentEx w15:paraId="74D2D9D5" w15:done="0"/>
  <w15:commentEx w15:paraId="30F0B1ED" w15:done="0"/>
  <w15:commentEx w15:paraId="0629B61F"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906F22" w14:textId="77777777" w:rsidR="00C26B80" w:rsidRDefault="00C26B80">
      <w:r>
        <w:separator/>
      </w:r>
    </w:p>
  </w:endnote>
  <w:endnote w:type="continuationSeparator" w:id="0">
    <w:p w14:paraId="76E62AC8" w14:textId="77777777" w:rsidR="00C26B80" w:rsidRDefault="00C26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2955FF" w:rsidRDefault="002955F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476038" w14:textId="77777777" w:rsidR="00C26B80" w:rsidRDefault="00C26B80">
      <w:r>
        <w:separator/>
      </w:r>
    </w:p>
  </w:footnote>
  <w:footnote w:type="continuationSeparator" w:id="0">
    <w:p w14:paraId="76B55708" w14:textId="77777777" w:rsidR="00C26B80" w:rsidRDefault="00C26B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2955FF" w:rsidRDefault="002955FF">
    <w:pPr>
      <w:pStyle w:val="Header"/>
      <w:framePr w:wrap="auto" w:vAnchor="text" w:hAnchor="margin" w:xAlign="right" w:y="1"/>
      <w:widowControl/>
    </w:pPr>
  </w:p>
  <w:p w14:paraId="04F3B710" w14:textId="77777777" w:rsidR="002955FF" w:rsidRDefault="002955FF">
    <w:pPr>
      <w:pStyle w:val="Header"/>
      <w:framePr w:wrap="auto" w:vAnchor="text" w:hAnchor="margin" w:xAlign="center" w:y="1"/>
      <w:widowControl/>
    </w:pPr>
    <w:r>
      <w:fldChar w:fldCharType="begin"/>
    </w:r>
    <w:r>
      <w:instrText xml:space="preserve"> PAGE </w:instrText>
    </w:r>
    <w:r>
      <w:fldChar w:fldCharType="separate"/>
    </w:r>
    <w:r w:rsidR="00DE0837">
      <w:t>1005</w:t>
    </w:r>
    <w:r>
      <w:fldChar w:fldCharType="end"/>
    </w:r>
  </w:p>
  <w:p w14:paraId="14C29830" w14:textId="731D71D4" w:rsidR="002955FF" w:rsidRDefault="002955FF">
    <w:pPr>
      <w:pStyle w:val="Header"/>
      <w:framePr w:wrap="auto" w:vAnchor="text" w:hAnchor="margin" w:y="1"/>
      <w:widowControl/>
    </w:pPr>
  </w:p>
  <w:p w14:paraId="085525D5" w14:textId="77777777" w:rsidR="002955FF" w:rsidRDefault="002955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99A"/>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014"/>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010C"/>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microsoft.com/office/2007/relationships/stylesWithEffects" Target="stylesWithEffect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hyperlink" Target="http://www.3gpp.org/ftp/Specs/html-info/21900.htm" TargetMode="External"/><Relationship Id="rId108" Type="http://schemas.openxmlformats.org/officeDocument/2006/relationships/image" Target="media/image47.wmf"/><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image" Target="media/image6.emf"/><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oleObject" Target="embeddings/oleObject66.bin"/><Relationship Id="rId358" Type="http://schemas.openxmlformats.org/officeDocument/2006/relationships/oleObject" Target="embeddings/oleObject178.bin"/><Relationship Id="rId379" Type="http://schemas.openxmlformats.org/officeDocument/2006/relationships/oleObject" Target="embeddings/oleObject190.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2.emf"/><Relationship Id="rId218" Type="http://schemas.openxmlformats.org/officeDocument/2006/relationships/image" Target="media/image100.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25" Type="http://schemas.openxmlformats.org/officeDocument/2006/relationships/image" Target="media/image190.wmf"/><Relationship Id="rId446" Type="http://schemas.openxmlformats.org/officeDocument/2006/relationships/image" Target="media/image200.wmf"/><Relationship Id="rId467" Type="http://schemas.openxmlformats.org/officeDocument/2006/relationships/image" Target="media/image211.emf"/><Relationship Id="rId250" Type="http://schemas.openxmlformats.org/officeDocument/2006/relationships/oleObject" Target="embeddings/oleObject123.bin"/><Relationship Id="rId271" Type="http://schemas.openxmlformats.org/officeDocument/2006/relationships/oleObject" Target="embeddings/oleObject134.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8.wmf"/><Relationship Id="rId131" Type="http://schemas.openxmlformats.org/officeDocument/2006/relationships/oleObject" Target="embeddings/oleObject60.bin"/><Relationship Id="rId327" Type="http://schemas.openxmlformats.org/officeDocument/2006/relationships/oleObject" Target="embeddings/oleObject161.bin"/><Relationship Id="rId348" Type="http://schemas.openxmlformats.org/officeDocument/2006/relationships/oleObject" Target="embeddings/oleObject173.bin"/><Relationship Id="rId369" Type="http://schemas.openxmlformats.org/officeDocument/2006/relationships/oleObject" Target="embeddings/oleObject185.bin"/><Relationship Id="rId152" Type="http://schemas.openxmlformats.org/officeDocument/2006/relationships/oleObject" Target="embeddings/oleObject73.bin"/><Relationship Id="rId173" Type="http://schemas.openxmlformats.org/officeDocument/2006/relationships/image" Target="media/image77.emf"/><Relationship Id="rId194" Type="http://schemas.openxmlformats.org/officeDocument/2006/relationships/image" Target="media/image88.emf"/><Relationship Id="rId208" Type="http://schemas.openxmlformats.org/officeDocument/2006/relationships/image" Target="media/image95.emf"/><Relationship Id="rId229" Type="http://schemas.openxmlformats.org/officeDocument/2006/relationships/oleObject" Target="embeddings/oleObject110.bin"/><Relationship Id="rId380" Type="http://schemas.openxmlformats.org/officeDocument/2006/relationships/image" Target="media/image173.wmf"/><Relationship Id="rId415" Type="http://schemas.openxmlformats.org/officeDocument/2006/relationships/image" Target="media/image186.wmf"/><Relationship Id="rId436" Type="http://schemas.openxmlformats.org/officeDocument/2006/relationships/image" Target="media/image195.wmf"/><Relationship Id="rId457" Type="http://schemas.openxmlformats.org/officeDocument/2006/relationships/oleObject" Target="embeddings/oleObject235.bin"/><Relationship Id="rId240" Type="http://schemas.openxmlformats.org/officeDocument/2006/relationships/oleObject" Target="embeddings/oleObject116.bin"/><Relationship Id="rId261" Type="http://schemas.openxmlformats.org/officeDocument/2006/relationships/oleObject" Target="embeddings/oleObject128.bin"/><Relationship Id="rId478" Type="http://schemas.openxmlformats.org/officeDocument/2006/relationships/image" Target="media/image216.emf"/><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8.wmf"/><Relationship Id="rId317" Type="http://schemas.openxmlformats.org/officeDocument/2006/relationships/oleObject" Target="embeddings/oleObject155.bin"/><Relationship Id="rId338" Type="http://schemas.openxmlformats.org/officeDocument/2006/relationships/oleObject" Target="embeddings/oleObject166.bin"/><Relationship Id="rId359" Type="http://schemas.openxmlformats.org/officeDocument/2006/relationships/image" Target="media/image164.wmf"/><Relationship Id="rId8" Type="http://schemas.openxmlformats.org/officeDocument/2006/relationships/footnotes" Target="footnotes.xml"/><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image" Target="media/image63.wmf"/><Relationship Id="rId163" Type="http://schemas.openxmlformats.org/officeDocument/2006/relationships/image" Target="media/image72.emf"/><Relationship Id="rId184" Type="http://schemas.openxmlformats.org/officeDocument/2006/relationships/oleObject" Target="embeddings/oleObject89.bin"/><Relationship Id="rId219" Type="http://schemas.openxmlformats.org/officeDocument/2006/relationships/oleObject" Target="embeddings/oleObject105.bin"/><Relationship Id="rId370" Type="http://schemas.openxmlformats.org/officeDocument/2006/relationships/image" Target="media/image168.wmf"/><Relationship Id="rId391" Type="http://schemas.openxmlformats.org/officeDocument/2006/relationships/oleObject" Target="embeddings/oleObject197.bin"/><Relationship Id="rId405" Type="http://schemas.openxmlformats.org/officeDocument/2006/relationships/image" Target="media/image182.wmf"/><Relationship Id="rId426" Type="http://schemas.openxmlformats.org/officeDocument/2006/relationships/oleObject" Target="embeddings/oleObject219.bin"/><Relationship Id="rId447" Type="http://schemas.openxmlformats.org/officeDocument/2006/relationships/oleObject" Target="embeddings/oleObject230.bin"/><Relationship Id="rId230" Type="http://schemas.openxmlformats.org/officeDocument/2006/relationships/image" Target="media/image106.wmf"/><Relationship Id="rId251" Type="http://schemas.openxmlformats.org/officeDocument/2006/relationships/image" Target="media/image114.wmf"/><Relationship Id="rId468" Type="http://schemas.openxmlformats.org/officeDocument/2006/relationships/oleObject" Target="embeddings/oleObject240.bin"/><Relationship Id="rId25" Type="http://schemas.openxmlformats.org/officeDocument/2006/relationships/image" Target="media/image7.wmf"/><Relationship Id="rId46" Type="http://schemas.openxmlformats.org/officeDocument/2006/relationships/image" Target="media/image17.emf"/><Relationship Id="rId67" Type="http://schemas.openxmlformats.org/officeDocument/2006/relationships/oleObject" Target="embeddings/oleObject27.bin"/><Relationship Id="rId272" Type="http://schemas.openxmlformats.org/officeDocument/2006/relationships/image" Target="media/image123.w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1.wmf"/><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32" Type="http://schemas.openxmlformats.org/officeDocument/2006/relationships/image" Target="media/image59.wmf"/><Relationship Id="rId153" Type="http://schemas.openxmlformats.org/officeDocument/2006/relationships/image" Target="media/image67.wmf"/><Relationship Id="rId174" Type="http://schemas.openxmlformats.org/officeDocument/2006/relationships/oleObject" Target="embeddings/oleObject8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381" Type="http://schemas.openxmlformats.org/officeDocument/2006/relationships/oleObject" Target="embeddings/oleObject191.bin"/><Relationship Id="rId416" Type="http://schemas.openxmlformats.org/officeDocument/2006/relationships/oleObject" Target="embeddings/oleObject213.bin"/><Relationship Id="rId220" Type="http://schemas.openxmlformats.org/officeDocument/2006/relationships/image" Target="media/image101.emf"/><Relationship Id="rId241" Type="http://schemas.openxmlformats.org/officeDocument/2006/relationships/oleObject" Target="embeddings/oleObject117.bin"/><Relationship Id="rId437" Type="http://schemas.openxmlformats.org/officeDocument/2006/relationships/oleObject" Target="embeddings/oleObject225.bin"/><Relationship Id="rId458" Type="http://schemas.openxmlformats.org/officeDocument/2006/relationships/image" Target="media/image206.wmf"/><Relationship Id="rId479" Type="http://schemas.openxmlformats.org/officeDocument/2006/relationships/fontTable" Target="fontTable.xml"/><Relationship Id="rId15" Type="http://schemas.openxmlformats.org/officeDocument/2006/relationships/image" Target="media/image2.emf"/><Relationship Id="rId36" Type="http://schemas.openxmlformats.org/officeDocument/2006/relationships/image" Target="media/image12.emf"/><Relationship Id="rId57" Type="http://schemas.openxmlformats.org/officeDocument/2006/relationships/oleObject" Target="embeddings/oleObject22.bin"/><Relationship Id="rId262" Type="http://schemas.openxmlformats.org/officeDocument/2006/relationships/image" Target="media/image119.wmf"/><Relationship Id="rId283" Type="http://schemas.openxmlformats.org/officeDocument/2006/relationships/oleObject" Target="embeddings/oleObject140.bin"/><Relationship Id="rId318" Type="http://schemas.openxmlformats.org/officeDocument/2006/relationships/oleObject" Target="embeddings/oleObject156.bin"/><Relationship Id="rId339" Type="http://schemas.openxmlformats.org/officeDocument/2006/relationships/image" Target="media/image156.wmf"/><Relationship Id="rId78" Type="http://schemas.openxmlformats.org/officeDocument/2006/relationships/image" Target="media/image33.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3.emf"/><Relationship Id="rId350" Type="http://schemas.openxmlformats.org/officeDocument/2006/relationships/oleObject" Target="embeddings/oleObject174.bin"/><Relationship Id="rId371" Type="http://schemas.openxmlformats.org/officeDocument/2006/relationships/oleObject" Target="embeddings/oleObject186.bin"/><Relationship Id="rId406" Type="http://schemas.openxmlformats.org/officeDocument/2006/relationships/oleObject" Target="embeddings/oleObject207.bin"/><Relationship Id="rId9" Type="http://schemas.openxmlformats.org/officeDocument/2006/relationships/endnotes" Target="endnotes.xml"/><Relationship Id="rId210" Type="http://schemas.openxmlformats.org/officeDocument/2006/relationships/image" Target="media/image96.wmf"/><Relationship Id="rId392" Type="http://schemas.openxmlformats.org/officeDocument/2006/relationships/oleObject" Target="embeddings/oleObject198.bin"/><Relationship Id="rId427" Type="http://schemas.openxmlformats.org/officeDocument/2006/relationships/image" Target="media/image191.wmf"/><Relationship Id="rId448" Type="http://schemas.openxmlformats.org/officeDocument/2006/relationships/image" Target="media/image201.wmf"/><Relationship Id="rId469" Type="http://schemas.openxmlformats.org/officeDocument/2006/relationships/oleObject" Target="embeddings/oleObject241.bin"/><Relationship Id="rId26" Type="http://schemas.openxmlformats.org/officeDocument/2006/relationships/oleObject" Target="embeddings/oleObject7.bin"/><Relationship Id="rId231" Type="http://schemas.openxmlformats.org/officeDocument/2006/relationships/oleObject" Target="embeddings/oleObject111.bin"/><Relationship Id="rId252" Type="http://schemas.openxmlformats.org/officeDocument/2006/relationships/oleObject" Target="embeddings/oleObject124.bin"/><Relationship Id="rId273" Type="http://schemas.openxmlformats.org/officeDocument/2006/relationships/oleObject" Target="embeddings/oleObject135.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62.bin"/><Relationship Id="rId480" Type="http://schemas.openxmlformats.org/officeDocument/2006/relationships/theme" Target="theme/theme1.xml"/><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8.emf"/><Relationship Id="rId340" Type="http://schemas.openxmlformats.org/officeDocument/2006/relationships/oleObject" Target="embeddings/oleObject167.bin"/><Relationship Id="rId361" Type="http://schemas.openxmlformats.org/officeDocument/2006/relationships/image" Target="media/image165.wmf"/><Relationship Id="rId196" Type="http://schemas.openxmlformats.org/officeDocument/2006/relationships/image" Target="media/image89.emf"/><Relationship Id="rId200" Type="http://schemas.openxmlformats.org/officeDocument/2006/relationships/image" Target="media/image91.emf"/><Relationship Id="rId382" Type="http://schemas.openxmlformats.org/officeDocument/2006/relationships/image" Target="media/image174.wmf"/><Relationship Id="rId417" Type="http://schemas.openxmlformats.org/officeDocument/2006/relationships/image" Target="media/image187.wmf"/><Relationship Id="rId438" Type="http://schemas.openxmlformats.org/officeDocument/2006/relationships/image" Target="media/image196.wmf"/><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42" Type="http://schemas.openxmlformats.org/officeDocument/2006/relationships/image" Target="media/image111.wmf"/><Relationship Id="rId263" Type="http://schemas.openxmlformats.org/officeDocument/2006/relationships/oleObject" Target="embeddings/oleObject129.bin"/><Relationship Id="rId284" Type="http://schemas.openxmlformats.org/officeDocument/2006/relationships/oleObject" Target="embeddings/oleObject141.bin"/><Relationship Id="rId319" Type="http://schemas.openxmlformats.org/officeDocument/2006/relationships/image" Target="media/image147.wmf"/><Relationship Id="rId470" Type="http://schemas.openxmlformats.org/officeDocument/2006/relationships/image" Target="media/image212.wmf"/><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oleObject" Target="embeddings/oleObject33.bin"/><Relationship Id="rId102" Type="http://schemas.openxmlformats.org/officeDocument/2006/relationships/image" Target="media/image44.wmf"/><Relationship Id="rId123" Type="http://schemas.openxmlformats.org/officeDocument/2006/relationships/oleObject" Target="embeddings/oleObject56.bin"/><Relationship Id="rId144" Type="http://schemas.openxmlformats.org/officeDocument/2006/relationships/oleObject" Target="embeddings/oleObject68.bin"/><Relationship Id="rId330" Type="http://schemas.openxmlformats.org/officeDocument/2006/relationships/image" Target="media/image152.png"/><Relationship Id="rId90" Type="http://schemas.openxmlformats.org/officeDocument/2006/relationships/image" Target="media/image38.wmf"/><Relationship Id="rId165" Type="http://schemas.openxmlformats.org/officeDocument/2006/relationships/image" Target="media/image73.emf"/><Relationship Id="rId186" Type="http://schemas.openxmlformats.org/officeDocument/2006/relationships/oleObject" Target="embeddings/oleObject90.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image" Target="media/image178.wmf"/><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oleObject" Target="embeddings/oleObject231.bin"/><Relationship Id="rId211" Type="http://schemas.openxmlformats.org/officeDocument/2006/relationships/oleObject" Target="embeddings/oleObject101.bin"/><Relationship Id="rId232" Type="http://schemas.openxmlformats.org/officeDocument/2006/relationships/oleObject" Target="embeddings/oleObject112.bin"/><Relationship Id="rId253" Type="http://schemas.openxmlformats.org/officeDocument/2006/relationships/oleObject" Target="embeddings/oleObject125.bin"/><Relationship Id="rId274" Type="http://schemas.openxmlformats.org/officeDocument/2006/relationships/image" Target="media/image124.wmf"/><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1" Type="http://schemas.microsoft.com/office/2011/relationships/people" Target="people.xml"/><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0.wmf"/><Relationship Id="rId320" Type="http://schemas.openxmlformats.org/officeDocument/2006/relationships/oleObject" Target="embeddings/oleObject157.bin"/><Relationship Id="rId80" Type="http://schemas.openxmlformats.org/officeDocument/2006/relationships/image" Target="media/image34.wmf"/><Relationship Id="rId155" Type="http://schemas.openxmlformats.org/officeDocument/2006/relationships/image" Target="media/image68.emf"/><Relationship Id="rId176" Type="http://schemas.openxmlformats.org/officeDocument/2006/relationships/oleObject" Target="embeddings/oleObject85.bin"/><Relationship Id="rId197" Type="http://schemas.openxmlformats.org/officeDocument/2006/relationships/oleObject" Target="embeddings/oleObject94.bin"/><Relationship Id="rId341" Type="http://schemas.openxmlformats.org/officeDocument/2006/relationships/image" Target="media/image157.wmf"/><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oleObject" Target="embeddings/oleObject226.bin"/><Relationship Id="rId201" Type="http://schemas.openxmlformats.org/officeDocument/2006/relationships/oleObject" Target="embeddings/oleObject96.bin"/><Relationship Id="rId222" Type="http://schemas.openxmlformats.org/officeDocument/2006/relationships/image" Target="media/image102.emf"/><Relationship Id="rId243" Type="http://schemas.openxmlformats.org/officeDocument/2006/relationships/oleObject" Target="embeddings/oleObject118.bin"/><Relationship Id="rId264" Type="http://schemas.openxmlformats.org/officeDocument/2006/relationships/oleObject" Target="embeddings/oleObject130.bin"/><Relationship Id="rId285" Type="http://schemas.openxmlformats.org/officeDocument/2006/relationships/image" Target="media/image129.wmf"/><Relationship Id="rId450" Type="http://schemas.openxmlformats.org/officeDocument/2006/relationships/image" Target="media/image202.wmf"/><Relationship Id="rId471" Type="http://schemas.openxmlformats.org/officeDocument/2006/relationships/oleObject" Target="embeddings/oleObject242.bin"/><Relationship Id="rId17" Type="http://schemas.openxmlformats.org/officeDocument/2006/relationships/image" Target="media/image3.emf"/><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5.wmf"/><Relationship Id="rId310" Type="http://schemas.openxmlformats.org/officeDocument/2006/relationships/oleObject" Target="embeddings/oleObject153.bin"/><Relationship Id="rId70" Type="http://schemas.openxmlformats.org/officeDocument/2006/relationships/image" Target="media/image29.emf"/><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84.emf"/><Relationship Id="rId331" Type="http://schemas.openxmlformats.org/officeDocument/2006/relationships/image" Target="cid:image020.png@01D1F4C1.16D3F4B0" TargetMode="External"/><Relationship Id="rId352" Type="http://schemas.openxmlformats.org/officeDocument/2006/relationships/oleObject" Target="embeddings/oleObject175.bin"/><Relationship Id="rId373" Type="http://schemas.openxmlformats.org/officeDocument/2006/relationships/oleObject" Target="embeddings/oleObject187.bin"/><Relationship Id="rId394" Type="http://schemas.openxmlformats.org/officeDocument/2006/relationships/oleObject" Target="embeddings/oleObject199.bin"/><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7.emf"/><Relationship Id="rId233" Type="http://schemas.openxmlformats.org/officeDocument/2006/relationships/image" Target="media/image107.wmf"/><Relationship Id="rId254" Type="http://schemas.openxmlformats.org/officeDocument/2006/relationships/image" Target="media/image115.wmf"/><Relationship Id="rId440" Type="http://schemas.openxmlformats.org/officeDocument/2006/relationships/image" Target="media/image197.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0.wmf"/><Relationship Id="rId275" Type="http://schemas.openxmlformats.org/officeDocument/2006/relationships/oleObject" Target="embeddings/oleObject136.bin"/><Relationship Id="rId296" Type="http://schemas.openxmlformats.org/officeDocument/2006/relationships/image" Target="media/image135.wmf"/><Relationship Id="rId300" Type="http://schemas.openxmlformats.org/officeDocument/2006/relationships/oleObject" Target="embeddings/oleObject149.bin"/><Relationship Id="rId461" Type="http://schemas.openxmlformats.org/officeDocument/2006/relationships/oleObject" Target="embeddings/oleObject237.bin"/><Relationship Id="rId482" Type="http://schemas.microsoft.com/office/2016/09/relationships/commentsIds" Target="commentsIds.xml"/><Relationship Id="rId60" Type="http://schemas.openxmlformats.org/officeDocument/2006/relationships/image" Target="media/image24.e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79.emf"/><Relationship Id="rId198" Type="http://schemas.openxmlformats.org/officeDocument/2006/relationships/image" Target="media/image90.emf"/><Relationship Id="rId321" Type="http://schemas.openxmlformats.org/officeDocument/2006/relationships/oleObject" Target="embeddings/oleObject158.bin"/><Relationship Id="rId342" Type="http://schemas.openxmlformats.org/officeDocument/2006/relationships/oleObject" Target="embeddings/oleObject168.bin"/><Relationship Id="rId363" Type="http://schemas.openxmlformats.org/officeDocument/2006/relationships/oleObject" Target="embeddings/oleObject181.bin"/><Relationship Id="rId384" Type="http://schemas.openxmlformats.org/officeDocument/2006/relationships/oleObject" Target="embeddings/oleObject193.bin"/><Relationship Id="rId419" Type="http://schemas.openxmlformats.org/officeDocument/2006/relationships/oleObject" Target="embeddings/oleObject215.bin"/><Relationship Id="rId202" Type="http://schemas.openxmlformats.org/officeDocument/2006/relationships/image" Target="media/image92.wmf"/><Relationship Id="rId223" Type="http://schemas.openxmlformats.org/officeDocument/2006/relationships/oleObject" Target="embeddings/oleObject107.bin"/><Relationship Id="rId244" Type="http://schemas.openxmlformats.org/officeDocument/2006/relationships/image" Target="media/image112.wmf"/><Relationship Id="rId430" Type="http://schemas.openxmlformats.org/officeDocument/2006/relationships/image" Target="media/image192.wmf"/><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31.bin"/><Relationship Id="rId286" Type="http://schemas.openxmlformats.org/officeDocument/2006/relationships/oleObject" Target="embeddings/oleObject142.bin"/><Relationship Id="rId451" Type="http://schemas.openxmlformats.org/officeDocument/2006/relationships/oleObject" Target="embeddings/oleObject232.bin"/><Relationship Id="rId472" Type="http://schemas.openxmlformats.org/officeDocument/2006/relationships/image" Target="media/image213.emf"/><Relationship Id="rId50" Type="http://schemas.openxmlformats.org/officeDocument/2006/relationships/image" Target="media/image19.emf"/><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oleObject" Target="embeddings/oleObject70.bin"/><Relationship Id="rId167" Type="http://schemas.openxmlformats.org/officeDocument/2006/relationships/image" Target="media/image74.emf"/><Relationship Id="rId311" Type="http://schemas.openxmlformats.org/officeDocument/2006/relationships/image" Target="media/image143.wmf"/><Relationship Id="rId332" Type="http://schemas.openxmlformats.org/officeDocument/2006/relationships/oleObject" Target="embeddings/oleObject163.bin"/><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image" Target="media/image179.wmf"/><Relationship Id="rId409" Type="http://schemas.openxmlformats.org/officeDocument/2006/relationships/image" Target="media/image183.wmf"/><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oleObject" Target="embeddings/oleObject102.bin"/><Relationship Id="rId234" Type="http://schemas.openxmlformats.org/officeDocument/2006/relationships/oleObject" Target="embeddings/oleObject113.bin"/><Relationship Id="rId420" Type="http://schemas.openxmlformats.org/officeDocument/2006/relationships/image" Target="media/image188.wmf"/><Relationship Id="rId2" Type="http://schemas.openxmlformats.org/officeDocument/2006/relationships/customXml" Target="../customXml/item1.xml"/><Relationship Id="rId29" Type="http://schemas.openxmlformats.org/officeDocument/2006/relationships/comments" Target="comments.xml"/><Relationship Id="rId255" Type="http://schemas.openxmlformats.org/officeDocument/2006/relationships/image" Target="media/image116.wmf"/><Relationship Id="rId276" Type="http://schemas.openxmlformats.org/officeDocument/2006/relationships/image" Target="media/image125.wmf"/><Relationship Id="rId297" Type="http://schemas.openxmlformats.org/officeDocument/2006/relationships/oleObject" Target="embeddings/oleObject147.bin"/><Relationship Id="rId441" Type="http://schemas.openxmlformats.org/officeDocument/2006/relationships/oleObject" Target="embeddings/oleObject227.bin"/><Relationship Id="rId462" Type="http://schemas.openxmlformats.org/officeDocument/2006/relationships/image" Target="media/image208.emf"/><Relationship Id="rId483" Type="http://schemas.microsoft.com/office/2011/relationships/commentsExtended" Target="commentsExtended.xml"/><Relationship Id="rId40" Type="http://schemas.openxmlformats.org/officeDocument/2006/relationships/image" Target="media/image14.emf"/><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image" Target="media/image69.emf"/><Relationship Id="rId178" Type="http://schemas.openxmlformats.org/officeDocument/2006/relationships/oleObject" Target="embeddings/oleObject86.bin"/><Relationship Id="rId301" Type="http://schemas.openxmlformats.org/officeDocument/2006/relationships/image" Target="media/image137.wmf"/><Relationship Id="rId322" Type="http://schemas.openxmlformats.org/officeDocument/2006/relationships/image" Target="media/image148.wmf"/><Relationship Id="rId343" Type="http://schemas.openxmlformats.org/officeDocument/2006/relationships/oleObject" Target="embeddings/oleObject169.bin"/><Relationship Id="rId364" Type="http://schemas.openxmlformats.org/officeDocument/2006/relationships/image" Target="media/image166.wmf"/><Relationship Id="rId61" Type="http://schemas.openxmlformats.org/officeDocument/2006/relationships/oleObject" Target="embeddings/oleObject24.bin"/><Relationship Id="rId82" Type="http://schemas.openxmlformats.org/officeDocument/2006/relationships/image" Target="media/image35.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image" Target="media/image175.wmf"/><Relationship Id="rId19" Type="http://schemas.openxmlformats.org/officeDocument/2006/relationships/image" Target="media/image4.emf"/><Relationship Id="rId224" Type="http://schemas.openxmlformats.org/officeDocument/2006/relationships/image" Target="media/image103.emf"/><Relationship Id="rId245" Type="http://schemas.openxmlformats.org/officeDocument/2006/relationships/oleObject" Target="embeddings/oleObject119.bin"/><Relationship Id="rId266" Type="http://schemas.openxmlformats.org/officeDocument/2006/relationships/image" Target="media/image120.wmf"/><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oleObject" Target="embeddings/oleObject222.bin"/><Relationship Id="rId452" Type="http://schemas.openxmlformats.org/officeDocument/2006/relationships/image" Target="media/image203.wmf"/><Relationship Id="rId473" Type="http://schemas.openxmlformats.org/officeDocument/2006/relationships/oleObject" Target="embeddings/oleObject243.bin"/><Relationship Id="rId30" Type="http://schemas.openxmlformats.org/officeDocument/2006/relationships/image" Target="media/image9.e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1.bin"/><Relationship Id="rId312" Type="http://schemas.openxmlformats.org/officeDocument/2006/relationships/image" Target="media/image144.wmf"/><Relationship Id="rId333" Type="http://schemas.openxmlformats.org/officeDocument/2006/relationships/oleObject" Target="embeddings/oleObject164.bin"/><Relationship Id="rId354" Type="http://schemas.openxmlformats.org/officeDocument/2006/relationships/oleObject" Target="embeddings/oleObject176.bin"/><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hyperlink" Target="http://www.3gpp.org/3G_Specs/CRs.htm"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Change-Requests"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oleObject" Target="embeddings/oleObject5.bin"/><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settings" Target="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oleObject" Target="embeddings/oleObject49.bin"/><Relationship Id="rId260" Type="http://schemas.openxmlformats.org/officeDocument/2006/relationships/image" Target="cid:image015.png@01D1F4C1.16D3F4B0" TargetMode="External"/><Relationship Id="rId316" Type="http://schemas.openxmlformats.org/officeDocument/2006/relationships/image" Target="media/image1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38FB2-137C-4E0D-9D35-E965F5779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4</TotalTime>
  <Pages>1</Pages>
  <Words>423244</Words>
  <Characters>2412492</Characters>
  <Application>Microsoft Office Word</Application>
  <DocSecurity>0</DocSecurity>
  <Lines>20104</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Himke)</cp:lastModifiedBy>
  <cp:revision>7</cp:revision>
  <cp:lastPrinted>2018-03-06T08:25:00Z</cp:lastPrinted>
  <dcterms:created xsi:type="dcterms:W3CDTF">2020-04-15T19:28:00Z</dcterms:created>
  <dcterms:modified xsi:type="dcterms:W3CDTF">2020-04-15T23:2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